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xmlns:pic="http://schemas.openxmlformats.org/drawingml/2006/picture" mc:Ignorable="w14 w15 w16se w16cid wp14">
  <w:body>
    <w:bookmarkStart w:name="_GoBack" w:displacedByCustomXml="next" w:id="0"/>
    <w:bookmarkEnd w:displacedByCustomXml="next" w:id="0"/>
    <w:sdt>
      <w:sdtPr>
        <w:id w:val="1008257566"/>
        <w:docPartObj>
          <w:docPartGallery w:val="Cover Pages"/>
          <w:docPartUnique/>
        </w:docPartObj>
      </w:sdtPr>
      <w:sdtEndPr/>
      <w:sdtContent>
        <w:p w:rsidR="002046BD" w:rsidRDefault="002C0947" w14:paraId="5DF3B604" w14:textId="18924FBB">
          <w:pPr>
            <w:spacing w:before="0" w:after="0" w:line="240" w:lineRule="auto"/>
            <w:jc w:val="left"/>
            <w:rPr>
              <w:rFonts w:ascii="Swis721 BlkEx BT" w:hAnsi="Swis721 BlkEx BT" w:eastAsia="Times New Roman"/>
              <w:b/>
              <w:snapToGrid w:val="0"/>
              <w:color w:val="6E2500"/>
              <w:sz w:val="32"/>
              <w:szCs w:val="20"/>
            </w:rPr>
          </w:pPr>
          <w:r>
            <w:rPr>
              <w:noProof/>
            </w:rPr>
            <mc:AlternateContent>
              <mc:Choice Requires="wpg">
                <w:drawing>
                  <wp:anchor distT="0" distB="0" distL="114300" distR="114300" simplePos="0" relativeHeight="251659264" behindDoc="0" locked="0" layoutInCell="0" allowOverlap="1" wp14:anchorId="258EA81C" wp14:editId="6DD17C16">
                    <wp:simplePos x="0" y="0"/>
                    <wp:positionH relativeFrom="page">
                      <wp:align>center</wp:align>
                    </wp:positionH>
                    <wp:positionV relativeFrom="margin">
                      <wp:align>center</wp:align>
                    </wp:positionV>
                    <wp:extent cx="7560310" cy="9237980"/>
                    <wp:effectExtent l="0" t="0" r="2540" b="2540"/>
                    <wp:wrapNone/>
                    <wp:docPr id="7"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60310" cy="9237980"/>
                              <a:chOff x="0" y="1440"/>
                              <a:chExt cx="12240" cy="12959"/>
                            </a:xfrm>
                          </wpg:grpSpPr>
                          <wpg:grpSp>
                            <wpg:cNvPr id="8" name="Group 4"/>
                            <wpg:cNvGrpSpPr>
                              <a:grpSpLocks/>
                            </wpg:cNvGrpSpPr>
                            <wpg:grpSpPr bwMode="auto">
                              <a:xfrm>
                                <a:off x="0" y="9661"/>
                                <a:ext cx="12240" cy="4738"/>
                                <a:chOff x="-6" y="3399"/>
                                <a:chExt cx="12197" cy="4253"/>
                              </a:xfrm>
                            </wpg:grpSpPr>
                            <wpg:grpSp>
                              <wpg:cNvPr id="9" name="Group 5"/>
                              <wpg:cNvGrpSpPr>
                                <a:grpSpLocks/>
                              </wpg:cNvGrpSpPr>
                              <wpg:grpSpPr bwMode="auto">
                                <a:xfrm>
                                  <a:off x="-6" y="3717"/>
                                  <a:ext cx="12189" cy="3550"/>
                                  <a:chOff x="18" y="7468"/>
                                  <a:chExt cx="12189" cy="3550"/>
                                </a:xfrm>
                              </wpg:grpSpPr>
                              <wps:wsp>
                                <wps:cNvPr id="10" name="Freeform 6"/>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32" h="2863">
                                        <a:moveTo>
                                          <a:pt x="0" y="0"/>
                                        </a:moveTo>
                                        <a:lnTo>
                                          <a:pt x="17" y="2863"/>
                                        </a:lnTo>
                                        <a:lnTo>
                                          <a:pt x="7132" y="2578"/>
                                        </a:lnTo>
                                        <a:lnTo>
                                          <a:pt x="7132" y="200"/>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7"/>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6" h="3550">
                                        <a:moveTo>
                                          <a:pt x="0" y="569"/>
                                        </a:moveTo>
                                        <a:lnTo>
                                          <a:pt x="0" y="2930"/>
                                        </a:lnTo>
                                        <a:lnTo>
                                          <a:pt x="3466" y="3550"/>
                                        </a:lnTo>
                                        <a:lnTo>
                                          <a:pt x="3466" y="0"/>
                                        </a:lnTo>
                                        <a:lnTo>
                                          <a:pt x="0" y="569"/>
                                        </a:lnTo>
                                        <a:close/>
                                      </a:path>
                                    </a:pathLst>
                                  </a:custGeom>
                                  <a:solidFill>
                                    <a:srgbClr val="D3DFE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8"/>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1" h="3550">
                                        <a:moveTo>
                                          <a:pt x="0" y="0"/>
                                        </a:moveTo>
                                        <a:lnTo>
                                          <a:pt x="0" y="3550"/>
                                        </a:lnTo>
                                        <a:lnTo>
                                          <a:pt x="1591" y="2746"/>
                                        </a:lnTo>
                                        <a:lnTo>
                                          <a:pt x="1591" y="737"/>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 name="Freeform 9"/>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0" h="2913">
                                      <a:moveTo>
                                        <a:pt x="1" y="251"/>
                                      </a:moveTo>
                                      <a:lnTo>
                                        <a:pt x="0" y="2662"/>
                                      </a:lnTo>
                                      <a:lnTo>
                                        <a:pt x="4120" y="2913"/>
                                      </a:lnTo>
                                      <a:lnTo>
                                        <a:pt x="4120" y="0"/>
                                      </a:lnTo>
                                      <a:lnTo>
                                        <a:pt x="1" y="25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0"/>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4236">
                                      <a:moveTo>
                                        <a:pt x="0" y="0"/>
                                      </a:moveTo>
                                      <a:lnTo>
                                        <a:pt x="0" y="4236"/>
                                      </a:lnTo>
                                      <a:lnTo>
                                        <a:pt x="3985" y="3349"/>
                                      </a:lnTo>
                                      <a:lnTo>
                                        <a:pt x="3985" y="921"/>
                                      </a:lnTo>
                                      <a:lnTo>
                                        <a:pt x="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1"/>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6" h="4253">
                                      <a:moveTo>
                                        <a:pt x="4086" y="0"/>
                                      </a:moveTo>
                                      <a:lnTo>
                                        <a:pt x="4084" y="4253"/>
                                      </a:lnTo>
                                      <a:lnTo>
                                        <a:pt x="0" y="3198"/>
                                      </a:lnTo>
                                      <a:lnTo>
                                        <a:pt x="0" y="1072"/>
                                      </a:lnTo>
                                      <a:lnTo>
                                        <a:pt x="4086"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2"/>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 h="3851">
                                      <a:moveTo>
                                        <a:pt x="0" y="921"/>
                                      </a:moveTo>
                                      <a:lnTo>
                                        <a:pt x="2060" y="0"/>
                                      </a:lnTo>
                                      <a:lnTo>
                                        <a:pt x="2076" y="3851"/>
                                      </a:lnTo>
                                      <a:lnTo>
                                        <a:pt x="0" y="2981"/>
                                      </a:lnTo>
                                      <a:lnTo>
                                        <a:pt x="0" y="921"/>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13"/>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11" h="3835">
                                      <a:moveTo>
                                        <a:pt x="0" y="0"/>
                                      </a:moveTo>
                                      <a:lnTo>
                                        <a:pt x="17" y="3835"/>
                                      </a:lnTo>
                                      <a:lnTo>
                                        <a:pt x="6011" y="2629"/>
                                      </a:lnTo>
                                      <a:lnTo>
                                        <a:pt x="6011" y="1239"/>
                                      </a:lnTo>
                                      <a:lnTo>
                                        <a:pt x="0" y="0"/>
                                      </a:lnTo>
                                      <a:close/>
                                    </a:path>
                                  </a:pathLst>
                                </a:custGeom>
                                <a:solidFill>
                                  <a:srgbClr val="A7BFD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14"/>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2" h="3432">
                                      <a:moveTo>
                                        <a:pt x="0" y="1038"/>
                                      </a:moveTo>
                                      <a:lnTo>
                                        <a:pt x="0" y="2411"/>
                                      </a:lnTo>
                                      <a:lnTo>
                                        <a:pt x="4102" y="3432"/>
                                      </a:lnTo>
                                      <a:lnTo>
                                        <a:pt x="4102" y="0"/>
                                      </a:lnTo>
                                      <a:lnTo>
                                        <a:pt x="0" y="1038"/>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9" name="Rectangle 15"/>
                            <wps:cNvSpPr>
                              <a:spLocks noChangeArrowheads="1"/>
                            </wps:cNvSpPr>
                            <wps:spPr bwMode="auto">
                              <a:xfrm>
                                <a:off x="1800" y="1440"/>
                                <a:ext cx="8638" cy="1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hAnsiTheme="minorHAnsi" w:eastAsiaTheme="minorHAnsi" w:cstheme="minorBidi"/>
                                      <w:b/>
                                      <w:bCs/>
                                      <w:color w:val="000000" w:themeColor="text1"/>
                                      <w:sz w:val="32"/>
                                      <w:szCs w:val="32"/>
                                    </w:rPr>
                                    <w:alias w:val="Company"/>
                                    <w:id w:val="-1356808429"/>
                                    <w:dataBinding w:prefixMappings="xmlns:ns0='http://schemas.openxmlformats.org/officeDocument/2006/extended-properties'" w:xpath="/ns0:Properties[1]/ns0:Company[1]" w:storeItemID="{6668398D-A668-4E3E-A5EB-62B293D839F1}"/>
                                    <w:text/>
                                  </w:sdtPr>
                                  <w:sdtEndPr/>
                                  <w:sdtContent>
                                    <w:p w:rsidR="0043431C" w:rsidRDefault="0043431C" w14:paraId="1AD1E371" w14:textId="77777777">
                                      <w:pPr>
                                        <w:spacing w:after="0"/>
                                        <w:rPr>
                                          <w:b/>
                                          <w:bCs/>
                                          <w:color w:val="000000" w:themeColor="text1"/>
                                          <w:sz w:val="32"/>
                                          <w:szCs w:val="32"/>
                                        </w:rPr>
                                      </w:pPr>
                                      <w:r w:rsidRPr="002046BD">
                                        <w:rPr>
                                          <w:rFonts w:asciiTheme="minorHAnsi" w:hAnsiTheme="minorHAnsi" w:eastAsiaTheme="minorHAnsi" w:cstheme="minorBidi"/>
                                          <w:b/>
                                          <w:bCs/>
                                          <w:color w:val="000000" w:themeColor="text1"/>
                                          <w:sz w:val="32"/>
                                          <w:szCs w:val="32"/>
                                        </w:rPr>
                                        <w:t>Project Management Solution</w:t>
                                      </w:r>
                                    </w:p>
                                  </w:sdtContent>
                                </w:sdt>
                                <w:p w:rsidR="0043431C" w:rsidRDefault="0043431C" w14:paraId="7EF3BFDA" w14:textId="77777777">
                                  <w:pPr>
                                    <w:spacing w:after="0"/>
                                    <w:rPr>
                                      <w:b/>
                                      <w:bCs/>
                                      <w:color w:val="000000" w:themeColor="text1"/>
                                      <w:sz w:val="32"/>
                                      <w:szCs w:val="32"/>
                                    </w:rPr>
                                  </w:pPr>
                                </w:p>
                              </w:txbxContent>
                            </wps:txbx>
                            <wps:bodyPr rot="0" vert="horz" wrap="square" lIns="91440" tIns="45720" rIns="91440" bIns="45720" anchor="t" anchorCtr="0" upright="1">
                              <a:spAutoFit/>
                            </wps:bodyPr>
                          </wps:wsp>
                          <wps:wsp>
                            <wps:cNvPr id="20" name="Rectangle 16"/>
                            <wps:cNvSpPr>
                              <a:spLocks noChangeArrowheads="1"/>
                            </wps:cNvSpPr>
                            <wps:spPr bwMode="auto">
                              <a:xfrm>
                                <a:off x="6494" y="11160"/>
                                <a:ext cx="4998" cy="1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hAnsiTheme="minorHAnsi" w:eastAsiaTheme="minorHAnsi" w:cstheme="minorBidi"/>
                                      <w:sz w:val="56"/>
                                      <w:szCs w:val="56"/>
                                    </w:rPr>
                                    <w:alias w:val="Year"/>
                                    <w:id w:val="1656647592"/>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Pr="002046BD" w:rsidR="0043431C" w:rsidRDefault="0043431C" w14:paraId="55B9CB45" w14:textId="77777777">
                                      <w:pPr>
                                        <w:jc w:val="right"/>
                                        <w:rPr>
                                          <w:sz w:val="96"/>
                                          <w:szCs w:val="96"/>
                                        </w:rPr>
                                      </w:pPr>
                                      <w:r w:rsidRPr="008F78F8">
                                        <w:rPr>
                                          <w:rFonts w:asciiTheme="minorHAnsi" w:hAnsiTheme="minorHAnsi" w:eastAsiaTheme="minorHAnsi" w:cstheme="minorBidi"/>
                                          <w:sz w:val="56"/>
                                          <w:szCs w:val="56"/>
                                        </w:rPr>
                                        <w:t>Hanoi, 201</w:t>
                                      </w:r>
                                      <w:r>
                                        <w:rPr>
                                          <w:rFonts w:asciiTheme="minorHAnsi" w:hAnsiTheme="minorHAnsi" w:eastAsiaTheme="minorHAnsi" w:cstheme="minorBidi"/>
                                          <w:sz w:val="56"/>
                                          <w:szCs w:val="56"/>
                                        </w:rPr>
                                        <w:t>4</w:t>
                                      </w:r>
                                    </w:p>
                                  </w:sdtContent>
                                </w:sdt>
                              </w:txbxContent>
                            </wps:txbx>
                            <wps:bodyPr rot="0" vert="horz" wrap="square" lIns="91440" tIns="45720" rIns="91440" bIns="45720" anchor="t" anchorCtr="0" upright="1">
                              <a:spAutoFit/>
                            </wps:bodyPr>
                          </wps:wsp>
                          <wps:wsp>
                            <wps:cNvPr id="21" name="Rectangle 17"/>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Swis721 BlkEx BT" w:hAnsi="Swis721 BlkEx BT"/>
                                      <w:b/>
                                      <w:color w:val="6E2500"/>
                                      <w:sz w:val="96"/>
                                      <w:szCs w:val="96"/>
                                      <w:lang w:eastAsia="ja-JP"/>
                                    </w:rPr>
                                    <w:alias w:val="Title"/>
                                    <w:id w:val="2065373892"/>
                                    <w:dataBinding w:prefixMappings="xmlns:ns0='http://schemas.openxmlformats.org/package/2006/metadata/core-properties' xmlns:ns1='http://purl.org/dc/elements/1.1/'" w:xpath="/ns0:coreProperties[1]/ns1:title[1]" w:storeItemID="{6C3C8BC8-F283-45AE-878A-BAB7291924A1}"/>
                                    <w:text/>
                                  </w:sdtPr>
                                  <w:sdtEndPr/>
                                  <w:sdtContent>
                                    <w:p w:rsidR="0043431C" w:rsidP="002046BD" w:rsidRDefault="0043431C" w14:paraId="5B696D57" w14:textId="77777777">
                                      <w:pPr>
                                        <w:spacing w:after="0"/>
                                        <w:rPr>
                                          <w:b/>
                                          <w:bCs/>
                                          <w:color w:val="1F497D" w:themeColor="text2"/>
                                          <w:sz w:val="72"/>
                                          <w:szCs w:val="72"/>
                                        </w:rPr>
                                      </w:pPr>
                                      <w:r>
                                        <w:rPr>
                                          <w:rFonts w:ascii="Swis721 BlkEx BT" w:hAnsi="Swis721 BlkEx BT"/>
                                          <w:b/>
                                          <w:color w:val="6E2500"/>
                                          <w:sz w:val="96"/>
                                          <w:szCs w:val="96"/>
                                          <w:lang w:eastAsia="ja-JP"/>
                                        </w:rPr>
                                        <w:t>ProjectKit</w:t>
                                      </w:r>
                                    </w:p>
                                  </w:sdtContent>
                                </w:sdt>
                                <w:p w:rsidR="0043431C" w:rsidP="002046BD" w:rsidRDefault="002C0947" w14:paraId="741FC0DB" w14:textId="482CA0E8">
                                  <w:pPr>
                                    <w:rPr>
                                      <w:b/>
                                      <w:bCs/>
                                      <w:color w:val="4F81BD" w:themeColor="accent1"/>
                                      <w:sz w:val="40"/>
                                      <w:szCs w:val="40"/>
                                    </w:rPr>
                                  </w:pPr>
                                  <w:sdt>
                                    <w:sdtPr>
                                      <w:rPr>
                                        <w:rFonts w:ascii="Swis721 BlkEx BT" w:hAnsi="Swis721 BlkEx BT"/>
                                        <w:b/>
                                        <w:color w:val="6E2500"/>
                                        <w:sz w:val="48"/>
                                        <w:szCs w:val="48"/>
                                        <w:lang w:eastAsia="ja-JP"/>
                                      </w:rPr>
                                      <w:alias w:val="Subtitle"/>
                                      <w:id w:val="195426373"/>
                                      <w:dataBinding w:prefixMappings="xmlns:ns0='http://schemas.openxmlformats.org/package/2006/metadata/core-properties' xmlns:ns1='http://purl.org/dc/elements/1.1/'" w:xpath="/ns0:coreProperties[1]/ns1:subject[1]" w:storeItemID="{6C3C8BC8-F283-45AE-878A-BAB7291924A1}"/>
                                      <w:text/>
                                    </w:sdtPr>
                                    <w:sdtEndPr/>
                                    <w:sdtContent>
                                      <w:r w:rsidR="0043431C">
                                        <w:rPr>
                                          <w:rFonts w:ascii="Swis721 BlkEx BT" w:hAnsi="Swis721 BlkEx BT"/>
                                          <w:b/>
                                          <w:color w:val="6E2500"/>
                                          <w:sz w:val="48"/>
                                          <w:szCs w:val="48"/>
                                          <w:lang w:eastAsia="ja-JP"/>
                                        </w:rPr>
                                        <w:t>Architectural</w:t>
                                      </w:r>
                                      <w:r w:rsidRPr="00F00CDD" w:rsidR="0043431C">
                                        <w:rPr>
                                          <w:rFonts w:ascii="Swis721 BlkEx BT" w:hAnsi="Swis721 BlkEx BT"/>
                                          <w:b/>
                                          <w:color w:val="6E2500"/>
                                          <w:sz w:val="48"/>
                                          <w:szCs w:val="48"/>
                                          <w:lang w:eastAsia="ja-JP"/>
                                        </w:rPr>
                                        <w:t xml:space="preserve"> Design Document</w:t>
                                      </w:r>
                                    </w:sdtContent>
                                  </w:sdt>
                                </w:p>
                                <w:sdt>
                                  <w:sdtPr>
                                    <w:rPr>
                                      <w:rFonts w:ascii="Calibri" w:hAnsi="Calibri" w:eastAsia="Calibri"/>
                                      <w:b/>
                                      <w:bCs/>
                                      <w:color w:val="000000"/>
                                      <w:sz w:val="32"/>
                                      <w:szCs w:val="32"/>
                                    </w:rPr>
                                    <w:alias w:val="Author"/>
                                    <w:id w:val="-410773839"/>
                                    <w:dataBinding w:prefixMappings="xmlns:ns0='http://schemas.openxmlformats.org/package/2006/metadata/core-properties' xmlns:ns1='http://purl.org/dc/elements/1.1/'" w:xpath="/ns0:coreProperties[1]/ns1:creator[1]" w:storeItemID="{6C3C8BC8-F283-45AE-878A-BAB7291924A1}"/>
                                    <w:text/>
                                  </w:sdtPr>
                                  <w:sdtEndPr/>
                                  <w:sdtContent>
                                    <w:p w:rsidR="0043431C" w:rsidRDefault="0043431C" w14:paraId="57488120" w14:textId="77777777">
                                      <w:pPr>
                                        <w:rPr>
                                          <w:b/>
                                          <w:bCs/>
                                          <w:color w:val="000000" w:themeColor="text1"/>
                                          <w:sz w:val="32"/>
                                          <w:szCs w:val="32"/>
                                        </w:rPr>
                                      </w:pPr>
                                      <w:r>
                                        <w:rPr>
                                          <w:rFonts w:ascii="Calibri" w:hAnsi="Calibri" w:eastAsia="Calibri"/>
                                          <w:b/>
                                          <w:bCs/>
                                          <w:color w:val="000000"/>
                                          <w:sz w:val="32"/>
                                          <w:szCs w:val="32"/>
                                        </w:rPr>
                                        <w:t>Bui Sy Nguyen</w:t>
                                      </w:r>
                                    </w:p>
                                  </w:sdtContent>
                                </w:sdt>
                                <w:p w:rsidR="0043431C" w:rsidRDefault="0043431C" w14:paraId="7341BD03" w14:textId="77777777">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w14:anchorId="02CA7625">
                  <v:group id="Group 3" style="position:absolute;margin-left:0;margin-top:0;width:595.3pt;height:727.4pt;z-index:251659264;mso-width-percent:1000;mso-height-percent:1000;mso-position-horizontal:center;mso-position-horizontal-relative:page;mso-position-vertical:center;mso-position-vertical-relative:margin;mso-width-percent:1000;mso-height-percent:1000;mso-height-relative:margin" coordsize="12240,12959" coordorigin=",1440" o:spid="_x0000_s1026" o:allowincell="f" w14:anchorId="258EA81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">
                    <v:group id="Group 4" style="position:absolute;top:9661;width:12240;height:4738" coordsize="12197,4253" coordorigin="-6,3399"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Group 5" style="position:absolute;left:-6;top:3717;width:12189;height:3550" coordsize="12189,3550" coordorigin="18,7468" o:spid="_x0000_s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Freeform 6" style="position:absolute;left:18;top:7837;width:7132;height:2863;visibility:visible;mso-wrap-style:square;v-text-anchor:top" coordsize="7132,2863" o:spid="_x0000_s1029" fillcolor="#a7bfde" stroked="f" path="m,l17,2863,7132,2578r,-2378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">
                          <v:fill opacity="32896f"/>
                          <v:path arrowok="t" o:connecttype="custom" o:connectlocs="0,0;17,2863;7132,2578;7132,200;0,0" o:connectangles="0,0,0,0,0"/>
                        </v:shape>
                        <v:shape id="Freeform 7" style="position:absolute;left:7150;top:7468;width:3466;height:3550;visibility:visible;mso-wrap-style:square;v-text-anchor:top" coordsize="3466,3550" o:spid="_x0000_s1030" fillcolor="#d3dfee" stroked="f" path="m,569l,2930r3466,620l3466,,,569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">
                          <v:fill opacity="32896f"/>
                          <v:path arrowok="t" o:connecttype="custom" o:connectlocs="0,569;0,2930;3466,3550;3466,0;0,569" o:connectangles="0,0,0,0,0"/>
                        </v:shape>
                        <v:shape id="Freeform 8" style="position:absolute;left:10616;top:7468;width:1591;height:3550;visibility:visible;mso-wrap-style:square;v-text-anchor:top" coordsize="1591,3550" o:spid="_x0000_s1031" fillcolor="#a7bfde" stroked="f" path="m,l,3550,1591,2746r,-2009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">
                          <v:fill opacity="32896f"/>
                          <v:path arrowok="t" o:connecttype="custom" o:connectlocs="0,0;0,3550;1591,2746;1591,737;0,0" o:connectangles="0,0,0,0,0"/>
                        </v:shape>
                      </v:group>
                      <v:shape id="Freeform 9" style="position:absolute;left:8071;top:4069;width:4120;height:2913;visibility:visible;mso-wrap-style:square;v-text-anchor:top" coordsize="4120,2913" o:spid="_x0000_s1032" fillcolor="#d8d8d8" stroked="f" path="m1,251l,2662r4120,251l4120,,1,25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">
                        <v:path arrowok="t" o:connecttype="custom" o:connectlocs="1,251;0,2662;4120,2913;4120,0;1,251" o:connectangles="0,0,0,0,0"/>
                      </v:shape>
                      <v:shape id="Freeform 10" style="position:absolute;left:4104;top:3399;width:3985;height:4236;visibility:visible;mso-wrap-style:square;v-text-anchor:top" coordsize="3985,4236" o:spid="_x0000_s1033" fillcolor="#bfbfbf" stroked="f" path="m,l,4236,3985,3349r,-2428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">
                        <v:path arrowok="t" o:connecttype="custom" o:connectlocs="0,0;0,4236;3985,3349;3985,921;0,0" o:connectangles="0,0,0,0,0"/>
                      </v:shape>
                      <v:shape id="Freeform 11" style="position:absolute;left:18;top:3399;width:4086;height:4253;visibility:visible;mso-wrap-style:square;v-text-anchor:top" coordsize="4086,4253" o:spid="_x0000_s1034" fillcolor="#d8d8d8" stroked="f" path="m4086,r-2,4253l,3198,,1072,4086,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">
                        <v:path arrowok="t" o:connecttype="custom" o:connectlocs="4086,0;4084,4253;0,3198;0,1072;4086,0" o:connectangles="0,0,0,0,0"/>
                      </v:shape>
                      <v:shape id="Freeform 12" style="position:absolute;left:17;top:3617;width:2076;height:3851;visibility:visible;mso-wrap-style:square;v-text-anchor:top" coordsize="2076,3851" o:spid="_x0000_s1035" fillcolor="#d3dfee" stroked="f" path="m,921l2060,r16,3851l,2981,,921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">
                        <v:fill opacity="46003f"/>
                        <v:path arrowok="t" o:connecttype="custom" o:connectlocs="0,921;2060,0;2076,3851;0,2981;0,921" o:connectangles="0,0,0,0,0"/>
                      </v:shape>
                      <v:shape id="Freeform 13" style="position:absolute;left:2077;top:3617;width:6011;height:3835;visibility:visible;mso-wrap-style:square;v-text-anchor:top" coordsize="6011,3835" o:spid="_x0000_s1036" fillcolor="#a7bfde" stroked="f" path="m,l17,3835,6011,2629r,-1390l,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">
                        <v:fill opacity="46003f"/>
                        <v:path arrowok="t" o:connecttype="custom" o:connectlocs="0,0;17,3835;6011,2629;6011,1239;0,0" o:connectangles="0,0,0,0,0"/>
                      </v:shape>
                      <v:shape id="Freeform 14" style="position:absolute;left:8088;top:3835;width:4102;height:3432;visibility:visible;mso-wrap-style:square;v-text-anchor:top" coordsize="4102,3432" o:spid="_x0000_s1037" fillcolor="#d3dfee" stroked="f" path="m,1038l,2411,4102,3432,4102,,,1038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">
                        <v:fill opacity="46003f"/>
                        <v:path arrowok="t" o:connecttype="custom" o:connectlocs="0,1038;0,2411;4102,3432;4102,0;0,1038" o:connectangles="0,0,0,0,0"/>
                      </v:shape>
                    </v:group>
                    <v:rect id="Rectangle 15" style="position:absolute;left:1800;top:1440;width:8638;height:1118;visibility:visible;mso-wrap-style:square;v-text-anchor:top" o:spid="_x0000_s1038"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">
                      <v:textbox style="mso-fit-shape-to-text:t">
                        <w:txbxContent>
                          <w:sdt>
                            <w:sdtPr>
                              <w:rPr>
                                <w:rFonts w:asciiTheme="minorHAnsi" w:hAnsiTheme="minorHAnsi" w:eastAsiaTheme="minorHAnsi" w:cstheme="minorBidi"/>
                                <w:b/>
                                <w:bCs/>
                                <w:color w:val="000000" w:themeColor="text1"/>
                                <w:sz w:val="32"/>
                                <w:szCs w:val="32"/>
                              </w:rPr>
                              <w:alias w:val="Company"/>
                              <w:id w:val="-1356808429"/>
                              <w:dataBinding w:prefixMappings="xmlns:ns0='http://schemas.openxmlformats.org/officeDocument/2006/extended-properties'" w:xpath="/ns0:Properties[1]/ns0:Company[1]" w:storeItemID="{6668398D-A668-4E3E-A5EB-62B293D839F1}"/>
                              <w:text/>
                            </w:sdtPr>
                            <w:sdtEndPr/>
                            <w:sdtContent>
                              <w:p w:rsidR="0043431C" w:rsidRDefault="0043431C" w14:paraId="31CE31ED" w14:textId="77777777">
                                <w:pPr>
                                  <w:spacing w:after="0"/>
                                  <w:rPr>
                                    <w:b/>
                                    <w:bCs/>
                                    <w:color w:val="000000" w:themeColor="text1"/>
                                    <w:sz w:val="32"/>
                                    <w:szCs w:val="32"/>
                                  </w:rPr>
                                </w:pPr>
                                <w:r w:rsidRPr="002046BD">
                                  <w:rPr>
                                    <w:rFonts w:asciiTheme="minorHAnsi" w:hAnsiTheme="minorHAnsi" w:eastAsiaTheme="minorHAnsi" w:cstheme="minorBidi"/>
                                    <w:b/>
                                    <w:bCs/>
                                    <w:color w:val="000000" w:themeColor="text1"/>
                                    <w:sz w:val="32"/>
                                    <w:szCs w:val="32"/>
                                  </w:rPr>
                                  <w:t>Project Management Solution</w:t>
                                </w:r>
                              </w:p>
                            </w:sdtContent>
                          </w:sdt>
                          <w:p w:rsidR="0043431C" w:rsidRDefault="0043431C" w14:paraId="1316CA15" w14:textId="77777777">
                            <w:pPr>
                              <w:spacing w:after="0"/>
                              <w:rPr>
                                <w:b/>
                                <w:bCs/>
                                <w:color w:val="000000" w:themeColor="text1"/>
                                <w:sz w:val="32"/>
                                <w:szCs w:val="32"/>
                              </w:rPr>
                            </w:pPr>
                          </w:p>
                        </w:txbxContent>
                      </v:textbox>
                    </v:rect>
                    <v:rect id="Rectangle 16" style="position:absolute;left:6494;top:11160;width:4998;height:1042;visibility:visible;mso-wrap-style:square;v-text-anchor:top" o:spid="_x0000_s1039"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">
                      <v:textbox style="mso-fit-shape-to-text:t">
                        <w:txbxContent>
                          <w:sdt>
                            <w:sdtPr>
                              <w:rPr>
                                <w:rFonts w:asciiTheme="minorHAnsi" w:hAnsiTheme="minorHAnsi" w:eastAsiaTheme="minorHAnsi" w:cstheme="minorBidi"/>
                                <w:sz w:val="56"/>
                                <w:szCs w:val="56"/>
                              </w:rPr>
                              <w:alias w:val="Year"/>
                              <w:id w:val="1656647592"/>
                              <w:dataBinding w:prefixMappings="xmlns:ns0='http://schemas.microsoft.com/office/2006/coverPageProps'" w:xpath="/ns0:CoverPageProperties[1]/ns0:PublishDate[1]" w:storeItemID="{55AF091B-3C7A-41E3-B477-F2FDAA23CFDA}"/>
                              <w:date>
                                <w:dateFormat w:val="yy"/>
                                <w:lid w:val="en-US"/>
                                <w:storeMappedDataAs w:val="dateTime"/>
                                <w:calendar w:val="gregorian"/>
                              </w:date>
                            </w:sdtPr>
                            <w:sdtEndPr/>
                            <w:sdtContent>
                              <w:p w:rsidRPr="002046BD" w:rsidR="0043431C" w:rsidRDefault="0043431C" w14:paraId="4583120C" w14:textId="77777777">
                                <w:pPr>
                                  <w:jc w:val="right"/>
                                  <w:rPr>
                                    <w:sz w:val="96"/>
                                    <w:szCs w:val="96"/>
                                  </w:rPr>
                                </w:pPr>
                                <w:r w:rsidRPr="008F78F8">
                                  <w:rPr>
                                    <w:rFonts w:asciiTheme="minorHAnsi" w:hAnsiTheme="minorHAnsi" w:eastAsiaTheme="minorHAnsi" w:cstheme="minorBidi"/>
                                    <w:sz w:val="56"/>
                                    <w:szCs w:val="56"/>
                                  </w:rPr>
                                  <w:t>Hanoi, 201</w:t>
                                </w:r>
                                <w:r>
                                  <w:rPr>
                                    <w:rFonts w:asciiTheme="minorHAnsi" w:hAnsiTheme="minorHAnsi" w:eastAsiaTheme="minorHAnsi" w:cstheme="minorBidi"/>
                                    <w:sz w:val="56"/>
                                    <w:szCs w:val="56"/>
                                  </w:rPr>
                                  <w:t>4</w:t>
                                </w:r>
                              </w:p>
                            </w:sdtContent>
                          </w:sdt>
                        </w:txbxContent>
                      </v:textbox>
                    </v:rect>
                    <v:rect id="Rectangle 17" style="position:absolute;left:1800;top:2294;width:8638;height:7268;visibility:visible;mso-wrap-style:square;v-text-anchor:bottom" o:spid="_x0000_s1040" filled="f" stroked="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">
                      <v:textbox>
                        <w:txbxContent>
                          <w:sdt>
                            <w:sdtPr>
                              <w:rPr>
                                <w:rFonts w:ascii="Swis721 BlkEx BT" w:hAnsi="Swis721 BlkEx BT"/>
                                <w:b/>
                                <w:color w:val="6E2500"/>
                                <w:sz w:val="96"/>
                                <w:szCs w:val="96"/>
                                <w:lang w:eastAsia="ja-JP"/>
                              </w:rPr>
                              <w:alias w:val="Title"/>
                              <w:id w:val="2065373892"/>
                              <w:dataBinding w:prefixMappings="xmlns:ns0='http://schemas.openxmlformats.org/package/2006/metadata/core-properties' xmlns:ns1='http://purl.org/dc/elements/1.1/'" w:xpath="/ns0:coreProperties[1]/ns1:title[1]" w:storeItemID="{6C3C8BC8-F283-45AE-878A-BAB7291924A1}"/>
                              <w:text/>
                            </w:sdtPr>
                            <w:sdtEndPr/>
                            <w:sdtContent>
                              <w:p w:rsidR="0043431C" w:rsidP="002046BD" w:rsidRDefault="0043431C" w14:paraId="7844EA7A" w14:textId="77777777">
                                <w:pPr>
                                  <w:spacing w:after="0"/>
                                  <w:rPr>
                                    <w:b/>
                                    <w:bCs/>
                                    <w:color w:val="1F497D" w:themeColor="text2"/>
                                    <w:sz w:val="72"/>
                                    <w:szCs w:val="72"/>
                                  </w:rPr>
                                </w:pPr>
                                <w:r>
                                  <w:rPr>
                                    <w:rFonts w:ascii="Swis721 BlkEx BT" w:hAnsi="Swis721 BlkEx BT"/>
                                    <w:b/>
                                    <w:color w:val="6E2500"/>
                                    <w:sz w:val="96"/>
                                    <w:szCs w:val="96"/>
                                    <w:lang w:eastAsia="ja-JP"/>
                                  </w:rPr>
                                  <w:t>ProjectKit</w:t>
                                </w:r>
                              </w:p>
                            </w:sdtContent>
                          </w:sdt>
                          <w:p w:rsidR="0043431C" w:rsidP="002046BD" w:rsidRDefault="002C0947" w14:paraId="576A6D87" w14:textId="482CA0E8">
                            <w:pPr>
                              <w:rPr>
                                <w:b/>
                                <w:bCs/>
                                <w:color w:val="4F81BD" w:themeColor="accent1"/>
                                <w:sz w:val="40"/>
                                <w:szCs w:val="40"/>
                              </w:rPr>
                            </w:pPr>
                            <w:sdt>
                              <w:sdtPr>
                                <w:rPr>
                                  <w:rFonts w:ascii="Swis721 BlkEx BT" w:hAnsi="Swis721 BlkEx BT"/>
                                  <w:b/>
                                  <w:color w:val="6E2500"/>
                                  <w:sz w:val="48"/>
                                  <w:szCs w:val="48"/>
                                  <w:lang w:eastAsia="ja-JP"/>
                                </w:rPr>
                                <w:alias w:val="Subtitle"/>
                                <w:id w:val="195426373"/>
                                <w:dataBinding w:prefixMappings="xmlns:ns0='http://schemas.openxmlformats.org/package/2006/metadata/core-properties' xmlns:ns1='http://purl.org/dc/elements/1.1/'" w:xpath="/ns0:coreProperties[1]/ns1:subject[1]" w:storeItemID="{6C3C8BC8-F283-45AE-878A-BAB7291924A1}"/>
                                <w:text/>
                              </w:sdtPr>
                              <w:sdtEndPr/>
                              <w:sdtContent>
                                <w:r w:rsidR="0043431C">
                                  <w:rPr>
                                    <w:rFonts w:ascii="Swis721 BlkEx BT" w:hAnsi="Swis721 BlkEx BT"/>
                                    <w:b/>
                                    <w:color w:val="6E2500"/>
                                    <w:sz w:val="48"/>
                                    <w:szCs w:val="48"/>
                                    <w:lang w:eastAsia="ja-JP"/>
                                  </w:rPr>
                                  <w:t>Architectural</w:t>
                                </w:r>
                                <w:r w:rsidRPr="00F00CDD" w:rsidR="0043431C">
                                  <w:rPr>
                                    <w:rFonts w:ascii="Swis721 BlkEx BT" w:hAnsi="Swis721 BlkEx BT"/>
                                    <w:b/>
                                    <w:color w:val="6E2500"/>
                                    <w:sz w:val="48"/>
                                    <w:szCs w:val="48"/>
                                    <w:lang w:eastAsia="ja-JP"/>
                                  </w:rPr>
                                  <w:t xml:space="preserve"> Design Document</w:t>
                                </w:r>
                              </w:sdtContent>
                            </w:sdt>
                          </w:p>
                          <w:sdt>
                            <w:sdtPr>
                              <w:rPr>
                                <w:rFonts w:ascii="Calibri" w:hAnsi="Calibri" w:eastAsia="Calibri"/>
                                <w:b/>
                                <w:bCs/>
                                <w:color w:val="000000"/>
                                <w:sz w:val="32"/>
                                <w:szCs w:val="32"/>
                              </w:rPr>
                              <w:alias w:val="Author"/>
                              <w:id w:val="-410773839"/>
                              <w:dataBinding w:prefixMappings="xmlns:ns0='http://schemas.openxmlformats.org/package/2006/metadata/core-properties' xmlns:ns1='http://purl.org/dc/elements/1.1/'" w:xpath="/ns0:coreProperties[1]/ns1:creator[1]" w:storeItemID="{6C3C8BC8-F283-45AE-878A-BAB7291924A1}"/>
                              <w:text/>
                            </w:sdtPr>
                            <w:sdtEndPr/>
                            <w:sdtContent>
                              <w:p w:rsidR="0043431C" w:rsidRDefault="0043431C" w14:paraId="3D191075" w14:textId="77777777">
                                <w:pPr>
                                  <w:rPr>
                                    <w:b/>
                                    <w:bCs/>
                                    <w:color w:val="000000" w:themeColor="text1"/>
                                    <w:sz w:val="32"/>
                                    <w:szCs w:val="32"/>
                                  </w:rPr>
                                </w:pPr>
                                <w:r>
                                  <w:rPr>
                                    <w:rFonts w:ascii="Calibri" w:hAnsi="Calibri" w:eastAsia="Calibri"/>
                                    <w:b/>
                                    <w:bCs/>
                                    <w:color w:val="000000"/>
                                    <w:sz w:val="32"/>
                                    <w:szCs w:val="32"/>
                                  </w:rPr>
                                  <w:t>Bui Sy Nguyen</w:t>
                                </w:r>
                              </w:p>
                            </w:sdtContent>
                          </w:sdt>
                          <w:p w:rsidR="0043431C" w:rsidRDefault="0043431C" w14:paraId="1E1E9101" w14:textId="77777777">
                            <w:pPr>
                              <w:rPr>
                                <w:b/>
                                <w:bCs/>
                                <w:color w:val="000000" w:themeColor="text1"/>
                                <w:sz w:val="32"/>
                                <w:szCs w:val="32"/>
                              </w:rPr>
                            </w:pPr>
                          </w:p>
                        </w:txbxContent>
                      </v:textbox>
                    </v:rect>
                    <w10:wrap anchorx="page" anchory="margin"/>
                  </v:group>
                </w:pict>
              </mc:Fallback>
            </mc:AlternateContent>
          </w:r>
          <w:r w:rsidR="002046BD">
            <w:br w:type="page"/>
          </w:r>
        </w:p>
      </w:sdtContent>
    </w:sdt>
    <w:p w:rsidR="00D02EC2" w:rsidP="00D02EC2" w:rsidRDefault="00D02EC2" w14:paraId="3B0FF192" w14:textId="77777777" w14:noSpellErr="1">
      <w:pPr>
        <w:pStyle w:val="NormalH"/>
      </w:pPr>
      <w:bookmarkStart w:name="_Toc419727804" w:id="1"/>
      <w:r>
        <w:rPr/>
        <w:lastRenderedPageBreak/>
        <w:t xml:space="preserve">SIGNATURE </w:t>
      </w:r>
      <w:smartTag w:uri="urn:schemas-microsoft-com:office:smarttags" w:element="stockticker">
        <w:r>
          <w:rPr/>
          <w:t>PAGE</w:t>
        </w:r>
      </w:smartTag>
      <w:bookmarkEnd w:id="1"/>
    </w:p>
    <w:p w:rsidRPr="00212411" w:rsidR="00D02EC2" w:rsidP="00D02EC2" w:rsidRDefault="00D02EC2" w14:paraId="0E02FB39" w14:textId="77777777">
      <w:proofErr w:type="spellStart"/>
      <w:r w:rsidRPr="00212411">
        <w:rPr/>
        <w:t>AUTHOR:</w:t>
      </w:r>
      <w:r w:rsidRPr="00212411">
        <w:tab/>
      </w:r>
      <w:r w:rsidRPr="00212411">
        <w:tab/>
      </w:r>
      <w:r>
        <w:rPr/>
        <w:t>Bui</w:t>
      </w:r>
      <w:proofErr w:type="spellEnd"/>
      <w:r w:rsidRPr="00212411">
        <w:rPr>
          <w:u w:val="single"/>
        </w:rPr>
        <w:tab/>
      </w:r>
      <w:r w:rsidRPr="00212411">
        <w:rPr>
          <w:u w:val="single"/>
        </w:rPr>
        <w:tab/>
      </w:r>
      <w:r w:rsidR="60C36B3D">
        <w:rPr/>
        <w:t xml:space="preserve"> </w:t>
      </w:r>
      <w:proofErr w:type="spellStart"/>
      <w:r w:rsidR="60C36B3D">
        <w:rPr/>
        <w:t>Sy</w:t>
      </w:r>
      <w:proofErr w:type="spellEnd"/>
      <w:r w:rsidR="60C36B3D">
        <w:rPr/>
        <w:t xml:space="preserve"> Nguyen</w:t>
      </w:r>
      <w:r w:rsidRPr="00212411">
        <w:tab/>
      </w:r>
      <w:r w:rsidR="00D53CDF">
        <w:rPr/>
        <w:t>201</w:t>
      </w:r>
      <w:r w:rsidR="00726DF3">
        <w:rPr/>
        <w:t>4</w:t>
      </w:r>
      <w:r>
        <w:rPr/>
        <w:t>/</w:t>
      </w:r>
      <w:r w:rsidR="00D53CDF">
        <w:rPr/>
        <w:t>1</w:t>
      </w:r>
      <w:r w:rsidR="00726DF3">
        <w:rPr/>
        <w:t>1</w:t>
      </w:r>
      <w:r>
        <w:rPr/>
        <w:t>/</w:t>
      </w:r>
      <w:r w:rsidR="00726DF3">
        <w:rPr/>
        <w:t>07</w:t>
      </w:r>
      <w:r w:rsidRPr="00212411">
        <w:rPr>
          <w:u w:val="single"/>
        </w:rPr>
        <w:tab/>
      </w:r>
      <w:r w:rsidRPr="00212411">
        <w:rPr>
          <w:u w:val="single"/>
        </w:rPr>
        <w:tab/>
      </w:r>
    </w:p>
    <w:p w:rsidRPr="00212411" w:rsidR="00D02EC2" w:rsidP="00D02EC2" w:rsidRDefault="00D02EC2" w14:paraId="4A1BA2DD" w14:textId="77777777" w14:noSpellErr="1">
      <w:r w:rsidRPr="00212411">
        <w:tab/>
      </w:r>
      <w:r>
        <w:tab/>
      </w:r>
      <w:r>
        <w:tab/>
      </w:r>
      <w:r>
        <w:rPr/>
        <w:t xml:space="preserve">Project </w:t>
      </w:r>
      <w:r w:rsidR="00732D44">
        <w:rPr/>
        <w:t>Solution Architect</w:t>
      </w:r>
      <w:r w:rsidR="00E43E0B">
        <w:rPr/>
        <w:t xml:space="preserve"> Leader</w:t>
      </w:r>
    </w:p>
    <w:p w:rsidRPr="00212411" w:rsidR="00D02EC2" w:rsidP="007871B7" w:rsidRDefault="00D02EC2" w14:paraId="7BEE8A9A" w14:textId="77777777"/>
    <w:p w:rsidR="002A52C2" w:rsidP="00D53CDF" w:rsidRDefault="00D02EC2" w14:paraId="5087AD9F" w14:textId="77777777">
      <w:pPr>
        <w:ind w:firstLine="720"/>
      </w:pPr>
      <w:r>
        <w:tab/>
      </w:r>
      <w:r>
        <w:tab/>
      </w:r>
    </w:p>
    <w:p w:rsidRPr="00B54BDA" w:rsidR="00A53CE4" w:rsidP="00B54BDA" w:rsidRDefault="00424734" w14:paraId="18EDD718" w14:textId="77777777" w14:noSpellErr="1">
      <w:pPr>
        <w:pStyle w:val="NormalH"/>
      </w:pPr>
      <w:bookmarkStart w:name="_Toc419727805" w:id="2"/>
      <w:r w:rsidRPr="00B54BDA">
        <w:rPr/>
        <w:lastRenderedPageBreak/>
        <w:t>Change</w:t>
      </w:r>
      <w:r w:rsidRPr="00B54BDA" w:rsidR="00A53CE4">
        <w:rPr/>
        <w:t xml:space="preserve"> History</w:t>
      </w:r>
      <w:bookmarkEnd w:id="2"/>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99" w:type="dxa"/>
          <w:right w:w="99" w:type="dxa"/>
        </w:tblCellMar>
        <w:tblLook w:val="0000" w:firstRow="0" w:lastRow="0" w:firstColumn="0" w:lastColumn="0" w:noHBand="0" w:noVBand="0"/>
      </w:tblPr>
      <w:tblGrid>
        <w:gridCol w:w="970"/>
        <w:gridCol w:w="1281"/>
        <w:gridCol w:w="1988"/>
        <w:gridCol w:w="1080"/>
        <w:gridCol w:w="3388"/>
      </w:tblGrid>
      <w:tr w:rsidRPr="00C648FA" w:rsidR="00A53CE4" w:rsidTr="60C36B3D" w14:paraId="4006F42D" w14:textId="77777777">
        <w:tc>
          <w:tcPr>
            <w:tcW w:w="970" w:type="dxa"/>
            <w:shd w:val="clear" w:color="auto" w:fill="8DB3E2" w:themeFill="text2" w:themeFillTint="66"/>
            <w:tcMar/>
          </w:tcPr>
          <w:p w:rsidRPr="00C648FA" w:rsidR="00A53CE4" w:rsidP="60C36B3D" w:rsidRDefault="00A53CE4" w14:paraId="47ADFA75" w14:textId="77777777" w14:noSpellErr="1">
            <w:pPr>
              <w:jc w:val="center"/>
              <w:rPr>
                <w:b w:val="1"/>
                <w:bCs w:val="1"/>
              </w:rPr>
            </w:pPr>
            <w:r w:rsidRPr="60C36B3D" w:rsidR="60C36B3D">
              <w:rPr>
                <w:b w:val="1"/>
                <w:bCs w:val="1"/>
              </w:rPr>
              <w:t>Version</w:t>
            </w:r>
          </w:p>
        </w:tc>
        <w:tc>
          <w:tcPr>
            <w:tcW w:w="1281" w:type="dxa"/>
            <w:shd w:val="clear" w:color="auto" w:fill="8DB3E2" w:themeFill="text2" w:themeFillTint="66"/>
            <w:tcMar/>
          </w:tcPr>
          <w:p w:rsidRPr="00C648FA" w:rsidR="00A53CE4" w:rsidP="60C36B3D" w:rsidRDefault="00A53CE4" w14:paraId="695CB447" w14:textId="77777777" w14:noSpellErr="1">
            <w:pPr>
              <w:jc w:val="center"/>
              <w:rPr>
                <w:b w:val="1"/>
                <w:bCs w:val="1"/>
              </w:rPr>
            </w:pPr>
            <w:r w:rsidRPr="60C36B3D" w:rsidR="60C36B3D">
              <w:rPr>
                <w:b w:val="1"/>
                <w:bCs w:val="1"/>
              </w:rPr>
              <w:t>Date</w:t>
            </w:r>
          </w:p>
        </w:tc>
        <w:tc>
          <w:tcPr>
            <w:tcW w:w="1988" w:type="dxa"/>
            <w:shd w:val="clear" w:color="auto" w:fill="8DB3E2" w:themeFill="text2" w:themeFillTint="66"/>
            <w:tcMar/>
          </w:tcPr>
          <w:p w:rsidRPr="00C648FA" w:rsidR="00A53CE4" w:rsidP="60C36B3D" w:rsidRDefault="00A53CE4" w14:paraId="6F8A4809" w14:textId="77777777" w14:noSpellErr="1">
            <w:pPr>
              <w:jc w:val="center"/>
              <w:rPr>
                <w:b w:val="1"/>
                <w:bCs w:val="1"/>
              </w:rPr>
            </w:pPr>
            <w:r w:rsidRPr="60C36B3D" w:rsidR="60C36B3D">
              <w:rPr>
                <w:b w:val="1"/>
                <w:bCs w:val="1"/>
              </w:rPr>
              <w:t>Author</w:t>
            </w:r>
          </w:p>
        </w:tc>
        <w:tc>
          <w:tcPr>
            <w:tcW w:w="1080" w:type="dxa"/>
            <w:shd w:val="clear" w:color="auto" w:fill="8DB3E2" w:themeFill="text2" w:themeFillTint="66"/>
            <w:tcMar/>
          </w:tcPr>
          <w:p w:rsidRPr="00C648FA" w:rsidR="00A53CE4" w:rsidP="60C36B3D" w:rsidRDefault="00A53CE4" w14:paraId="22A1161C" w14:textId="77777777" w14:noSpellErr="1">
            <w:pPr>
              <w:jc w:val="center"/>
              <w:rPr>
                <w:b w:val="1"/>
                <w:bCs w:val="1"/>
              </w:rPr>
            </w:pPr>
            <w:r w:rsidRPr="60C36B3D" w:rsidR="60C36B3D">
              <w:rPr>
                <w:b w:val="1"/>
                <w:bCs w:val="1"/>
              </w:rPr>
              <w:t>Change</w:t>
            </w:r>
          </w:p>
        </w:tc>
        <w:tc>
          <w:tcPr>
            <w:tcW w:w="3388" w:type="dxa"/>
            <w:shd w:val="clear" w:color="auto" w:fill="8DB3E2" w:themeFill="text2" w:themeFillTint="66"/>
            <w:tcMar/>
          </w:tcPr>
          <w:p w:rsidRPr="00C648FA" w:rsidR="00A53CE4" w:rsidP="60C36B3D" w:rsidRDefault="00A53CE4" w14:paraId="53EB8304" w14:textId="77777777" w14:noSpellErr="1">
            <w:pPr>
              <w:jc w:val="center"/>
              <w:rPr>
                <w:b w:val="1"/>
                <w:bCs w:val="1"/>
              </w:rPr>
            </w:pPr>
            <w:r w:rsidRPr="60C36B3D" w:rsidR="60C36B3D">
              <w:rPr>
                <w:b w:val="1"/>
                <w:bCs w:val="1"/>
              </w:rPr>
              <w:t>Description</w:t>
            </w:r>
          </w:p>
        </w:tc>
      </w:tr>
      <w:tr w:rsidRPr="00C648FA" w:rsidR="00A53CE4" w:rsidTr="60C36B3D" w14:paraId="4E3E9D99" w14:textId="77777777">
        <w:trPr>
          <w:trHeight w:val="454" w:hRule="exact"/>
        </w:trPr>
        <w:tc>
          <w:tcPr>
            <w:tcW w:w="970" w:type="dxa"/>
            <w:tcMar/>
          </w:tcPr>
          <w:p w:rsidRPr="00C648FA" w:rsidR="00A53CE4" w:rsidP="60C36B3D" w:rsidRDefault="00E236F0" w14:paraId="32F44EE1" w14:textId="77777777">
            <w:pPr>
              <w:rPr>
                <w:lang w:eastAsia="ja-JP"/>
              </w:rPr>
            </w:pPr>
            <w:r w:rsidRPr="60C36B3D" w:rsidR="60C36B3D">
              <w:rPr>
                <w:lang w:eastAsia="ja-JP"/>
              </w:rPr>
              <w:t>0.1</w:t>
            </w:r>
          </w:p>
        </w:tc>
        <w:tc>
          <w:tcPr>
            <w:tcW w:w="1281" w:type="dxa"/>
            <w:tcMar/>
          </w:tcPr>
          <w:p w:rsidRPr="00C648FA" w:rsidR="00A53CE4" w:rsidP="00E236F0" w:rsidRDefault="00A53CE4" w14:paraId="36B0FD0C" w14:textId="77777777" w14:noSpellErr="1">
            <w:r w:rsidR="60C36B3D">
              <w:rPr/>
              <w:t>20</w:t>
            </w:r>
            <w:r w:rsidRPr="60C36B3D" w:rsidR="60C36B3D">
              <w:rPr>
                <w:lang w:eastAsia="ja-JP"/>
              </w:rPr>
              <w:t>1</w:t>
            </w:r>
            <w:r w:rsidR="60C36B3D">
              <w:rPr/>
              <w:t>3</w:t>
            </w:r>
            <w:r w:rsidR="60C36B3D">
              <w:rPr/>
              <w:t>/</w:t>
            </w:r>
            <w:r w:rsidR="60C36B3D">
              <w:rPr/>
              <w:t>10</w:t>
            </w:r>
            <w:r w:rsidR="60C36B3D">
              <w:rPr/>
              <w:t>/</w:t>
            </w:r>
            <w:r w:rsidR="60C36B3D">
              <w:rPr/>
              <w:t>01</w:t>
            </w:r>
          </w:p>
        </w:tc>
        <w:tc>
          <w:tcPr>
            <w:tcW w:w="1988" w:type="dxa"/>
            <w:tcMar/>
          </w:tcPr>
          <w:p w:rsidRPr="00C648FA" w:rsidR="00A53CE4" w:rsidP="60C36B3D" w:rsidRDefault="00F760A8" w14:paraId="67531BFC" w14:textId="77777777">
            <w:pPr>
              <w:rPr>
                <w:lang w:eastAsia="ja-JP"/>
              </w:rPr>
            </w:pPr>
            <w:r w:rsidRPr="60C36B3D" w:rsidR="60C36B3D">
              <w:rPr>
                <w:lang w:eastAsia="ja-JP"/>
              </w:rPr>
              <w:t xml:space="preserve">Bui </w:t>
            </w:r>
            <w:proofErr w:type="spellStart"/>
            <w:r w:rsidRPr="60C36B3D" w:rsidR="60C36B3D">
              <w:rPr>
                <w:lang w:eastAsia="ja-JP"/>
              </w:rPr>
              <w:t>Sy</w:t>
            </w:r>
            <w:proofErr w:type="spellEnd"/>
            <w:r w:rsidRPr="60C36B3D" w:rsidR="60C36B3D">
              <w:rPr>
                <w:lang w:eastAsia="ja-JP"/>
              </w:rPr>
              <w:t xml:space="preserve"> Nguyen</w:t>
            </w:r>
          </w:p>
        </w:tc>
        <w:tc>
          <w:tcPr>
            <w:tcW w:w="1080" w:type="dxa"/>
            <w:tcMar/>
          </w:tcPr>
          <w:p w:rsidRPr="00C648FA" w:rsidR="00A53CE4" w:rsidP="00240DB8" w:rsidRDefault="00E83057" w14:paraId="4F3B54BB" w14:textId="77777777" w14:noSpellErr="1">
            <w:r w:rsidR="60C36B3D">
              <w:rPr/>
              <w:t>Create</w:t>
            </w:r>
          </w:p>
        </w:tc>
        <w:tc>
          <w:tcPr>
            <w:tcW w:w="3388" w:type="dxa"/>
            <w:tcMar/>
          </w:tcPr>
          <w:p w:rsidRPr="00C648FA" w:rsidR="00A53CE4" w:rsidP="0002659F" w:rsidRDefault="00534F59" w14:paraId="1D0D2292" w14:textId="77777777" w14:noSpellErr="1">
            <w:r w:rsidR="60C36B3D">
              <w:rPr/>
              <w:t>First</w:t>
            </w:r>
            <w:r w:rsidR="60C36B3D">
              <w:rPr/>
              <w:t xml:space="preserve"> </w:t>
            </w:r>
            <w:r w:rsidR="60C36B3D">
              <w:rPr/>
              <w:t xml:space="preserve">created </w:t>
            </w:r>
            <w:r w:rsidR="60C36B3D">
              <w:rPr/>
              <w:t>version</w:t>
            </w:r>
          </w:p>
        </w:tc>
      </w:tr>
      <w:tr w:rsidRPr="00C648FA" w:rsidR="000D2E98" w:rsidTr="60C36B3D" w14:paraId="3F976012" w14:textId="77777777">
        <w:trPr>
          <w:trHeight w:val="447" w:hRule="exact"/>
        </w:trPr>
        <w:tc>
          <w:tcPr>
            <w:tcW w:w="970" w:type="dxa"/>
            <w:tcMar/>
          </w:tcPr>
          <w:p w:rsidRPr="00C648FA" w:rsidR="000D2E98" w:rsidP="60C36B3D" w:rsidRDefault="000D2E98" w14:paraId="502F37B2" w14:textId="77777777">
            <w:pPr>
              <w:rPr>
                <w:lang w:eastAsia="ja-JP"/>
              </w:rPr>
            </w:pPr>
            <w:r w:rsidRPr="60C36B3D" w:rsidR="60C36B3D">
              <w:rPr>
                <w:lang w:eastAsia="ja-JP"/>
              </w:rPr>
              <w:t>0.9</w:t>
            </w:r>
          </w:p>
        </w:tc>
        <w:tc>
          <w:tcPr>
            <w:tcW w:w="1281" w:type="dxa"/>
            <w:tcMar/>
          </w:tcPr>
          <w:p w:rsidRPr="00C648FA" w:rsidR="000D2E98" w:rsidP="000D2E98" w:rsidRDefault="000D2E98" w14:paraId="4748F0AA" w14:textId="77777777" w14:noSpellErr="1">
            <w:r w:rsidR="60C36B3D">
              <w:rPr/>
              <w:t>20</w:t>
            </w:r>
            <w:r w:rsidRPr="60C36B3D" w:rsidR="60C36B3D">
              <w:rPr>
                <w:lang w:eastAsia="ja-JP"/>
              </w:rPr>
              <w:t>1</w:t>
            </w:r>
            <w:r w:rsidR="60C36B3D">
              <w:rPr/>
              <w:t>4</w:t>
            </w:r>
            <w:r w:rsidR="60C36B3D">
              <w:rPr/>
              <w:t>/</w:t>
            </w:r>
            <w:r w:rsidR="60C36B3D">
              <w:rPr/>
              <w:t>11/06</w:t>
            </w:r>
          </w:p>
        </w:tc>
        <w:tc>
          <w:tcPr>
            <w:tcW w:w="1988" w:type="dxa"/>
            <w:tcMar/>
          </w:tcPr>
          <w:p w:rsidRPr="00C648FA" w:rsidR="000D2E98" w:rsidP="60C36B3D" w:rsidRDefault="000D2E98" w14:paraId="5E91F00D" w14:textId="77777777">
            <w:pPr>
              <w:rPr>
                <w:lang w:eastAsia="ja-JP"/>
              </w:rPr>
            </w:pPr>
            <w:r w:rsidRPr="60C36B3D" w:rsidR="60C36B3D">
              <w:rPr>
                <w:lang w:eastAsia="ja-JP"/>
              </w:rPr>
              <w:t xml:space="preserve">Bui </w:t>
            </w:r>
            <w:proofErr w:type="spellStart"/>
            <w:r w:rsidRPr="60C36B3D" w:rsidR="60C36B3D">
              <w:rPr>
                <w:lang w:eastAsia="ja-JP"/>
              </w:rPr>
              <w:t>Sy</w:t>
            </w:r>
            <w:proofErr w:type="spellEnd"/>
            <w:r w:rsidRPr="60C36B3D" w:rsidR="60C36B3D">
              <w:rPr>
                <w:lang w:eastAsia="ja-JP"/>
              </w:rPr>
              <w:t xml:space="preserve"> Nguyen</w:t>
            </w:r>
          </w:p>
        </w:tc>
        <w:tc>
          <w:tcPr>
            <w:tcW w:w="1080" w:type="dxa"/>
            <w:tcMar/>
          </w:tcPr>
          <w:p w:rsidRPr="00C648FA" w:rsidR="000D2E98" w:rsidP="0043431C" w:rsidRDefault="000D2E98" w14:paraId="6D19C036" w14:textId="77777777" w14:noSpellErr="1">
            <w:r w:rsidR="60C36B3D">
              <w:rPr/>
              <w:t>Update</w:t>
            </w:r>
          </w:p>
        </w:tc>
        <w:tc>
          <w:tcPr>
            <w:tcW w:w="3388" w:type="dxa"/>
            <w:tcMar/>
          </w:tcPr>
          <w:p w:rsidRPr="00C648FA" w:rsidR="000D2E98" w:rsidP="0083270A" w:rsidRDefault="0083270A" w14:paraId="774FBB56" w14:textId="77777777" w14:noSpellErr="1">
            <w:r w:rsidR="60C36B3D">
              <w:rPr/>
              <w:t>Pre-release version</w:t>
            </w:r>
          </w:p>
        </w:tc>
      </w:tr>
      <w:tr w:rsidRPr="00C648FA" w:rsidR="00BC0CCC" w:rsidTr="60C36B3D" w14:paraId="12FC0661" w14:textId="77777777">
        <w:trPr>
          <w:trHeight w:val="454" w:hRule="exact"/>
        </w:trPr>
        <w:tc>
          <w:tcPr>
            <w:tcW w:w="970" w:type="dxa"/>
            <w:tcMar/>
          </w:tcPr>
          <w:p w:rsidRPr="00C648FA" w:rsidR="00BC0CCC" w:rsidP="00BC0CCC" w:rsidRDefault="00BC0CCC" w14:paraId="5804C63C" w14:textId="6695DDAF">
            <w:r w:rsidR="60C36B3D">
              <w:rPr/>
              <w:t>1.0</w:t>
            </w:r>
          </w:p>
        </w:tc>
        <w:tc>
          <w:tcPr>
            <w:tcW w:w="1281" w:type="dxa"/>
            <w:tcMar/>
          </w:tcPr>
          <w:p w:rsidRPr="00C648FA" w:rsidR="00BC0CCC" w:rsidP="00BC0CCC" w:rsidRDefault="00BC0CCC" w14:paraId="460B8F2F" w14:textId="0DE9A0B0" w14:noSpellErr="1">
            <w:r w:rsidR="60C36B3D">
              <w:rPr/>
              <w:t>2015/11/23</w:t>
            </w:r>
          </w:p>
        </w:tc>
        <w:tc>
          <w:tcPr>
            <w:tcW w:w="1988" w:type="dxa"/>
            <w:tcMar/>
          </w:tcPr>
          <w:p w:rsidRPr="00C648FA" w:rsidR="00BC0CCC" w:rsidP="00BC0CCC" w:rsidRDefault="00BC0CCC" w14:paraId="4FEF1EFA" w14:textId="38F520C4">
            <w:r w:rsidRPr="60C36B3D" w:rsidR="60C36B3D">
              <w:rPr>
                <w:lang w:eastAsia="ja-JP"/>
              </w:rPr>
              <w:t xml:space="preserve">Bui </w:t>
            </w:r>
            <w:proofErr w:type="spellStart"/>
            <w:r w:rsidRPr="60C36B3D" w:rsidR="60C36B3D">
              <w:rPr>
                <w:lang w:eastAsia="ja-JP"/>
              </w:rPr>
              <w:t>Sy</w:t>
            </w:r>
            <w:proofErr w:type="spellEnd"/>
            <w:r w:rsidRPr="60C36B3D" w:rsidR="60C36B3D">
              <w:rPr>
                <w:lang w:eastAsia="ja-JP"/>
              </w:rPr>
              <w:t xml:space="preserve"> Nguyen</w:t>
            </w:r>
          </w:p>
        </w:tc>
        <w:tc>
          <w:tcPr>
            <w:tcW w:w="1080" w:type="dxa"/>
            <w:tcMar/>
          </w:tcPr>
          <w:p w:rsidRPr="00C648FA" w:rsidR="00BC0CCC" w:rsidP="00BC0CCC" w:rsidRDefault="00BC0CCC" w14:paraId="08F66A7B" w14:textId="2EF6C82F" w14:noSpellErr="1">
            <w:r w:rsidR="60C36B3D">
              <w:rPr/>
              <w:t>Update</w:t>
            </w:r>
          </w:p>
        </w:tc>
        <w:tc>
          <w:tcPr>
            <w:tcW w:w="3388" w:type="dxa"/>
            <w:tcMar/>
          </w:tcPr>
          <w:p w:rsidRPr="00C648FA" w:rsidR="00BC0CCC" w:rsidP="00BC0CCC" w:rsidRDefault="00BC0CCC" w14:paraId="43403556" w14:textId="39E542B2" w14:noSpellErr="1">
            <w:r w:rsidR="60C36B3D">
              <w:rPr/>
              <w:t>First stable version</w:t>
            </w:r>
          </w:p>
        </w:tc>
      </w:tr>
      <w:tr w:rsidRPr="00C648FA" w:rsidR="00BC0CCC" w:rsidTr="60C36B3D" w14:paraId="6CE82AAE" w14:textId="77777777">
        <w:trPr>
          <w:trHeight w:val="454" w:hRule="exact"/>
        </w:trPr>
        <w:tc>
          <w:tcPr>
            <w:tcW w:w="970" w:type="dxa"/>
            <w:tcMar/>
          </w:tcPr>
          <w:p w:rsidRPr="00C648FA" w:rsidR="00BC0CCC" w:rsidP="00BC0CCC" w:rsidRDefault="00BC0CCC" w14:paraId="0882C495" w14:textId="77777777"/>
        </w:tc>
        <w:tc>
          <w:tcPr>
            <w:tcW w:w="1281" w:type="dxa"/>
            <w:tcMar/>
          </w:tcPr>
          <w:p w:rsidRPr="00C648FA" w:rsidR="00BC0CCC" w:rsidP="00BC0CCC" w:rsidRDefault="00BC0CCC" w14:paraId="57627620" w14:textId="77777777"/>
        </w:tc>
        <w:tc>
          <w:tcPr>
            <w:tcW w:w="1988" w:type="dxa"/>
            <w:tcMar/>
          </w:tcPr>
          <w:p w:rsidRPr="00C648FA" w:rsidR="00BC0CCC" w:rsidP="00BC0CCC" w:rsidRDefault="00BC0CCC" w14:paraId="6EC6D94F" w14:textId="77777777"/>
        </w:tc>
        <w:tc>
          <w:tcPr>
            <w:tcW w:w="1080" w:type="dxa"/>
            <w:tcMar/>
          </w:tcPr>
          <w:p w:rsidRPr="00C648FA" w:rsidR="00BC0CCC" w:rsidP="00BC0CCC" w:rsidRDefault="00BC0CCC" w14:paraId="119CDE21" w14:textId="77777777"/>
        </w:tc>
        <w:tc>
          <w:tcPr>
            <w:tcW w:w="3388" w:type="dxa"/>
            <w:tcMar/>
          </w:tcPr>
          <w:p w:rsidRPr="00C648FA" w:rsidR="00BC0CCC" w:rsidP="00BC0CCC" w:rsidRDefault="00BC0CCC" w14:paraId="61EE2B2C" w14:textId="77777777"/>
        </w:tc>
      </w:tr>
      <w:tr w:rsidRPr="00C648FA" w:rsidR="00BC0CCC" w:rsidTr="60C36B3D" w14:paraId="4E3FF7D6" w14:textId="77777777">
        <w:trPr>
          <w:trHeight w:val="454" w:hRule="exact"/>
        </w:trPr>
        <w:tc>
          <w:tcPr>
            <w:tcW w:w="970" w:type="dxa"/>
            <w:tcMar/>
          </w:tcPr>
          <w:p w:rsidR="00BC0CCC" w:rsidP="00BC0CCC" w:rsidRDefault="00BC0CCC" w14:paraId="250A6A15" w14:textId="77777777"/>
        </w:tc>
        <w:tc>
          <w:tcPr>
            <w:tcW w:w="1281" w:type="dxa"/>
            <w:tcMar/>
          </w:tcPr>
          <w:p w:rsidR="00BC0CCC" w:rsidP="00BC0CCC" w:rsidRDefault="00BC0CCC" w14:paraId="51F69A45" w14:textId="77777777"/>
        </w:tc>
        <w:tc>
          <w:tcPr>
            <w:tcW w:w="1988" w:type="dxa"/>
            <w:tcMar/>
          </w:tcPr>
          <w:p w:rsidRPr="00C648FA" w:rsidR="00BC0CCC" w:rsidP="00BC0CCC" w:rsidRDefault="00BC0CCC" w14:paraId="5A9726E9" w14:textId="77777777"/>
        </w:tc>
        <w:tc>
          <w:tcPr>
            <w:tcW w:w="1080" w:type="dxa"/>
            <w:tcMar/>
          </w:tcPr>
          <w:p w:rsidRPr="00C648FA" w:rsidR="00BC0CCC" w:rsidP="00BC0CCC" w:rsidRDefault="00BC0CCC" w14:paraId="071113BB" w14:textId="77777777"/>
        </w:tc>
        <w:tc>
          <w:tcPr>
            <w:tcW w:w="3388" w:type="dxa"/>
            <w:tcMar/>
          </w:tcPr>
          <w:p w:rsidRPr="00C648FA" w:rsidR="00BC0CCC" w:rsidP="00BC0CCC" w:rsidRDefault="00BC0CCC" w14:paraId="544C79A1" w14:textId="77777777"/>
        </w:tc>
      </w:tr>
    </w:tbl>
    <w:p w:rsidR="001A0599" w:rsidRDefault="001A0599" w14:paraId="6C11F1F2" w14:textId="77777777"/>
    <w:p w:rsidRPr="00A20450" w:rsidR="00833A2D" w:rsidP="00207331" w:rsidRDefault="001A0599" w14:paraId="3E93680B" w14:textId="77777777" w14:noSpellErr="1">
      <w:pPr>
        <w:pStyle w:val="Heading1"/>
        <w:numPr>
          <w:numId w:val="0"/>
        </w:numPr>
        <w:ind w:left="432" w:hanging="432"/>
      </w:pPr>
      <w:r>
        <w:br w:type="page"/>
      </w:r>
      <w:bookmarkStart w:name="_Toc419727806" w:id="3"/>
      <w:bookmarkStart w:name="_Toc456598586" w:id="4"/>
      <w:bookmarkStart w:name="_Toc492766840" w:id="5"/>
      <w:bookmarkStart w:name="_Toc235421094" w:id="6"/>
      <w:r w:rsidRPr="00A20450" w:rsidR="00AF6624">
        <w:rPr/>
        <w:lastRenderedPageBreak/>
        <w:t>Table of C</w:t>
      </w:r>
      <w:r w:rsidRPr="00A20450" w:rsidR="00833A2D">
        <w:rPr/>
        <w:t>ontents</w:t>
      </w:r>
      <w:bookmarkEnd w:id="3"/>
    </w:p>
    <w:p w:rsidR="00A76075" w:rsidRDefault="007D2193" w14:paraId="27CF3E41" w14:textId="77777777">
      <w:pPr>
        <w:pStyle w:val="TOC1"/>
        <w:tabs>
          <w:tab w:val="right" w:leader="dot" w:pos="9621"/>
        </w:tabs>
        <w:rPr>
          <w:rFonts w:asciiTheme="minorHAnsi" w:hAnsiTheme="minorHAnsi" w:eastAsiaTheme="minorEastAsia" w:cstheme="minorBidi"/>
          <w:noProof/>
          <w:sz w:val="22"/>
        </w:rPr>
      </w:pPr>
      <w:r>
        <w:fldChar w:fldCharType="begin"/>
      </w:r>
      <w:r w:rsidR="00D100DA">
        <w:instrText xml:space="preserve"> TOC \o "1-4" \h \z \u </w:instrText>
      </w:r>
      <w:r>
        <w:fldChar w:fldCharType="separate"/>
      </w:r>
      <w:hyperlink w:history="1" w:anchor="_Toc419727804">
        <w:r w:rsidRPr="008B6016" w:rsidR="00A76075">
          <w:rPr>
            <w:rStyle w:val="Hyperlink"/>
            <w:noProof/>
          </w:rPr>
          <w:t>SIGNATURE PAGE</w:t>
        </w:r>
        <w:r w:rsidR="00A76075">
          <w:rPr>
            <w:noProof/>
            <w:webHidden/>
          </w:rPr>
          <w:tab/>
        </w:r>
        <w:r w:rsidR="00A76075">
          <w:rPr>
            <w:noProof/>
            <w:webHidden/>
          </w:rPr>
          <w:fldChar w:fldCharType="begin"/>
        </w:r>
        <w:r w:rsidR="00A76075">
          <w:rPr>
            <w:noProof/>
            <w:webHidden/>
          </w:rPr>
          <w:instrText xml:space="preserve"> PAGEREF _Toc419727804 \h </w:instrText>
        </w:r>
        <w:r w:rsidR="00A76075">
          <w:rPr>
            <w:noProof/>
            <w:webHidden/>
          </w:rPr>
        </w:r>
        <w:r w:rsidR="00A76075">
          <w:rPr>
            <w:noProof/>
            <w:webHidden/>
          </w:rPr>
          <w:fldChar w:fldCharType="separate"/>
        </w:r>
        <w:r w:rsidR="00A76075">
          <w:rPr>
            <w:noProof/>
            <w:webHidden/>
          </w:rPr>
          <w:t>1</w:t>
        </w:r>
        <w:r w:rsidR="00A76075">
          <w:rPr>
            <w:noProof/>
            <w:webHidden/>
          </w:rPr>
          <w:fldChar w:fldCharType="end"/>
        </w:r>
      </w:hyperlink>
    </w:p>
    <w:p w:rsidR="00A76075" w:rsidRDefault="002C0947" w14:paraId="549418F5" w14:textId="77777777">
      <w:pPr>
        <w:pStyle w:val="TOC1"/>
        <w:tabs>
          <w:tab w:val="right" w:leader="dot" w:pos="9621"/>
        </w:tabs>
        <w:rPr>
          <w:rFonts w:asciiTheme="minorHAnsi" w:hAnsiTheme="minorHAnsi" w:eastAsiaTheme="minorEastAsia" w:cstheme="minorBidi"/>
          <w:noProof/>
          <w:sz w:val="22"/>
        </w:rPr>
      </w:pPr>
      <w:hyperlink w:history="1" w:anchor="_Toc419727805">
        <w:r w:rsidRPr="008B6016" w:rsidR="00A76075">
          <w:rPr>
            <w:rStyle w:val="Hyperlink"/>
            <w:noProof/>
          </w:rPr>
          <w:t>Change History</w:t>
        </w:r>
        <w:r w:rsidR="00A76075">
          <w:rPr>
            <w:noProof/>
            <w:webHidden/>
          </w:rPr>
          <w:tab/>
        </w:r>
        <w:r w:rsidR="00A76075">
          <w:rPr>
            <w:noProof/>
            <w:webHidden/>
          </w:rPr>
          <w:fldChar w:fldCharType="begin"/>
        </w:r>
        <w:r w:rsidR="00A76075">
          <w:rPr>
            <w:noProof/>
            <w:webHidden/>
          </w:rPr>
          <w:instrText xml:space="preserve"> PAGEREF _Toc419727805 \h </w:instrText>
        </w:r>
        <w:r w:rsidR="00A76075">
          <w:rPr>
            <w:noProof/>
            <w:webHidden/>
          </w:rPr>
        </w:r>
        <w:r w:rsidR="00A76075">
          <w:rPr>
            <w:noProof/>
            <w:webHidden/>
          </w:rPr>
          <w:fldChar w:fldCharType="separate"/>
        </w:r>
        <w:r w:rsidR="00A76075">
          <w:rPr>
            <w:noProof/>
            <w:webHidden/>
          </w:rPr>
          <w:t>2</w:t>
        </w:r>
        <w:r w:rsidR="00A76075">
          <w:rPr>
            <w:noProof/>
            <w:webHidden/>
          </w:rPr>
          <w:fldChar w:fldCharType="end"/>
        </w:r>
      </w:hyperlink>
    </w:p>
    <w:p w:rsidR="00A76075" w:rsidRDefault="002C0947" w14:paraId="508E4492" w14:textId="77777777">
      <w:pPr>
        <w:pStyle w:val="TOC1"/>
        <w:tabs>
          <w:tab w:val="right" w:leader="dot" w:pos="9621"/>
        </w:tabs>
        <w:rPr>
          <w:rFonts w:asciiTheme="minorHAnsi" w:hAnsiTheme="minorHAnsi" w:eastAsiaTheme="minorEastAsia" w:cstheme="minorBidi"/>
          <w:noProof/>
          <w:sz w:val="22"/>
        </w:rPr>
      </w:pPr>
      <w:hyperlink w:history="1" w:anchor="_Toc419727806">
        <w:r w:rsidRPr="008B6016" w:rsidR="00A76075">
          <w:rPr>
            <w:rStyle w:val="Hyperlink"/>
            <w:noProof/>
          </w:rPr>
          <w:t>Table of Contents</w:t>
        </w:r>
        <w:r w:rsidR="00A76075">
          <w:rPr>
            <w:noProof/>
            <w:webHidden/>
          </w:rPr>
          <w:tab/>
        </w:r>
        <w:r w:rsidR="00A76075">
          <w:rPr>
            <w:noProof/>
            <w:webHidden/>
          </w:rPr>
          <w:fldChar w:fldCharType="begin"/>
        </w:r>
        <w:r w:rsidR="00A76075">
          <w:rPr>
            <w:noProof/>
            <w:webHidden/>
          </w:rPr>
          <w:instrText xml:space="preserve"> PAGEREF _Toc419727806 \h </w:instrText>
        </w:r>
        <w:r w:rsidR="00A76075">
          <w:rPr>
            <w:noProof/>
            <w:webHidden/>
          </w:rPr>
        </w:r>
        <w:r w:rsidR="00A76075">
          <w:rPr>
            <w:noProof/>
            <w:webHidden/>
          </w:rPr>
          <w:fldChar w:fldCharType="separate"/>
        </w:r>
        <w:r w:rsidR="00A76075">
          <w:rPr>
            <w:noProof/>
            <w:webHidden/>
          </w:rPr>
          <w:t>3</w:t>
        </w:r>
        <w:r w:rsidR="00A76075">
          <w:rPr>
            <w:noProof/>
            <w:webHidden/>
          </w:rPr>
          <w:fldChar w:fldCharType="end"/>
        </w:r>
      </w:hyperlink>
    </w:p>
    <w:p w:rsidR="00A76075" w:rsidRDefault="002C0947" w14:paraId="7CE97F82" w14:textId="77777777">
      <w:pPr>
        <w:pStyle w:val="TOC1"/>
        <w:tabs>
          <w:tab w:val="right" w:leader="dot" w:pos="9621"/>
        </w:tabs>
        <w:rPr>
          <w:rFonts w:asciiTheme="minorHAnsi" w:hAnsiTheme="minorHAnsi" w:eastAsiaTheme="minorEastAsia" w:cstheme="minorBidi"/>
          <w:noProof/>
          <w:sz w:val="22"/>
        </w:rPr>
      </w:pPr>
      <w:hyperlink w:history="1" w:anchor="_Toc419727807">
        <w:r w:rsidRPr="008B6016" w:rsidR="00A76075">
          <w:rPr>
            <w:rStyle w:val="Hyperlink"/>
            <w:noProof/>
          </w:rPr>
          <w:t>Definitions, Acronyms, and Abbreviations</w:t>
        </w:r>
        <w:r w:rsidR="00A76075">
          <w:rPr>
            <w:noProof/>
            <w:webHidden/>
          </w:rPr>
          <w:tab/>
        </w:r>
        <w:r w:rsidR="00A76075">
          <w:rPr>
            <w:noProof/>
            <w:webHidden/>
          </w:rPr>
          <w:fldChar w:fldCharType="begin"/>
        </w:r>
        <w:r w:rsidR="00A76075">
          <w:rPr>
            <w:noProof/>
            <w:webHidden/>
          </w:rPr>
          <w:instrText xml:space="preserve"> PAGEREF _Toc419727807 \h </w:instrText>
        </w:r>
        <w:r w:rsidR="00A76075">
          <w:rPr>
            <w:noProof/>
            <w:webHidden/>
          </w:rPr>
        </w:r>
        <w:r w:rsidR="00A76075">
          <w:rPr>
            <w:noProof/>
            <w:webHidden/>
          </w:rPr>
          <w:fldChar w:fldCharType="separate"/>
        </w:r>
        <w:r w:rsidR="00A76075">
          <w:rPr>
            <w:noProof/>
            <w:webHidden/>
          </w:rPr>
          <w:t>6</w:t>
        </w:r>
        <w:r w:rsidR="00A76075">
          <w:rPr>
            <w:noProof/>
            <w:webHidden/>
          </w:rPr>
          <w:fldChar w:fldCharType="end"/>
        </w:r>
      </w:hyperlink>
    </w:p>
    <w:p w:rsidR="00A76075" w:rsidRDefault="002C0947" w14:paraId="24CDA2B4"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08">
        <w:r w:rsidRPr="008B6016" w:rsidR="00A76075">
          <w:rPr>
            <w:rStyle w:val="Hyperlink"/>
            <w:noProof/>
          </w:rPr>
          <w:t>1</w:t>
        </w:r>
        <w:r w:rsidR="00A76075">
          <w:rPr>
            <w:rFonts w:asciiTheme="minorHAnsi" w:hAnsiTheme="minorHAnsi" w:eastAsiaTheme="minorEastAsia" w:cstheme="minorBidi"/>
            <w:noProof/>
            <w:sz w:val="22"/>
          </w:rPr>
          <w:tab/>
        </w:r>
        <w:r w:rsidRPr="008B6016" w:rsidR="00A76075">
          <w:rPr>
            <w:rStyle w:val="Hyperlink"/>
            <w:noProof/>
          </w:rPr>
          <w:t>Outline</w:t>
        </w:r>
        <w:r w:rsidR="00A76075">
          <w:rPr>
            <w:noProof/>
            <w:webHidden/>
          </w:rPr>
          <w:tab/>
        </w:r>
        <w:r w:rsidR="00A76075">
          <w:rPr>
            <w:noProof/>
            <w:webHidden/>
          </w:rPr>
          <w:fldChar w:fldCharType="begin"/>
        </w:r>
        <w:r w:rsidR="00A76075">
          <w:rPr>
            <w:noProof/>
            <w:webHidden/>
          </w:rPr>
          <w:instrText xml:space="preserve"> PAGEREF _Toc419727808 \h </w:instrText>
        </w:r>
        <w:r w:rsidR="00A76075">
          <w:rPr>
            <w:noProof/>
            <w:webHidden/>
          </w:rPr>
        </w:r>
        <w:r w:rsidR="00A76075">
          <w:rPr>
            <w:noProof/>
            <w:webHidden/>
          </w:rPr>
          <w:fldChar w:fldCharType="separate"/>
        </w:r>
        <w:r w:rsidR="00A76075">
          <w:rPr>
            <w:noProof/>
            <w:webHidden/>
          </w:rPr>
          <w:t>8</w:t>
        </w:r>
        <w:r w:rsidR="00A76075">
          <w:rPr>
            <w:noProof/>
            <w:webHidden/>
          </w:rPr>
          <w:fldChar w:fldCharType="end"/>
        </w:r>
      </w:hyperlink>
    </w:p>
    <w:p w:rsidR="00A76075" w:rsidRDefault="002C0947" w14:paraId="7FE78C42"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09">
        <w:r w:rsidRPr="008B6016" w:rsidR="00A76075">
          <w:rPr>
            <w:rStyle w:val="Hyperlink"/>
            <w:noProof/>
          </w:rPr>
          <w:t>1.1</w:t>
        </w:r>
        <w:r w:rsidR="00A76075">
          <w:rPr>
            <w:rFonts w:asciiTheme="minorHAnsi" w:hAnsiTheme="minorHAnsi" w:eastAsiaTheme="minorEastAsia" w:cstheme="minorBidi"/>
            <w:noProof/>
            <w:sz w:val="22"/>
          </w:rPr>
          <w:tab/>
        </w:r>
        <w:r w:rsidRPr="008B6016" w:rsidR="00A76075">
          <w:rPr>
            <w:rStyle w:val="Hyperlink"/>
            <w:noProof/>
          </w:rPr>
          <w:t>Design Policy</w:t>
        </w:r>
        <w:r w:rsidR="00A76075">
          <w:rPr>
            <w:noProof/>
            <w:webHidden/>
          </w:rPr>
          <w:tab/>
        </w:r>
        <w:r w:rsidR="00A76075">
          <w:rPr>
            <w:noProof/>
            <w:webHidden/>
          </w:rPr>
          <w:fldChar w:fldCharType="begin"/>
        </w:r>
        <w:r w:rsidR="00A76075">
          <w:rPr>
            <w:noProof/>
            <w:webHidden/>
          </w:rPr>
          <w:instrText xml:space="preserve"> PAGEREF _Toc419727809 \h </w:instrText>
        </w:r>
        <w:r w:rsidR="00A76075">
          <w:rPr>
            <w:noProof/>
            <w:webHidden/>
          </w:rPr>
        </w:r>
        <w:r w:rsidR="00A76075">
          <w:rPr>
            <w:noProof/>
            <w:webHidden/>
          </w:rPr>
          <w:fldChar w:fldCharType="separate"/>
        </w:r>
        <w:r w:rsidR="00A76075">
          <w:rPr>
            <w:noProof/>
            <w:webHidden/>
          </w:rPr>
          <w:t>8</w:t>
        </w:r>
        <w:r w:rsidR="00A76075">
          <w:rPr>
            <w:noProof/>
            <w:webHidden/>
          </w:rPr>
          <w:fldChar w:fldCharType="end"/>
        </w:r>
      </w:hyperlink>
    </w:p>
    <w:p w:rsidR="00A76075" w:rsidRDefault="002C0947" w14:paraId="70FCBB02"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10">
        <w:r w:rsidRPr="008B6016" w:rsidR="00A76075">
          <w:rPr>
            <w:rStyle w:val="Hyperlink"/>
            <w:noProof/>
          </w:rPr>
          <w:t>1.2</w:t>
        </w:r>
        <w:r w:rsidR="00A76075">
          <w:rPr>
            <w:rFonts w:asciiTheme="minorHAnsi" w:hAnsiTheme="minorHAnsi" w:eastAsiaTheme="minorEastAsia" w:cstheme="minorBidi"/>
            <w:noProof/>
            <w:sz w:val="22"/>
          </w:rPr>
          <w:tab/>
        </w:r>
        <w:r w:rsidRPr="008B6016" w:rsidR="00A76075">
          <w:rPr>
            <w:rStyle w:val="Hyperlink"/>
            <w:noProof/>
            <w:lang w:eastAsia="ja-JP"/>
          </w:rPr>
          <w:t xml:space="preserve">System </w:t>
        </w:r>
        <w:r w:rsidRPr="008B6016" w:rsidR="00A76075">
          <w:rPr>
            <w:rStyle w:val="Hyperlink"/>
            <w:noProof/>
          </w:rPr>
          <w:t>Overview</w:t>
        </w:r>
        <w:r w:rsidR="00A76075">
          <w:rPr>
            <w:noProof/>
            <w:webHidden/>
          </w:rPr>
          <w:tab/>
        </w:r>
        <w:r w:rsidR="00A76075">
          <w:rPr>
            <w:noProof/>
            <w:webHidden/>
          </w:rPr>
          <w:fldChar w:fldCharType="begin"/>
        </w:r>
        <w:r w:rsidR="00A76075">
          <w:rPr>
            <w:noProof/>
            <w:webHidden/>
          </w:rPr>
          <w:instrText xml:space="preserve"> PAGEREF _Toc419727810 \h </w:instrText>
        </w:r>
        <w:r w:rsidR="00A76075">
          <w:rPr>
            <w:noProof/>
            <w:webHidden/>
          </w:rPr>
        </w:r>
        <w:r w:rsidR="00A76075">
          <w:rPr>
            <w:noProof/>
            <w:webHidden/>
          </w:rPr>
          <w:fldChar w:fldCharType="separate"/>
        </w:r>
        <w:r w:rsidR="00A76075">
          <w:rPr>
            <w:noProof/>
            <w:webHidden/>
          </w:rPr>
          <w:t>10</w:t>
        </w:r>
        <w:r w:rsidR="00A76075">
          <w:rPr>
            <w:noProof/>
            <w:webHidden/>
          </w:rPr>
          <w:fldChar w:fldCharType="end"/>
        </w:r>
      </w:hyperlink>
    </w:p>
    <w:p w:rsidR="00A76075" w:rsidRDefault="002C0947" w14:paraId="2A9F1F75"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11">
        <w:r w:rsidRPr="008B6016" w:rsidR="00A76075">
          <w:rPr>
            <w:rStyle w:val="Hyperlink"/>
            <w:noProof/>
          </w:rPr>
          <w:t>2</w:t>
        </w:r>
        <w:r w:rsidR="00A76075">
          <w:rPr>
            <w:rFonts w:asciiTheme="minorHAnsi" w:hAnsiTheme="minorHAnsi" w:eastAsiaTheme="minorEastAsia" w:cstheme="minorBidi"/>
            <w:noProof/>
            <w:sz w:val="22"/>
          </w:rPr>
          <w:tab/>
        </w:r>
        <w:r w:rsidRPr="008B6016" w:rsidR="00A76075">
          <w:rPr>
            <w:rStyle w:val="Hyperlink"/>
            <w:noProof/>
          </w:rPr>
          <w:t>Architectural goals and constraints</w:t>
        </w:r>
        <w:r w:rsidR="00A76075">
          <w:rPr>
            <w:noProof/>
            <w:webHidden/>
          </w:rPr>
          <w:tab/>
        </w:r>
        <w:r w:rsidR="00A76075">
          <w:rPr>
            <w:noProof/>
            <w:webHidden/>
          </w:rPr>
          <w:fldChar w:fldCharType="begin"/>
        </w:r>
        <w:r w:rsidR="00A76075">
          <w:rPr>
            <w:noProof/>
            <w:webHidden/>
          </w:rPr>
          <w:instrText xml:space="preserve"> PAGEREF _Toc419727811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35869C5A"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12">
        <w:r w:rsidRPr="008B6016" w:rsidR="00A76075">
          <w:rPr>
            <w:rStyle w:val="Hyperlink"/>
            <w:noProof/>
            <w:lang w:eastAsia="ja-JP"/>
          </w:rPr>
          <w:t>2.1</w:t>
        </w:r>
        <w:r w:rsidR="00A76075">
          <w:rPr>
            <w:rFonts w:asciiTheme="minorHAnsi" w:hAnsiTheme="minorHAnsi" w:eastAsiaTheme="minorEastAsia" w:cstheme="minorBidi"/>
            <w:noProof/>
            <w:sz w:val="22"/>
          </w:rPr>
          <w:tab/>
        </w:r>
        <w:r w:rsidRPr="008B6016" w:rsidR="00A76075">
          <w:rPr>
            <w:rStyle w:val="Hyperlink"/>
            <w:noProof/>
            <w:lang w:eastAsia="ja-JP"/>
          </w:rPr>
          <w:t>Overview</w:t>
        </w:r>
        <w:r w:rsidR="00A76075">
          <w:rPr>
            <w:noProof/>
            <w:webHidden/>
          </w:rPr>
          <w:tab/>
        </w:r>
        <w:r w:rsidR="00A76075">
          <w:rPr>
            <w:noProof/>
            <w:webHidden/>
          </w:rPr>
          <w:fldChar w:fldCharType="begin"/>
        </w:r>
        <w:r w:rsidR="00A76075">
          <w:rPr>
            <w:noProof/>
            <w:webHidden/>
          </w:rPr>
          <w:instrText xml:space="preserve"> PAGEREF _Toc419727812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0829022A"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13">
        <w:r w:rsidRPr="008B6016" w:rsidR="00A76075">
          <w:rPr>
            <w:rStyle w:val="Hyperlink"/>
            <w:noProof/>
            <w:lang w:eastAsia="ja-JP"/>
          </w:rPr>
          <w:t>2.2</w:t>
        </w:r>
        <w:r w:rsidR="00A76075">
          <w:rPr>
            <w:rFonts w:asciiTheme="minorHAnsi" w:hAnsiTheme="minorHAnsi" w:eastAsiaTheme="minorEastAsia" w:cstheme="minorBidi"/>
            <w:noProof/>
            <w:sz w:val="22"/>
          </w:rPr>
          <w:tab/>
        </w:r>
        <w:r w:rsidRPr="008B6016" w:rsidR="00A76075">
          <w:rPr>
            <w:rStyle w:val="Hyperlink"/>
            <w:noProof/>
            <w:lang w:eastAsia="ja-JP"/>
          </w:rPr>
          <w:t>Standards</w:t>
        </w:r>
        <w:r w:rsidR="00A76075">
          <w:rPr>
            <w:noProof/>
            <w:webHidden/>
          </w:rPr>
          <w:tab/>
        </w:r>
        <w:r w:rsidR="00A76075">
          <w:rPr>
            <w:noProof/>
            <w:webHidden/>
          </w:rPr>
          <w:fldChar w:fldCharType="begin"/>
        </w:r>
        <w:r w:rsidR="00A76075">
          <w:rPr>
            <w:noProof/>
            <w:webHidden/>
          </w:rPr>
          <w:instrText xml:space="preserve"> PAGEREF _Toc419727813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2844B417"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14">
        <w:r w:rsidRPr="008B6016" w:rsidR="00A76075">
          <w:rPr>
            <w:rStyle w:val="Hyperlink"/>
            <w:noProof/>
            <w:lang w:eastAsia="ja-JP"/>
          </w:rPr>
          <w:t>2.3</w:t>
        </w:r>
        <w:r w:rsidR="00A76075">
          <w:rPr>
            <w:rFonts w:asciiTheme="minorHAnsi" w:hAnsiTheme="minorHAnsi" w:eastAsiaTheme="minorEastAsia" w:cstheme="minorBidi"/>
            <w:noProof/>
            <w:sz w:val="22"/>
          </w:rPr>
          <w:tab/>
        </w:r>
        <w:r w:rsidRPr="008B6016" w:rsidR="00A76075">
          <w:rPr>
            <w:rStyle w:val="Hyperlink"/>
            <w:noProof/>
            <w:lang w:eastAsia="ja-JP"/>
          </w:rPr>
          <w:t>Integration</w:t>
        </w:r>
        <w:r w:rsidR="00A76075">
          <w:rPr>
            <w:noProof/>
            <w:webHidden/>
          </w:rPr>
          <w:tab/>
        </w:r>
        <w:r w:rsidR="00A76075">
          <w:rPr>
            <w:noProof/>
            <w:webHidden/>
          </w:rPr>
          <w:fldChar w:fldCharType="begin"/>
        </w:r>
        <w:r w:rsidR="00A76075">
          <w:rPr>
            <w:noProof/>
            <w:webHidden/>
          </w:rPr>
          <w:instrText xml:space="preserve"> PAGEREF _Toc419727814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6EBD9DFC"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15">
        <w:r w:rsidRPr="008B6016" w:rsidR="00A76075">
          <w:rPr>
            <w:rStyle w:val="Hyperlink"/>
            <w:noProof/>
          </w:rPr>
          <w:t>2.3.1</w:t>
        </w:r>
        <w:r w:rsidR="00A76075">
          <w:rPr>
            <w:rFonts w:asciiTheme="minorHAnsi" w:hAnsiTheme="minorHAnsi" w:eastAsiaTheme="minorEastAsia" w:cstheme="minorBidi"/>
            <w:noProof/>
            <w:sz w:val="22"/>
          </w:rPr>
          <w:tab/>
        </w:r>
        <w:r w:rsidRPr="008B6016" w:rsidR="00A76075">
          <w:rPr>
            <w:rStyle w:val="Hyperlink"/>
            <w:noProof/>
          </w:rPr>
          <w:t>Internal</w:t>
        </w:r>
        <w:r w:rsidR="00A76075">
          <w:rPr>
            <w:noProof/>
            <w:webHidden/>
          </w:rPr>
          <w:tab/>
        </w:r>
        <w:r w:rsidR="00A76075">
          <w:rPr>
            <w:noProof/>
            <w:webHidden/>
          </w:rPr>
          <w:fldChar w:fldCharType="begin"/>
        </w:r>
        <w:r w:rsidR="00A76075">
          <w:rPr>
            <w:noProof/>
            <w:webHidden/>
          </w:rPr>
          <w:instrText xml:space="preserve"> PAGEREF _Toc419727815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7B62BF42"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16">
        <w:r w:rsidRPr="008B6016" w:rsidR="00A76075">
          <w:rPr>
            <w:rStyle w:val="Hyperlink"/>
            <w:noProof/>
          </w:rPr>
          <w:t>2.3.2</w:t>
        </w:r>
        <w:r w:rsidR="00A76075">
          <w:rPr>
            <w:rFonts w:asciiTheme="minorHAnsi" w:hAnsiTheme="minorHAnsi" w:eastAsiaTheme="minorEastAsia" w:cstheme="minorBidi"/>
            <w:noProof/>
            <w:sz w:val="22"/>
          </w:rPr>
          <w:tab/>
        </w:r>
        <w:r w:rsidRPr="008B6016" w:rsidR="00A76075">
          <w:rPr>
            <w:rStyle w:val="Hyperlink"/>
            <w:noProof/>
          </w:rPr>
          <w:t>External</w:t>
        </w:r>
        <w:r w:rsidR="00A76075">
          <w:rPr>
            <w:noProof/>
            <w:webHidden/>
          </w:rPr>
          <w:tab/>
        </w:r>
        <w:r w:rsidR="00A76075">
          <w:rPr>
            <w:noProof/>
            <w:webHidden/>
          </w:rPr>
          <w:fldChar w:fldCharType="begin"/>
        </w:r>
        <w:r w:rsidR="00A76075">
          <w:rPr>
            <w:noProof/>
            <w:webHidden/>
          </w:rPr>
          <w:instrText xml:space="preserve"> PAGEREF _Toc419727816 \h </w:instrText>
        </w:r>
        <w:r w:rsidR="00A76075">
          <w:rPr>
            <w:noProof/>
            <w:webHidden/>
          </w:rPr>
        </w:r>
        <w:r w:rsidR="00A76075">
          <w:rPr>
            <w:noProof/>
            <w:webHidden/>
          </w:rPr>
          <w:fldChar w:fldCharType="separate"/>
        </w:r>
        <w:r w:rsidR="00A76075">
          <w:rPr>
            <w:noProof/>
            <w:webHidden/>
          </w:rPr>
          <w:t>11</w:t>
        </w:r>
        <w:r w:rsidR="00A76075">
          <w:rPr>
            <w:noProof/>
            <w:webHidden/>
          </w:rPr>
          <w:fldChar w:fldCharType="end"/>
        </w:r>
      </w:hyperlink>
    </w:p>
    <w:p w:rsidR="00A76075" w:rsidRDefault="002C0947" w14:paraId="16504AC7"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17">
        <w:r w:rsidRPr="008B6016" w:rsidR="00A76075">
          <w:rPr>
            <w:rStyle w:val="Hyperlink"/>
            <w:noProof/>
            <w:lang w:eastAsia="ja-JP"/>
          </w:rPr>
          <w:t>2.4</w:t>
        </w:r>
        <w:r w:rsidR="00A76075">
          <w:rPr>
            <w:rFonts w:asciiTheme="minorHAnsi" w:hAnsiTheme="minorHAnsi" w:eastAsiaTheme="minorEastAsia" w:cstheme="minorBidi"/>
            <w:noProof/>
            <w:sz w:val="22"/>
          </w:rPr>
          <w:tab/>
        </w:r>
        <w:r w:rsidRPr="008B6016" w:rsidR="00A76075">
          <w:rPr>
            <w:rStyle w:val="Hyperlink"/>
            <w:noProof/>
            <w:lang w:eastAsia="ja-JP"/>
          </w:rPr>
          <w:t>Security</w:t>
        </w:r>
        <w:r w:rsidR="00A76075">
          <w:rPr>
            <w:noProof/>
            <w:webHidden/>
          </w:rPr>
          <w:tab/>
        </w:r>
        <w:r w:rsidR="00A76075">
          <w:rPr>
            <w:noProof/>
            <w:webHidden/>
          </w:rPr>
          <w:fldChar w:fldCharType="begin"/>
        </w:r>
        <w:r w:rsidR="00A76075">
          <w:rPr>
            <w:noProof/>
            <w:webHidden/>
          </w:rPr>
          <w:instrText xml:space="preserve"> PAGEREF _Toc419727817 \h </w:instrText>
        </w:r>
        <w:r w:rsidR="00A76075">
          <w:rPr>
            <w:noProof/>
            <w:webHidden/>
          </w:rPr>
        </w:r>
        <w:r w:rsidR="00A76075">
          <w:rPr>
            <w:noProof/>
            <w:webHidden/>
          </w:rPr>
          <w:fldChar w:fldCharType="separate"/>
        </w:r>
        <w:r w:rsidR="00A76075">
          <w:rPr>
            <w:noProof/>
            <w:webHidden/>
          </w:rPr>
          <w:t>12</w:t>
        </w:r>
        <w:r w:rsidR="00A76075">
          <w:rPr>
            <w:noProof/>
            <w:webHidden/>
          </w:rPr>
          <w:fldChar w:fldCharType="end"/>
        </w:r>
      </w:hyperlink>
    </w:p>
    <w:p w:rsidR="00A76075" w:rsidRDefault="002C0947" w14:paraId="21517B41"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18">
        <w:r w:rsidRPr="008B6016" w:rsidR="00A76075">
          <w:rPr>
            <w:rStyle w:val="Hyperlink"/>
            <w:noProof/>
          </w:rPr>
          <w:t>2.4.1</w:t>
        </w:r>
        <w:r w:rsidR="00A76075">
          <w:rPr>
            <w:rFonts w:asciiTheme="minorHAnsi" w:hAnsiTheme="minorHAnsi" w:eastAsiaTheme="minorEastAsia" w:cstheme="minorBidi"/>
            <w:noProof/>
            <w:sz w:val="22"/>
          </w:rPr>
          <w:tab/>
        </w:r>
        <w:r w:rsidRPr="008B6016" w:rsidR="00A76075">
          <w:rPr>
            <w:rStyle w:val="Hyperlink"/>
            <w:noProof/>
          </w:rPr>
          <w:t>Authentication</w:t>
        </w:r>
        <w:r w:rsidR="00A76075">
          <w:rPr>
            <w:noProof/>
            <w:webHidden/>
          </w:rPr>
          <w:tab/>
        </w:r>
        <w:r w:rsidR="00A76075">
          <w:rPr>
            <w:noProof/>
            <w:webHidden/>
          </w:rPr>
          <w:fldChar w:fldCharType="begin"/>
        </w:r>
        <w:r w:rsidR="00A76075">
          <w:rPr>
            <w:noProof/>
            <w:webHidden/>
          </w:rPr>
          <w:instrText xml:space="preserve"> PAGEREF _Toc419727818 \h </w:instrText>
        </w:r>
        <w:r w:rsidR="00A76075">
          <w:rPr>
            <w:noProof/>
            <w:webHidden/>
          </w:rPr>
        </w:r>
        <w:r w:rsidR="00A76075">
          <w:rPr>
            <w:noProof/>
            <w:webHidden/>
          </w:rPr>
          <w:fldChar w:fldCharType="separate"/>
        </w:r>
        <w:r w:rsidR="00A76075">
          <w:rPr>
            <w:noProof/>
            <w:webHidden/>
          </w:rPr>
          <w:t>12</w:t>
        </w:r>
        <w:r w:rsidR="00A76075">
          <w:rPr>
            <w:noProof/>
            <w:webHidden/>
          </w:rPr>
          <w:fldChar w:fldCharType="end"/>
        </w:r>
      </w:hyperlink>
    </w:p>
    <w:p w:rsidR="00A76075" w:rsidRDefault="002C0947" w14:paraId="4DF2209D"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19">
        <w:r w:rsidRPr="008B6016" w:rsidR="00A76075">
          <w:rPr>
            <w:rStyle w:val="Hyperlink"/>
            <w:noProof/>
          </w:rPr>
          <w:t>2.4.2</w:t>
        </w:r>
        <w:r w:rsidR="00A76075">
          <w:rPr>
            <w:rFonts w:asciiTheme="minorHAnsi" w:hAnsiTheme="minorHAnsi" w:eastAsiaTheme="minorEastAsia" w:cstheme="minorBidi"/>
            <w:noProof/>
            <w:sz w:val="22"/>
          </w:rPr>
          <w:tab/>
        </w:r>
        <w:r w:rsidRPr="008B6016" w:rsidR="00A76075">
          <w:rPr>
            <w:rStyle w:val="Hyperlink"/>
            <w:noProof/>
          </w:rPr>
          <w:t>Authorization</w:t>
        </w:r>
        <w:r w:rsidR="00A76075">
          <w:rPr>
            <w:noProof/>
            <w:webHidden/>
          </w:rPr>
          <w:tab/>
        </w:r>
        <w:r w:rsidR="00A76075">
          <w:rPr>
            <w:noProof/>
            <w:webHidden/>
          </w:rPr>
          <w:fldChar w:fldCharType="begin"/>
        </w:r>
        <w:r w:rsidR="00A76075">
          <w:rPr>
            <w:noProof/>
            <w:webHidden/>
          </w:rPr>
          <w:instrText xml:space="preserve"> PAGEREF _Toc419727819 \h </w:instrText>
        </w:r>
        <w:r w:rsidR="00A76075">
          <w:rPr>
            <w:noProof/>
            <w:webHidden/>
          </w:rPr>
        </w:r>
        <w:r w:rsidR="00A76075">
          <w:rPr>
            <w:noProof/>
            <w:webHidden/>
          </w:rPr>
          <w:fldChar w:fldCharType="separate"/>
        </w:r>
        <w:r w:rsidR="00A76075">
          <w:rPr>
            <w:noProof/>
            <w:webHidden/>
          </w:rPr>
          <w:t>12</w:t>
        </w:r>
        <w:r w:rsidR="00A76075">
          <w:rPr>
            <w:noProof/>
            <w:webHidden/>
          </w:rPr>
          <w:fldChar w:fldCharType="end"/>
        </w:r>
      </w:hyperlink>
    </w:p>
    <w:p w:rsidR="00A76075" w:rsidRDefault="002C0947" w14:paraId="5CDA031F"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0">
        <w:r w:rsidRPr="008B6016" w:rsidR="00A76075">
          <w:rPr>
            <w:rStyle w:val="Hyperlink"/>
            <w:noProof/>
          </w:rPr>
          <w:t>2.4.3</w:t>
        </w:r>
        <w:r w:rsidR="00A76075">
          <w:rPr>
            <w:rFonts w:asciiTheme="minorHAnsi" w:hAnsiTheme="minorHAnsi" w:eastAsiaTheme="minorEastAsia" w:cstheme="minorBidi"/>
            <w:noProof/>
            <w:sz w:val="22"/>
          </w:rPr>
          <w:tab/>
        </w:r>
        <w:r w:rsidRPr="008B6016" w:rsidR="00A76075">
          <w:rPr>
            <w:rStyle w:val="Hyperlink"/>
            <w:noProof/>
          </w:rPr>
          <w:t>Auditing</w:t>
        </w:r>
        <w:r w:rsidR="00A76075">
          <w:rPr>
            <w:noProof/>
            <w:webHidden/>
          </w:rPr>
          <w:tab/>
        </w:r>
        <w:r w:rsidR="00A76075">
          <w:rPr>
            <w:noProof/>
            <w:webHidden/>
          </w:rPr>
          <w:fldChar w:fldCharType="begin"/>
        </w:r>
        <w:r w:rsidR="00A76075">
          <w:rPr>
            <w:noProof/>
            <w:webHidden/>
          </w:rPr>
          <w:instrText xml:space="preserve"> PAGEREF _Toc419727820 \h </w:instrText>
        </w:r>
        <w:r w:rsidR="00A76075">
          <w:rPr>
            <w:noProof/>
            <w:webHidden/>
          </w:rPr>
        </w:r>
        <w:r w:rsidR="00A76075">
          <w:rPr>
            <w:noProof/>
            <w:webHidden/>
          </w:rPr>
          <w:fldChar w:fldCharType="separate"/>
        </w:r>
        <w:r w:rsidR="00A76075">
          <w:rPr>
            <w:noProof/>
            <w:webHidden/>
          </w:rPr>
          <w:t>13</w:t>
        </w:r>
        <w:r w:rsidR="00A76075">
          <w:rPr>
            <w:noProof/>
            <w:webHidden/>
          </w:rPr>
          <w:fldChar w:fldCharType="end"/>
        </w:r>
      </w:hyperlink>
    </w:p>
    <w:p w:rsidR="00A76075" w:rsidRDefault="002C0947" w14:paraId="32B69F2B"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1">
        <w:r w:rsidRPr="008B6016" w:rsidR="00A76075">
          <w:rPr>
            <w:rStyle w:val="Hyperlink"/>
            <w:noProof/>
          </w:rPr>
          <w:t>2.4.4</w:t>
        </w:r>
        <w:r w:rsidR="00A76075">
          <w:rPr>
            <w:rFonts w:asciiTheme="minorHAnsi" w:hAnsiTheme="minorHAnsi" w:eastAsiaTheme="minorEastAsia" w:cstheme="minorBidi"/>
            <w:noProof/>
            <w:sz w:val="22"/>
          </w:rPr>
          <w:tab/>
        </w:r>
        <w:r w:rsidRPr="008B6016" w:rsidR="00A76075">
          <w:rPr>
            <w:rStyle w:val="Hyperlink"/>
            <w:noProof/>
          </w:rPr>
          <w:t>Data Security/Privacy</w:t>
        </w:r>
        <w:r w:rsidR="00A76075">
          <w:rPr>
            <w:noProof/>
            <w:webHidden/>
          </w:rPr>
          <w:tab/>
        </w:r>
        <w:r w:rsidR="00A76075">
          <w:rPr>
            <w:noProof/>
            <w:webHidden/>
          </w:rPr>
          <w:fldChar w:fldCharType="begin"/>
        </w:r>
        <w:r w:rsidR="00A76075">
          <w:rPr>
            <w:noProof/>
            <w:webHidden/>
          </w:rPr>
          <w:instrText xml:space="preserve"> PAGEREF _Toc419727821 \h </w:instrText>
        </w:r>
        <w:r w:rsidR="00A76075">
          <w:rPr>
            <w:noProof/>
            <w:webHidden/>
          </w:rPr>
        </w:r>
        <w:r w:rsidR="00A76075">
          <w:rPr>
            <w:noProof/>
            <w:webHidden/>
          </w:rPr>
          <w:fldChar w:fldCharType="separate"/>
        </w:r>
        <w:r w:rsidR="00A76075">
          <w:rPr>
            <w:noProof/>
            <w:webHidden/>
          </w:rPr>
          <w:t>13</w:t>
        </w:r>
        <w:r w:rsidR="00A76075">
          <w:rPr>
            <w:noProof/>
            <w:webHidden/>
          </w:rPr>
          <w:fldChar w:fldCharType="end"/>
        </w:r>
      </w:hyperlink>
    </w:p>
    <w:p w:rsidR="00A76075" w:rsidRDefault="002C0947" w14:paraId="2305057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22">
        <w:r w:rsidRPr="008B6016" w:rsidR="00A76075">
          <w:rPr>
            <w:rStyle w:val="Hyperlink"/>
            <w:noProof/>
          </w:rPr>
          <w:t>2.5</w:t>
        </w:r>
        <w:r w:rsidR="00A76075">
          <w:rPr>
            <w:rFonts w:asciiTheme="minorHAnsi" w:hAnsiTheme="minorHAnsi" w:eastAsiaTheme="minorEastAsia" w:cstheme="minorBidi"/>
            <w:noProof/>
            <w:sz w:val="22"/>
          </w:rPr>
          <w:tab/>
        </w:r>
        <w:r w:rsidRPr="008B6016" w:rsidR="00A76075">
          <w:rPr>
            <w:rStyle w:val="Hyperlink"/>
            <w:noProof/>
          </w:rPr>
          <w:t>Development &amp; Runtime Environment</w:t>
        </w:r>
        <w:r w:rsidR="00A76075">
          <w:rPr>
            <w:noProof/>
            <w:webHidden/>
          </w:rPr>
          <w:tab/>
        </w:r>
        <w:r w:rsidR="00A76075">
          <w:rPr>
            <w:noProof/>
            <w:webHidden/>
          </w:rPr>
          <w:fldChar w:fldCharType="begin"/>
        </w:r>
        <w:r w:rsidR="00A76075">
          <w:rPr>
            <w:noProof/>
            <w:webHidden/>
          </w:rPr>
          <w:instrText xml:space="preserve"> PAGEREF _Toc419727822 \h </w:instrText>
        </w:r>
        <w:r w:rsidR="00A76075">
          <w:rPr>
            <w:noProof/>
            <w:webHidden/>
          </w:rPr>
        </w:r>
        <w:r w:rsidR="00A76075">
          <w:rPr>
            <w:noProof/>
            <w:webHidden/>
          </w:rPr>
          <w:fldChar w:fldCharType="separate"/>
        </w:r>
        <w:r w:rsidR="00A76075">
          <w:rPr>
            <w:noProof/>
            <w:webHidden/>
          </w:rPr>
          <w:t>14</w:t>
        </w:r>
        <w:r w:rsidR="00A76075">
          <w:rPr>
            <w:noProof/>
            <w:webHidden/>
          </w:rPr>
          <w:fldChar w:fldCharType="end"/>
        </w:r>
      </w:hyperlink>
    </w:p>
    <w:p w:rsidR="00A76075" w:rsidRDefault="002C0947" w14:paraId="12AFA610"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3">
        <w:r w:rsidRPr="008B6016" w:rsidR="00A76075">
          <w:rPr>
            <w:rStyle w:val="Hyperlink"/>
            <w:noProof/>
          </w:rPr>
          <w:t>2.5.1</w:t>
        </w:r>
        <w:r w:rsidR="00A76075">
          <w:rPr>
            <w:rFonts w:asciiTheme="minorHAnsi" w:hAnsiTheme="minorHAnsi" w:eastAsiaTheme="minorEastAsia" w:cstheme="minorBidi"/>
            <w:noProof/>
            <w:sz w:val="22"/>
          </w:rPr>
          <w:tab/>
        </w:r>
        <w:r w:rsidRPr="008B6016" w:rsidR="00A76075">
          <w:rPr>
            <w:rStyle w:val="Hyperlink"/>
            <w:noProof/>
          </w:rPr>
          <w:t>Development Environment</w:t>
        </w:r>
        <w:r w:rsidR="00A76075">
          <w:rPr>
            <w:noProof/>
            <w:webHidden/>
          </w:rPr>
          <w:tab/>
        </w:r>
        <w:r w:rsidR="00A76075">
          <w:rPr>
            <w:noProof/>
            <w:webHidden/>
          </w:rPr>
          <w:fldChar w:fldCharType="begin"/>
        </w:r>
        <w:r w:rsidR="00A76075">
          <w:rPr>
            <w:noProof/>
            <w:webHidden/>
          </w:rPr>
          <w:instrText xml:space="preserve"> PAGEREF _Toc419727823 \h </w:instrText>
        </w:r>
        <w:r w:rsidR="00A76075">
          <w:rPr>
            <w:noProof/>
            <w:webHidden/>
          </w:rPr>
        </w:r>
        <w:r w:rsidR="00A76075">
          <w:rPr>
            <w:noProof/>
            <w:webHidden/>
          </w:rPr>
          <w:fldChar w:fldCharType="separate"/>
        </w:r>
        <w:r w:rsidR="00A76075">
          <w:rPr>
            <w:noProof/>
            <w:webHidden/>
          </w:rPr>
          <w:t>14</w:t>
        </w:r>
        <w:r w:rsidR="00A76075">
          <w:rPr>
            <w:noProof/>
            <w:webHidden/>
          </w:rPr>
          <w:fldChar w:fldCharType="end"/>
        </w:r>
      </w:hyperlink>
    </w:p>
    <w:p w:rsidR="00A76075" w:rsidRDefault="002C0947" w14:paraId="778262A4"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4">
        <w:r w:rsidRPr="008B6016" w:rsidR="00A76075">
          <w:rPr>
            <w:rStyle w:val="Hyperlink"/>
            <w:noProof/>
          </w:rPr>
          <w:t>2.5.2</w:t>
        </w:r>
        <w:r w:rsidR="00A76075">
          <w:rPr>
            <w:rFonts w:asciiTheme="minorHAnsi" w:hAnsiTheme="minorHAnsi" w:eastAsiaTheme="minorEastAsia" w:cstheme="minorBidi"/>
            <w:noProof/>
            <w:sz w:val="22"/>
          </w:rPr>
          <w:tab/>
        </w:r>
        <w:r w:rsidRPr="008B6016" w:rsidR="00A76075">
          <w:rPr>
            <w:rStyle w:val="Hyperlink"/>
            <w:noProof/>
          </w:rPr>
          <w:t>Runtime Environment</w:t>
        </w:r>
        <w:r w:rsidR="00A76075">
          <w:rPr>
            <w:noProof/>
            <w:webHidden/>
          </w:rPr>
          <w:tab/>
        </w:r>
        <w:r w:rsidR="00A76075">
          <w:rPr>
            <w:noProof/>
            <w:webHidden/>
          </w:rPr>
          <w:fldChar w:fldCharType="begin"/>
        </w:r>
        <w:r w:rsidR="00A76075">
          <w:rPr>
            <w:noProof/>
            <w:webHidden/>
          </w:rPr>
          <w:instrText xml:space="preserve"> PAGEREF _Toc419727824 \h </w:instrText>
        </w:r>
        <w:r w:rsidR="00A76075">
          <w:rPr>
            <w:noProof/>
            <w:webHidden/>
          </w:rPr>
        </w:r>
        <w:r w:rsidR="00A76075">
          <w:rPr>
            <w:noProof/>
            <w:webHidden/>
          </w:rPr>
          <w:fldChar w:fldCharType="separate"/>
        </w:r>
        <w:r w:rsidR="00A76075">
          <w:rPr>
            <w:noProof/>
            <w:webHidden/>
          </w:rPr>
          <w:t>15</w:t>
        </w:r>
        <w:r w:rsidR="00A76075">
          <w:rPr>
            <w:noProof/>
            <w:webHidden/>
          </w:rPr>
          <w:fldChar w:fldCharType="end"/>
        </w:r>
      </w:hyperlink>
    </w:p>
    <w:p w:rsidR="00A76075" w:rsidRDefault="002C0947" w14:paraId="600F1B92"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25">
        <w:r w:rsidRPr="008B6016" w:rsidR="00A76075">
          <w:rPr>
            <w:rStyle w:val="Hyperlink"/>
            <w:noProof/>
            <w:lang w:eastAsia="ja-JP"/>
          </w:rPr>
          <w:t>2.6</w:t>
        </w:r>
        <w:r w:rsidR="00A76075">
          <w:rPr>
            <w:rFonts w:asciiTheme="minorHAnsi" w:hAnsiTheme="minorHAnsi" w:eastAsiaTheme="minorEastAsia" w:cstheme="minorBidi"/>
            <w:noProof/>
            <w:sz w:val="22"/>
          </w:rPr>
          <w:tab/>
        </w:r>
        <w:r w:rsidRPr="008B6016" w:rsidR="00A76075">
          <w:rPr>
            <w:rStyle w:val="Hyperlink"/>
            <w:noProof/>
          </w:rPr>
          <w:t>Performance</w:t>
        </w:r>
        <w:r w:rsidR="00A76075">
          <w:rPr>
            <w:noProof/>
            <w:webHidden/>
          </w:rPr>
          <w:tab/>
        </w:r>
        <w:r w:rsidR="00A76075">
          <w:rPr>
            <w:noProof/>
            <w:webHidden/>
          </w:rPr>
          <w:fldChar w:fldCharType="begin"/>
        </w:r>
        <w:r w:rsidR="00A76075">
          <w:rPr>
            <w:noProof/>
            <w:webHidden/>
          </w:rPr>
          <w:instrText xml:space="preserve"> PAGEREF _Toc419727825 \h </w:instrText>
        </w:r>
        <w:r w:rsidR="00A76075">
          <w:rPr>
            <w:noProof/>
            <w:webHidden/>
          </w:rPr>
        </w:r>
        <w:r w:rsidR="00A76075">
          <w:rPr>
            <w:noProof/>
            <w:webHidden/>
          </w:rPr>
          <w:fldChar w:fldCharType="separate"/>
        </w:r>
        <w:r w:rsidR="00A76075">
          <w:rPr>
            <w:noProof/>
            <w:webHidden/>
          </w:rPr>
          <w:t>16</w:t>
        </w:r>
        <w:r w:rsidR="00A76075">
          <w:rPr>
            <w:noProof/>
            <w:webHidden/>
          </w:rPr>
          <w:fldChar w:fldCharType="end"/>
        </w:r>
      </w:hyperlink>
    </w:p>
    <w:p w:rsidR="00A76075" w:rsidRDefault="002C0947" w14:paraId="3EA1A2C1"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6">
        <w:r w:rsidRPr="008B6016" w:rsidR="00A76075">
          <w:rPr>
            <w:rStyle w:val="Hyperlink"/>
            <w:noProof/>
            <w:lang w:eastAsia="ja-JP"/>
          </w:rPr>
          <w:t>2.6.1</w:t>
        </w:r>
        <w:r w:rsidR="00A76075">
          <w:rPr>
            <w:rFonts w:asciiTheme="minorHAnsi" w:hAnsiTheme="minorHAnsi" w:eastAsiaTheme="minorEastAsia" w:cstheme="minorBidi"/>
            <w:noProof/>
            <w:sz w:val="22"/>
          </w:rPr>
          <w:tab/>
        </w:r>
        <w:r w:rsidRPr="008B6016" w:rsidR="00A76075">
          <w:rPr>
            <w:rStyle w:val="Hyperlink"/>
            <w:noProof/>
          </w:rPr>
          <w:t>Transaction and Response Time</w:t>
        </w:r>
        <w:r w:rsidR="00A76075">
          <w:rPr>
            <w:noProof/>
            <w:webHidden/>
          </w:rPr>
          <w:tab/>
        </w:r>
        <w:r w:rsidR="00A76075">
          <w:rPr>
            <w:noProof/>
            <w:webHidden/>
          </w:rPr>
          <w:fldChar w:fldCharType="begin"/>
        </w:r>
        <w:r w:rsidR="00A76075">
          <w:rPr>
            <w:noProof/>
            <w:webHidden/>
          </w:rPr>
          <w:instrText xml:space="preserve"> PAGEREF _Toc419727826 \h </w:instrText>
        </w:r>
        <w:r w:rsidR="00A76075">
          <w:rPr>
            <w:noProof/>
            <w:webHidden/>
          </w:rPr>
        </w:r>
        <w:r w:rsidR="00A76075">
          <w:rPr>
            <w:noProof/>
            <w:webHidden/>
          </w:rPr>
          <w:fldChar w:fldCharType="separate"/>
        </w:r>
        <w:r w:rsidR="00A76075">
          <w:rPr>
            <w:noProof/>
            <w:webHidden/>
          </w:rPr>
          <w:t>16</w:t>
        </w:r>
        <w:r w:rsidR="00A76075">
          <w:rPr>
            <w:noProof/>
            <w:webHidden/>
          </w:rPr>
          <w:fldChar w:fldCharType="end"/>
        </w:r>
      </w:hyperlink>
    </w:p>
    <w:p w:rsidR="00A76075" w:rsidRDefault="002C0947" w14:paraId="59EDA379"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7">
        <w:r w:rsidRPr="008B6016" w:rsidR="00A76075">
          <w:rPr>
            <w:rStyle w:val="Hyperlink"/>
            <w:noProof/>
            <w:lang w:eastAsia="ja-JP"/>
          </w:rPr>
          <w:t>2.6.2</w:t>
        </w:r>
        <w:r w:rsidR="00A76075">
          <w:rPr>
            <w:rFonts w:asciiTheme="minorHAnsi" w:hAnsiTheme="minorHAnsi" w:eastAsiaTheme="minorEastAsia" w:cstheme="minorBidi"/>
            <w:noProof/>
            <w:sz w:val="22"/>
          </w:rPr>
          <w:tab/>
        </w:r>
        <w:r w:rsidRPr="008B6016" w:rsidR="00A76075">
          <w:rPr>
            <w:rStyle w:val="Hyperlink"/>
            <w:noProof/>
          </w:rPr>
          <w:t>Database Volume</w:t>
        </w:r>
        <w:r w:rsidR="00A76075">
          <w:rPr>
            <w:noProof/>
            <w:webHidden/>
          </w:rPr>
          <w:tab/>
        </w:r>
        <w:r w:rsidR="00A76075">
          <w:rPr>
            <w:noProof/>
            <w:webHidden/>
          </w:rPr>
          <w:fldChar w:fldCharType="begin"/>
        </w:r>
        <w:r w:rsidR="00A76075">
          <w:rPr>
            <w:noProof/>
            <w:webHidden/>
          </w:rPr>
          <w:instrText xml:space="preserve"> PAGEREF _Toc419727827 \h </w:instrText>
        </w:r>
        <w:r w:rsidR="00A76075">
          <w:rPr>
            <w:noProof/>
            <w:webHidden/>
          </w:rPr>
        </w:r>
        <w:r w:rsidR="00A76075">
          <w:rPr>
            <w:noProof/>
            <w:webHidden/>
          </w:rPr>
          <w:fldChar w:fldCharType="separate"/>
        </w:r>
        <w:r w:rsidR="00A76075">
          <w:rPr>
            <w:noProof/>
            <w:webHidden/>
          </w:rPr>
          <w:t>16</w:t>
        </w:r>
        <w:r w:rsidR="00A76075">
          <w:rPr>
            <w:noProof/>
            <w:webHidden/>
          </w:rPr>
          <w:fldChar w:fldCharType="end"/>
        </w:r>
      </w:hyperlink>
    </w:p>
    <w:p w:rsidR="00A76075" w:rsidRDefault="002C0947" w14:paraId="0CA53F3D"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8">
        <w:r w:rsidRPr="008B6016" w:rsidR="00A76075">
          <w:rPr>
            <w:rStyle w:val="Hyperlink"/>
            <w:noProof/>
            <w:lang w:eastAsia="ja-JP"/>
          </w:rPr>
          <w:t>2.6.3</w:t>
        </w:r>
        <w:r w:rsidR="00A76075">
          <w:rPr>
            <w:rFonts w:asciiTheme="minorHAnsi" w:hAnsiTheme="minorHAnsi" w:eastAsiaTheme="minorEastAsia" w:cstheme="minorBidi"/>
            <w:noProof/>
            <w:sz w:val="22"/>
          </w:rPr>
          <w:tab/>
        </w:r>
        <w:r w:rsidRPr="008B6016" w:rsidR="00A76075">
          <w:rPr>
            <w:rStyle w:val="Hyperlink"/>
            <w:noProof/>
          </w:rPr>
          <w:t>Server Resource and Load Balancing</w:t>
        </w:r>
        <w:r w:rsidR="00A76075">
          <w:rPr>
            <w:noProof/>
            <w:webHidden/>
          </w:rPr>
          <w:tab/>
        </w:r>
        <w:r w:rsidR="00A76075">
          <w:rPr>
            <w:noProof/>
            <w:webHidden/>
          </w:rPr>
          <w:fldChar w:fldCharType="begin"/>
        </w:r>
        <w:r w:rsidR="00A76075">
          <w:rPr>
            <w:noProof/>
            <w:webHidden/>
          </w:rPr>
          <w:instrText xml:space="preserve"> PAGEREF _Toc419727828 \h </w:instrText>
        </w:r>
        <w:r w:rsidR="00A76075">
          <w:rPr>
            <w:noProof/>
            <w:webHidden/>
          </w:rPr>
        </w:r>
        <w:r w:rsidR="00A76075">
          <w:rPr>
            <w:noProof/>
            <w:webHidden/>
          </w:rPr>
          <w:fldChar w:fldCharType="separate"/>
        </w:r>
        <w:r w:rsidR="00A76075">
          <w:rPr>
            <w:noProof/>
            <w:webHidden/>
          </w:rPr>
          <w:t>16</w:t>
        </w:r>
        <w:r w:rsidR="00A76075">
          <w:rPr>
            <w:noProof/>
            <w:webHidden/>
          </w:rPr>
          <w:fldChar w:fldCharType="end"/>
        </w:r>
      </w:hyperlink>
    </w:p>
    <w:p w:rsidR="00A76075" w:rsidRDefault="002C0947" w14:paraId="3A77B850"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29">
        <w:r w:rsidRPr="008B6016" w:rsidR="00A76075">
          <w:rPr>
            <w:rStyle w:val="Hyperlink"/>
            <w:noProof/>
            <w:lang w:eastAsia="ja-JP"/>
          </w:rPr>
          <w:t>2.6.4</w:t>
        </w:r>
        <w:r w:rsidR="00A76075">
          <w:rPr>
            <w:rFonts w:asciiTheme="minorHAnsi" w:hAnsiTheme="minorHAnsi" w:eastAsiaTheme="minorEastAsia" w:cstheme="minorBidi"/>
            <w:noProof/>
            <w:sz w:val="22"/>
          </w:rPr>
          <w:tab/>
        </w:r>
        <w:r w:rsidRPr="008B6016" w:rsidR="00A76075">
          <w:rPr>
            <w:rStyle w:val="Hyperlink"/>
            <w:noProof/>
          </w:rPr>
          <w:t>Flex Module Load Optimizing</w:t>
        </w:r>
        <w:r w:rsidR="00A76075">
          <w:rPr>
            <w:noProof/>
            <w:webHidden/>
          </w:rPr>
          <w:tab/>
        </w:r>
        <w:r w:rsidR="00A76075">
          <w:rPr>
            <w:noProof/>
            <w:webHidden/>
          </w:rPr>
          <w:fldChar w:fldCharType="begin"/>
        </w:r>
        <w:r w:rsidR="00A76075">
          <w:rPr>
            <w:noProof/>
            <w:webHidden/>
          </w:rPr>
          <w:instrText xml:space="preserve"> PAGEREF _Toc419727829 \h </w:instrText>
        </w:r>
        <w:r w:rsidR="00A76075">
          <w:rPr>
            <w:noProof/>
            <w:webHidden/>
          </w:rPr>
        </w:r>
        <w:r w:rsidR="00A76075">
          <w:rPr>
            <w:noProof/>
            <w:webHidden/>
          </w:rPr>
          <w:fldChar w:fldCharType="separate"/>
        </w:r>
        <w:r w:rsidR="00A76075">
          <w:rPr>
            <w:noProof/>
            <w:webHidden/>
          </w:rPr>
          <w:t>17</w:t>
        </w:r>
        <w:r w:rsidR="00A76075">
          <w:rPr>
            <w:noProof/>
            <w:webHidden/>
          </w:rPr>
          <w:fldChar w:fldCharType="end"/>
        </w:r>
      </w:hyperlink>
    </w:p>
    <w:p w:rsidR="00A76075" w:rsidRDefault="002C0947" w14:paraId="1DE6B4E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30">
        <w:r w:rsidRPr="008B6016" w:rsidR="00A76075">
          <w:rPr>
            <w:rStyle w:val="Hyperlink"/>
            <w:noProof/>
            <w:lang w:eastAsia="ja-JP"/>
          </w:rPr>
          <w:t>2.7</w:t>
        </w:r>
        <w:r w:rsidR="00A76075">
          <w:rPr>
            <w:rFonts w:asciiTheme="minorHAnsi" w:hAnsiTheme="minorHAnsi" w:eastAsiaTheme="minorEastAsia" w:cstheme="minorBidi"/>
            <w:noProof/>
            <w:sz w:val="22"/>
          </w:rPr>
          <w:tab/>
        </w:r>
        <w:r w:rsidRPr="008B6016" w:rsidR="00A76075">
          <w:rPr>
            <w:rStyle w:val="Hyperlink"/>
            <w:noProof/>
            <w:lang w:eastAsia="ja-JP"/>
          </w:rPr>
          <w:t>Localization</w:t>
        </w:r>
        <w:r w:rsidR="00A76075">
          <w:rPr>
            <w:noProof/>
            <w:webHidden/>
          </w:rPr>
          <w:tab/>
        </w:r>
        <w:r w:rsidR="00A76075">
          <w:rPr>
            <w:noProof/>
            <w:webHidden/>
          </w:rPr>
          <w:fldChar w:fldCharType="begin"/>
        </w:r>
        <w:r w:rsidR="00A76075">
          <w:rPr>
            <w:noProof/>
            <w:webHidden/>
          </w:rPr>
          <w:instrText xml:space="preserve"> PAGEREF _Toc419727830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36B69B3F"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31">
        <w:r w:rsidRPr="008B6016" w:rsidR="00A76075">
          <w:rPr>
            <w:rStyle w:val="Hyperlink"/>
            <w:noProof/>
            <w:lang w:eastAsia="ja-JP"/>
          </w:rPr>
          <w:t>2.8</w:t>
        </w:r>
        <w:r w:rsidR="00A76075">
          <w:rPr>
            <w:rFonts w:asciiTheme="minorHAnsi" w:hAnsiTheme="minorHAnsi" w:eastAsiaTheme="minorEastAsia" w:cstheme="minorBidi"/>
            <w:noProof/>
            <w:sz w:val="22"/>
          </w:rPr>
          <w:tab/>
        </w:r>
        <w:r w:rsidRPr="008B6016" w:rsidR="00A76075">
          <w:rPr>
            <w:rStyle w:val="Hyperlink"/>
            <w:noProof/>
            <w:lang w:eastAsia="ja-JP"/>
          </w:rPr>
          <w:t>Deployment</w:t>
        </w:r>
        <w:r w:rsidR="00A76075">
          <w:rPr>
            <w:noProof/>
            <w:webHidden/>
          </w:rPr>
          <w:tab/>
        </w:r>
        <w:r w:rsidR="00A76075">
          <w:rPr>
            <w:noProof/>
            <w:webHidden/>
          </w:rPr>
          <w:fldChar w:fldCharType="begin"/>
        </w:r>
        <w:r w:rsidR="00A76075">
          <w:rPr>
            <w:noProof/>
            <w:webHidden/>
          </w:rPr>
          <w:instrText xml:space="preserve"> PAGEREF _Toc419727831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166E8280"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32">
        <w:r w:rsidRPr="008B6016" w:rsidR="00A76075">
          <w:rPr>
            <w:rStyle w:val="Hyperlink"/>
            <w:noProof/>
          </w:rPr>
          <w:t>3</w:t>
        </w:r>
        <w:r w:rsidR="00A76075">
          <w:rPr>
            <w:rFonts w:asciiTheme="minorHAnsi" w:hAnsiTheme="minorHAnsi" w:eastAsiaTheme="minorEastAsia" w:cstheme="minorBidi"/>
            <w:noProof/>
            <w:sz w:val="22"/>
          </w:rPr>
          <w:tab/>
        </w:r>
        <w:r w:rsidRPr="008B6016" w:rsidR="00A76075">
          <w:rPr>
            <w:rStyle w:val="Hyperlink"/>
            <w:noProof/>
          </w:rPr>
          <w:t>Use Case View</w:t>
        </w:r>
        <w:r w:rsidR="00A76075">
          <w:rPr>
            <w:noProof/>
            <w:webHidden/>
          </w:rPr>
          <w:tab/>
        </w:r>
        <w:r w:rsidR="00A76075">
          <w:rPr>
            <w:noProof/>
            <w:webHidden/>
          </w:rPr>
          <w:fldChar w:fldCharType="begin"/>
        </w:r>
        <w:r w:rsidR="00A76075">
          <w:rPr>
            <w:noProof/>
            <w:webHidden/>
          </w:rPr>
          <w:instrText xml:space="preserve"> PAGEREF _Toc419727832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28912E5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33">
        <w:r w:rsidRPr="008B6016" w:rsidR="00A76075">
          <w:rPr>
            <w:rStyle w:val="Hyperlink"/>
            <w:noProof/>
            <w:lang w:eastAsia="ja-JP"/>
          </w:rPr>
          <w:t>3.1</w:t>
        </w:r>
        <w:r w:rsidR="00A76075">
          <w:rPr>
            <w:rFonts w:asciiTheme="minorHAnsi" w:hAnsiTheme="minorHAnsi" w:eastAsiaTheme="minorEastAsia" w:cstheme="minorBidi"/>
            <w:noProof/>
            <w:sz w:val="22"/>
          </w:rPr>
          <w:tab/>
        </w:r>
        <w:r w:rsidRPr="008B6016" w:rsidR="00A76075">
          <w:rPr>
            <w:rStyle w:val="Hyperlink"/>
            <w:noProof/>
            <w:lang w:eastAsia="ja-JP"/>
          </w:rPr>
          <w:t>Overview</w:t>
        </w:r>
        <w:r w:rsidR="00A76075">
          <w:rPr>
            <w:noProof/>
            <w:webHidden/>
          </w:rPr>
          <w:tab/>
        </w:r>
        <w:r w:rsidR="00A76075">
          <w:rPr>
            <w:noProof/>
            <w:webHidden/>
          </w:rPr>
          <w:fldChar w:fldCharType="begin"/>
        </w:r>
        <w:r w:rsidR="00A76075">
          <w:rPr>
            <w:noProof/>
            <w:webHidden/>
          </w:rPr>
          <w:instrText xml:space="preserve"> PAGEREF _Toc419727833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64AB57CE"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34">
        <w:r w:rsidRPr="008B6016" w:rsidR="00A76075">
          <w:rPr>
            <w:rStyle w:val="Hyperlink"/>
            <w:noProof/>
            <w:lang w:eastAsia="ja-JP"/>
          </w:rPr>
          <w:t>3.2</w:t>
        </w:r>
        <w:r w:rsidR="00A76075">
          <w:rPr>
            <w:rFonts w:asciiTheme="minorHAnsi" w:hAnsiTheme="minorHAnsi" w:eastAsiaTheme="minorEastAsia" w:cstheme="minorBidi"/>
            <w:noProof/>
            <w:sz w:val="22"/>
          </w:rPr>
          <w:tab/>
        </w:r>
        <w:r w:rsidRPr="008B6016" w:rsidR="00A76075">
          <w:rPr>
            <w:rStyle w:val="Hyperlink"/>
            <w:noProof/>
            <w:lang w:eastAsia="ja-JP"/>
          </w:rPr>
          <w:t>Significant Use Cases</w:t>
        </w:r>
        <w:r w:rsidR="00A76075">
          <w:rPr>
            <w:noProof/>
            <w:webHidden/>
          </w:rPr>
          <w:tab/>
        </w:r>
        <w:r w:rsidR="00A76075">
          <w:rPr>
            <w:noProof/>
            <w:webHidden/>
          </w:rPr>
          <w:fldChar w:fldCharType="begin"/>
        </w:r>
        <w:r w:rsidR="00A76075">
          <w:rPr>
            <w:noProof/>
            <w:webHidden/>
          </w:rPr>
          <w:instrText xml:space="preserve"> PAGEREF _Toc419727834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1C546D61"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35">
        <w:r w:rsidRPr="008B6016" w:rsidR="00A76075">
          <w:rPr>
            <w:rStyle w:val="Hyperlink"/>
            <w:noProof/>
          </w:rPr>
          <w:t>3.2.1</w:t>
        </w:r>
        <w:r w:rsidR="00A76075">
          <w:rPr>
            <w:rFonts w:asciiTheme="minorHAnsi" w:hAnsiTheme="minorHAnsi" w:eastAsiaTheme="minorEastAsia" w:cstheme="minorBidi"/>
            <w:noProof/>
            <w:sz w:val="22"/>
          </w:rPr>
          <w:tab/>
        </w:r>
        <w:r w:rsidRPr="008B6016" w:rsidR="00A76075">
          <w:rPr>
            <w:rStyle w:val="Hyperlink"/>
            <w:noProof/>
          </w:rPr>
          <w:t>Project CRUD</w:t>
        </w:r>
        <w:r w:rsidR="00A76075">
          <w:rPr>
            <w:noProof/>
            <w:webHidden/>
          </w:rPr>
          <w:tab/>
        </w:r>
        <w:r w:rsidR="00A76075">
          <w:rPr>
            <w:noProof/>
            <w:webHidden/>
          </w:rPr>
          <w:fldChar w:fldCharType="begin"/>
        </w:r>
        <w:r w:rsidR="00A76075">
          <w:rPr>
            <w:noProof/>
            <w:webHidden/>
          </w:rPr>
          <w:instrText xml:space="preserve"> PAGEREF _Toc419727835 \h </w:instrText>
        </w:r>
        <w:r w:rsidR="00A76075">
          <w:rPr>
            <w:noProof/>
            <w:webHidden/>
          </w:rPr>
        </w:r>
        <w:r w:rsidR="00A76075">
          <w:rPr>
            <w:noProof/>
            <w:webHidden/>
          </w:rPr>
          <w:fldChar w:fldCharType="separate"/>
        </w:r>
        <w:r w:rsidR="00A76075">
          <w:rPr>
            <w:noProof/>
            <w:webHidden/>
          </w:rPr>
          <w:t>18</w:t>
        </w:r>
        <w:r w:rsidR="00A76075">
          <w:rPr>
            <w:noProof/>
            <w:webHidden/>
          </w:rPr>
          <w:fldChar w:fldCharType="end"/>
        </w:r>
      </w:hyperlink>
    </w:p>
    <w:p w:rsidR="00A76075" w:rsidRDefault="002C0947" w14:paraId="6DF4D929"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36">
        <w:r w:rsidRPr="008B6016" w:rsidR="00A76075">
          <w:rPr>
            <w:rStyle w:val="Hyperlink"/>
            <w:noProof/>
          </w:rPr>
          <w:t>3.2.2</w:t>
        </w:r>
        <w:r w:rsidR="00A76075">
          <w:rPr>
            <w:rFonts w:asciiTheme="minorHAnsi" w:hAnsiTheme="minorHAnsi" w:eastAsiaTheme="minorEastAsia" w:cstheme="minorBidi"/>
            <w:noProof/>
            <w:sz w:val="22"/>
          </w:rPr>
          <w:tab/>
        </w:r>
        <w:r w:rsidRPr="008B6016" w:rsidR="00A76075">
          <w:rPr>
            <w:rStyle w:val="Hyperlink"/>
            <w:noProof/>
          </w:rPr>
          <w:t>Project Planning</w:t>
        </w:r>
        <w:r w:rsidR="00A76075">
          <w:rPr>
            <w:noProof/>
            <w:webHidden/>
          </w:rPr>
          <w:tab/>
        </w:r>
        <w:r w:rsidR="00A76075">
          <w:rPr>
            <w:noProof/>
            <w:webHidden/>
          </w:rPr>
          <w:fldChar w:fldCharType="begin"/>
        </w:r>
        <w:r w:rsidR="00A76075">
          <w:rPr>
            <w:noProof/>
            <w:webHidden/>
          </w:rPr>
          <w:instrText xml:space="preserve"> PAGEREF _Toc419727836 \h </w:instrText>
        </w:r>
        <w:r w:rsidR="00A76075">
          <w:rPr>
            <w:noProof/>
            <w:webHidden/>
          </w:rPr>
        </w:r>
        <w:r w:rsidR="00A76075">
          <w:rPr>
            <w:noProof/>
            <w:webHidden/>
          </w:rPr>
          <w:fldChar w:fldCharType="separate"/>
        </w:r>
        <w:r w:rsidR="00A76075">
          <w:rPr>
            <w:noProof/>
            <w:webHidden/>
          </w:rPr>
          <w:t>19</w:t>
        </w:r>
        <w:r w:rsidR="00A76075">
          <w:rPr>
            <w:noProof/>
            <w:webHidden/>
          </w:rPr>
          <w:fldChar w:fldCharType="end"/>
        </w:r>
      </w:hyperlink>
    </w:p>
    <w:p w:rsidR="00A76075" w:rsidRDefault="002C0947" w14:paraId="653BD934"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37">
        <w:r w:rsidRPr="008B6016" w:rsidR="00A76075">
          <w:rPr>
            <w:rStyle w:val="Hyperlink"/>
            <w:noProof/>
          </w:rPr>
          <w:t>3.2.3</w:t>
        </w:r>
        <w:r w:rsidR="00A76075">
          <w:rPr>
            <w:rFonts w:asciiTheme="minorHAnsi" w:hAnsiTheme="minorHAnsi" w:eastAsiaTheme="minorEastAsia" w:cstheme="minorBidi"/>
            <w:noProof/>
            <w:sz w:val="22"/>
          </w:rPr>
          <w:tab/>
        </w:r>
        <w:r w:rsidRPr="008B6016" w:rsidR="00A76075">
          <w:rPr>
            <w:rStyle w:val="Hyperlink"/>
            <w:noProof/>
          </w:rPr>
          <w:t>Project Tracking and Monitoring</w:t>
        </w:r>
        <w:r w:rsidR="00A76075">
          <w:rPr>
            <w:noProof/>
            <w:webHidden/>
          </w:rPr>
          <w:tab/>
        </w:r>
        <w:r w:rsidR="00A76075">
          <w:rPr>
            <w:noProof/>
            <w:webHidden/>
          </w:rPr>
          <w:fldChar w:fldCharType="begin"/>
        </w:r>
        <w:r w:rsidR="00A76075">
          <w:rPr>
            <w:noProof/>
            <w:webHidden/>
          </w:rPr>
          <w:instrText xml:space="preserve"> PAGEREF _Toc419727837 \h </w:instrText>
        </w:r>
        <w:r w:rsidR="00A76075">
          <w:rPr>
            <w:noProof/>
            <w:webHidden/>
          </w:rPr>
        </w:r>
        <w:r w:rsidR="00A76075">
          <w:rPr>
            <w:noProof/>
            <w:webHidden/>
          </w:rPr>
          <w:fldChar w:fldCharType="separate"/>
        </w:r>
        <w:r w:rsidR="00A76075">
          <w:rPr>
            <w:noProof/>
            <w:webHidden/>
          </w:rPr>
          <w:t>20</w:t>
        </w:r>
        <w:r w:rsidR="00A76075">
          <w:rPr>
            <w:noProof/>
            <w:webHidden/>
          </w:rPr>
          <w:fldChar w:fldCharType="end"/>
        </w:r>
      </w:hyperlink>
    </w:p>
    <w:p w:rsidR="00A76075" w:rsidRDefault="002C0947" w14:paraId="44087B87"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38">
        <w:r w:rsidRPr="008B6016" w:rsidR="00A76075">
          <w:rPr>
            <w:rStyle w:val="Hyperlink"/>
            <w:noProof/>
          </w:rPr>
          <w:t>3.2.4</w:t>
        </w:r>
        <w:r w:rsidR="00A76075">
          <w:rPr>
            <w:rFonts w:asciiTheme="minorHAnsi" w:hAnsiTheme="minorHAnsi" w:eastAsiaTheme="minorEastAsia" w:cstheme="minorBidi"/>
            <w:noProof/>
            <w:sz w:val="22"/>
          </w:rPr>
          <w:tab/>
        </w:r>
        <w:r w:rsidRPr="008B6016" w:rsidR="00A76075">
          <w:rPr>
            <w:rStyle w:val="Hyperlink"/>
            <w:noProof/>
          </w:rPr>
          <w:t>Project Terminating and Project Closing</w:t>
        </w:r>
        <w:r w:rsidR="00A76075">
          <w:rPr>
            <w:noProof/>
            <w:webHidden/>
          </w:rPr>
          <w:tab/>
        </w:r>
        <w:r w:rsidR="00A76075">
          <w:rPr>
            <w:noProof/>
            <w:webHidden/>
          </w:rPr>
          <w:fldChar w:fldCharType="begin"/>
        </w:r>
        <w:r w:rsidR="00A76075">
          <w:rPr>
            <w:noProof/>
            <w:webHidden/>
          </w:rPr>
          <w:instrText xml:space="preserve"> PAGEREF _Toc419727838 \h </w:instrText>
        </w:r>
        <w:r w:rsidR="00A76075">
          <w:rPr>
            <w:noProof/>
            <w:webHidden/>
          </w:rPr>
        </w:r>
        <w:r w:rsidR="00A76075">
          <w:rPr>
            <w:noProof/>
            <w:webHidden/>
          </w:rPr>
          <w:fldChar w:fldCharType="separate"/>
        </w:r>
        <w:r w:rsidR="00A76075">
          <w:rPr>
            <w:noProof/>
            <w:webHidden/>
          </w:rPr>
          <w:t>21</w:t>
        </w:r>
        <w:r w:rsidR="00A76075">
          <w:rPr>
            <w:noProof/>
            <w:webHidden/>
          </w:rPr>
          <w:fldChar w:fldCharType="end"/>
        </w:r>
      </w:hyperlink>
    </w:p>
    <w:p w:rsidR="00A76075" w:rsidRDefault="002C0947" w14:paraId="1477C981"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39">
        <w:r w:rsidRPr="008B6016" w:rsidR="00A76075">
          <w:rPr>
            <w:rStyle w:val="Hyperlink"/>
            <w:noProof/>
          </w:rPr>
          <w:t>4</w:t>
        </w:r>
        <w:r w:rsidR="00A76075">
          <w:rPr>
            <w:rFonts w:asciiTheme="minorHAnsi" w:hAnsiTheme="minorHAnsi" w:eastAsiaTheme="minorEastAsia" w:cstheme="minorBidi"/>
            <w:noProof/>
            <w:sz w:val="22"/>
          </w:rPr>
          <w:tab/>
        </w:r>
        <w:r w:rsidRPr="008B6016" w:rsidR="00A76075">
          <w:rPr>
            <w:rStyle w:val="Hyperlink"/>
            <w:noProof/>
          </w:rPr>
          <w:t>Logical View</w:t>
        </w:r>
        <w:r w:rsidR="00A76075">
          <w:rPr>
            <w:noProof/>
            <w:webHidden/>
          </w:rPr>
          <w:tab/>
        </w:r>
        <w:r w:rsidR="00A76075">
          <w:rPr>
            <w:noProof/>
            <w:webHidden/>
          </w:rPr>
          <w:fldChar w:fldCharType="begin"/>
        </w:r>
        <w:r w:rsidR="00A76075">
          <w:rPr>
            <w:noProof/>
            <w:webHidden/>
          </w:rPr>
          <w:instrText xml:space="preserve"> PAGEREF _Toc419727839 \h </w:instrText>
        </w:r>
        <w:r w:rsidR="00A76075">
          <w:rPr>
            <w:noProof/>
            <w:webHidden/>
          </w:rPr>
        </w:r>
        <w:r w:rsidR="00A76075">
          <w:rPr>
            <w:noProof/>
            <w:webHidden/>
          </w:rPr>
          <w:fldChar w:fldCharType="separate"/>
        </w:r>
        <w:r w:rsidR="00A76075">
          <w:rPr>
            <w:noProof/>
            <w:webHidden/>
          </w:rPr>
          <w:t>23</w:t>
        </w:r>
        <w:r w:rsidR="00A76075">
          <w:rPr>
            <w:noProof/>
            <w:webHidden/>
          </w:rPr>
          <w:fldChar w:fldCharType="end"/>
        </w:r>
      </w:hyperlink>
    </w:p>
    <w:p w:rsidR="00A76075" w:rsidRDefault="002C0947" w14:paraId="527A1D13"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0">
        <w:r w:rsidRPr="008B6016" w:rsidR="00A76075">
          <w:rPr>
            <w:rStyle w:val="Hyperlink"/>
            <w:noProof/>
            <w:lang w:eastAsia="ja-JP"/>
          </w:rPr>
          <w:t>4.1</w:t>
        </w:r>
        <w:r w:rsidR="00A76075">
          <w:rPr>
            <w:rFonts w:asciiTheme="minorHAnsi" w:hAnsiTheme="minorHAnsi" w:eastAsiaTheme="minorEastAsia" w:cstheme="minorBidi"/>
            <w:noProof/>
            <w:sz w:val="22"/>
          </w:rPr>
          <w:tab/>
        </w:r>
        <w:r w:rsidRPr="008B6016" w:rsidR="00A76075">
          <w:rPr>
            <w:rStyle w:val="Hyperlink"/>
            <w:noProof/>
            <w:lang w:eastAsia="ja-JP"/>
          </w:rPr>
          <w:t>System Layers</w:t>
        </w:r>
        <w:r w:rsidR="00A76075">
          <w:rPr>
            <w:noProof/>
            <w:webHidden/>
          </w:rPr>
          <w:tab/>
        </w:r>
        <w:r w:rsidR="00A76075">
          <w:rPr>
            <w:noProof/>
            <w:webHidden/>
          </w:rPr>
          <w:fldChar w:fldCharType="begin"/>
        </w:r>
        <w:r w:rsidR="00A76075">
          <w:rPr>
            <w:noProof/>
            <w:webHidden/>
          </w:rPr>
          <w:instrText xml:space="preserve"> PAGEREF _Toc419727840 \h </w:instrText>
        </w:r>
        <w:r w:rsidR="00A76075">
          <w:rPr>
            <w:noProof/>
            <w:webHidden/>
          </w:rPr>
        </w:r>
        <w:r w:rsidR="00A76075">
          <w:rPr>
            <w:noProof/>
            <w:webHidden/>
          </w:rPr>
          <w:fldChar w:fldCharType="separate"/>
        </w:r>
        <w:r w:rsidR="00A76075">
          <w:rPr>
            <w:noProof/>
            <w:webHidden/>
          </w:rPr>
          <w:t>23</w:t>
        </w:r>
        <w:r w:rsidR="00A76075">
          <w:rPr>
            <w:noProof/>
            <w:webHidden/>
          </w:rPr>
          <w:fldChar w:fldCharType="end"/>
        </w:r>
      </w:hyperlink>
    </w:p>
    <w:p w:rsidR="00A76075" w:rsidRDefault="002C0947" w14:paraId="31BA391F"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41">
        <w:r w:rsidRPr="008B6016" w:rsidR="00A76075">
          <w:rPr>
            <w:rStyle w:val="Hyperlink"/>
            <w:noProof/>
          </w:rPr>
          <w:t>4.1.1</w:t>
        </w:r>
        <w:r w:rsidR="00A76075">
          <w:rPr>
            <w:rFonts w:asciiTheme="minorHAnsi" w:hAnsiTheme="minorHAnsi" w:eastAsiaTheme="minorEastAsia" w:cstheme="minorBidi"/>
            <w:noProof/>
            <w:sz w:val="22"/>
          </w:rPr>
          <w:tab/>
        </w:r>
        <w:r w:rsidRPr="008B6016" w:rsidR="00A76075">
          <w:rPr>
            <w:rStyle w:val="Hyperlink"/>
            <w:noProof/>
          </w:rPr>
          <w:t>System Logical Layer Diagram</w:t>
        </w:r>
        <w:r w:rsidR="00A76075">
          <w:rPr>
            <w:noProof/>
            <w:webHidden/>
          </w:rPr>
          <w:tab/>
        </w:r>
        <w:r w:rsidR="00A76075">
          <w:rPr>
            <w:noProof/>
            <w:webHidden/>
          </w:rPr>
          <w:fldChar w:fldCharType="begin"/>
        </w:r>
        <w:r w:rsidR="00A76075">
          <w:rPr>
            <w:noProof/>
            <w:webHidden/>
          </w:rPr>
          <w:instrText xml:space="preserve"> PAGEREF _Toc419727841 \h </w:instrText>
        </w:r>
        <w:r w:rsidR="00A76075">
          <w:rPr>
            <w:noProof/>
            <w:webHidden/>
          </w:rPr>
        </w:r>
        <w:r w:rsidR="00A76075">
          <w:rPr>
            <w:noProof/>
            <w:webHidden/>
          </w:rPr>
          <w:fldChar w:fldCharType="separate"/>
        </w:r>
        <w:r w:rsidR="00A76075">
          <w:rPr>
            <w:noProof/>
            <w:webHidden/>
          </w:rPr>
          <w:t>23</w:t>
        </w:r>
        <w:r w:rsidR="00A76075">
          <w:rPr>
            <w:noProof/>
            <w:webHidden/>
          </w:rPr>
          <w:fldChar w:fldCharType="end"/>
        </w:r>
      </w:hyperlink>
    </w:p>
    <w:p w:rsidR="00A76075" w:rsidRDefault="002C0947" w14:paraId="502E1E39"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42">
        <w:r w:rsidRPr="008B6016" w:rsidR="00A76075">
          <w:rPr>
            <w:rStyle w:val="Hyperlink"/>
            <w:noProof/>
            <w:lang w:eastAsia="ja-JP"/>
          </w:rPr>
          <w:t>4.1.2</w:t>
        </w:r>
        <w:r w:rsidR="00A76075">
          <w:rPr>
            <w:rFonts w:asciiTheme="minorHAnsi" w:hAnsiTheme="minorHAnsi" w:eastAsiaTheme="minorEastAsia" w:cstheme="minorBidi"/>
            <w:noProof/>
            <w:sz w:val="22"/>
          </w:rPr>
          <w:tab/>
        </w:r>
        <w:r w:rsidRPr="008B6016" w:rsidR="00A76075">
          <w:rPr>
            <w:rStyle w:val="Hyperlink"/>
            <w:noProof/>
          </w:rPr>
          <w:t>Responsibilities</w:t>
        </w:r>
        <w:r w:rsidR="00A76075">
          <w:rPr>
            <w:noProof/>
            <w:webHidden/>
          </w:rPr>
          <w:tab/>
        </w:r>
        <w:r w:rsidR="00A76075">
          <w:rPr>
            <w:noProof/>
            <w:webHidden/>
          </w:rPr>
          <w:fldChar w:fldCharType="begin"/>
        </w:r>
        <w:r w:rsidR="00A76075">
          <w:rPr>
            <w:noProof/>
            <w:webHidden/>
          </w:rPr>
          <w:instrText xml:space="preserve"> PAGEREF _Toc419727842 \h </w:instrText>
        </w:r>
        <w:r w:rsidR="00A76075">
          <w:rPr>
            <w:noProof/>
            <w:webHidden/>
          </w:rPr>
        </w:r>
        <w:r w:rsidR="00A76075">
          <w:rPr>
            <w:noProof/>
            <w:webHidden/>
          </w:rPr>
          <w:fldChar w:fldCharType="separate"/>
        </w:r>
        <w:r w:rsidR="00A76075">
          <w:rPr>
            <w:noProof/>
            <w:webHidden/>
          </w:rPr>
          <w:t>24</w:t>
        </w:r>
        <w:r w:rsidR="00A76075">
          <w:rPr>
            <w:noProof/>
            <w:webHidden/>
          </w:rPr>
          <w:fldChar w:fldCharType="end"/>
        </w:r>
      </w:hyperlink>
    </w:p>
    <w:p w:rsidR="00A76075" w:rsidRDefault="002C0947" w14:paraId="144A40E2"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3">
        <w:r w:rsidRPr="008B6016" w:rsidR="00A76075">
          <w:rPr>
            <w:rStyle w:val="Hyperlink"/>
            <w:noProof/>
          </w:rPr>
          <w:t>4.2</w:t>
        </w:r>
        <w:r w:rsidR="00A76075">
          <w:rPr>
            <w:rFonts w:asciiTheme="minorHAnsi" w:hAnsiTheme="minorHAnsi" w:eastAsiaTheme="minorEastAsia" w:cstheme="minorBidi"/>
            <w:noProof/>
            <w:sz w:val="22"/>
          </w:rPr>
          <w:tab/>
        </w:r>
        <w:r w:rsidRPr="008B6016" w:rsidR="00A76075">
          <w:rPr>
            <w:rStyle w:val="Hyperlink"/>
            <w:noProof/>
          </w:rPr>
          <w:t>System Components List</w:t>
        </w:r>
        <w:r w:rsidR="00A76075">
          <w:rPr>
            <w:noProof/>
            <w:webHidden/>
          </w:rPr>
          <w:tab/>
        </w:r>
        <w:r w:rsidR="00A76075">
          <w:rPr>
            <w:noProof/>
            <w:webHidden/>
          </w:rPr>
          <w:fldChar w:fldCharType="begin"/>
        </w:r>
        <w:r w:rsidR="00A76075">
          <w:rPr>
            <w:noProof/>
            <w:webHidden/>
          </w:rPr>
          <w:instrText xml:space="preserve"> PAGEREF _Toc419727843 \h </w:instrText>
        </w:r>
        <w:r w:rsidR="00A76075">
          <w:rPr>
            <w:noProof/>
            <w:webHidden/>
          </w:rPr>
        </w:r>
        <w:r w:rsidR="00A76075">
          <w:rPr>
            <w:noProof/>
            <w:webHidden/>
          </w:rPr>
          <w:fldChar w:fldCharType="separate"/>
        </w:r>
        <w:r w:rsidR="00A76075">
          <w:rPr>
            <w:noProof/>
            <w:webHidden/>
          </w:rPr>
          <w:t>26</w:t>
        </w:r>
        <w:r w:rsidR="00A76075">
          <w:rPr>
            <w:noProof/>
            <w:webHidden/>
          </w:rPr>
          <w:fldChar w:fldCharType="end"/>
        </w:r>
      </w:hyperlink>
    </w:p>
    <w:p w:rsidR="00A76075" w:rsidRDefault="002C0947" w14:paraId="7FA7DF36"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44">
        <w:r w:rsidRPr="008B6016" w:rsidR="00A76075">
          <w:rPr>
            <w:rStyle w:val="Hyperlink"/>
            <w:noProof/>
          </w:rPr>
          <w:t>5</w:t>
        </w:r>
        <w:r w:rsidR="00A76075">
          <w:rPr>
            <w:rFonts w:asciiTheme="minorHAnsi" w:hAnsiTheme="minorHAnsi" w:eastAsiaTheme="minorEastAsia" w:cstheme="minorBidi"/>
            <w:noProof/>
            <w:sz w:val="22"/>
          </w:rPr>
          <w:tab/>
        </w:r>
        <w:r w:rsidRPr="008B6016" w:rsidR="00A76075">
          <w:rPr>
            <w:rStyle w:val="Hyperlink"/>
            <w:noProof/>
          </w:rPr>
          <w:t>Process View</w:t>
        </w:r>
        <w:r w:rsidR="00A76075">
          <w:rPr>
            <w:noProof/>
            <w:webHidden/>
          </w:rPr>
          <w:tab/>
        </w:r>
        <w:r w:rsidR="00A76075">
          <w:rPr>
            <w:noProof/>
            <w:webHidden/>
          </w:rPr>
          <w:fldChar w:fldCharType="begin"/>
        </w:r>
        <w:r w:rsidR="00A76075">
          <w:rPr>
            <w:noProof/>
            <w:webHidden/>
          </w:rPr>
          <w:instrText xml:space="preserve"> PAGEREF _Toc419727844 \h </w:instrText>
        </w:r>
        <w:r w:rsidR="00A76075">
          <w:rPr>
            <w:noProof/>
            <w:webHidden/>
          </w:rPr>
        </w:r>
        <w:r w:rsidR="00A76075">
          <w:rPr>
            <w:noProof/>
            <w:webHidden/>
          </w:rPr>
          <w:fldChar w:fldCharType="separate"/>
        </w:r>
        <w:r w:rsidR="00A76075">
          <w:rPr>
            <w:noProof/>
            <w:webHidden/>
          </w:rPr>
          <w:t>27</w:t>
        </w:r>
        <w:r w:rsidR="00A76075">
          <w:rPr>
            <w:noProof/>
            <w:webHidden/>
          </w:rPr>
          <w:fldChar w:fldCharType="end"/>
        </w:r>
      </w:hyperlink>
    </w:p>
    <w:p w:rsidR="00A76075" w:rsidRDefault="002C0947" w14:paraId="662B14E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5">
        <w:r w:rsidRPr="008B6016" w:rsidR="00A76075">
          <w:rPr>
            <w:rStyle w:val="Hyperlink"/>
            <w:noProof/>
            <w:lang w:eastAsia="ja-JP"/>
          </w:rPr>
          <w:t>5.1</w:t>
        </w:r>
        <w:r w:rsidR="00A76075">
          <w:rPr>
            <w:rFonts w:asciiTheme="minorHAnsi" w:hAnsiTheme="minorHAnsi" w:eastAsiaTheme="minorEastAsia" w:cstheme="minorBidi"/>
            <w:noProof/>
            <w:sz w:val="22"/>
          </w:rPr>
          <w:tab/>
        </w:r>
        <w:r w:rsidRPr="008B6016" w:rsidR="00A76075">
          <w:rPr>
            <w:rStyle w:val="Hyperlink"/>
            <w:noProof/>
            <w:lang w:eastAsia="ja-JP"/>
          </w:rPr>
          <w:t>Browser/Flash Layers</w:t>
        </w:r>
        <w:r w:rsidR="00A76075">
          <w:rPr>
            <w:noProof/>
            <w:webHidden/>
          </w:rPr>
          <w:tab/>
        </w:r>
        <w:r w:rsidR="00A76075">
          <w:rPr>
            <w:noProof/>
            <w:webHidden/>
          </w:rPr>
          <w:fldChar w:fldCharType="begin"/>
        </w:r>
        <w:r w:rsidR="00A76075">
          <w:rPr>
            <w:noProof/>
            <w:webHidden/>
          </w:rPr>
          <w:instrText xml:space="preserve"> PAGEREF _Toc419727845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1DCDA62E"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6">
        <w:r w:rsidRPr="008B6016" w:rsidR="00A76075">
          <w:rPr>
            <w:rStyle w:val="Hyperlink"/>
            <w:noProof/>
            <w:lang w:eastAsia="ja-JP"/>
          </w:rPr>
          <w:t>5.2</w:t>
        </w:r>
        <w:r w:rsidR="00A76075">
          <w:rPr>
            <w:rFonts w:asciiTheme="minorHAnsi" w:hAnsiTheme="minorHAnsi" w:eastAsiaTheme="minorEastAsia" w:cstheme="minorBidi"/>
            <w:noProof/>
            <w:sz w:val="22"/>
          </w:rPr>
          <w:tab/>
        </w:r>
        <w:r w:rsidRPr="008B6016" w:rsidR="00A76075">
          <w:rPr>
            <w:rStyle w:val="Hyperlink"/>
            <w:noProof/>
            <w:lang w:eastAsia="ja-JP"/>
          </w:rPr>
          <w:t>PHP/JBoss Application Server</w:t>
        </w:r>
        <w:r w:rsidR="00A76075">
          <w:rPr>
            <w:noProof/>
            <w:webHidden/>
          </w:rPr>
          <w:tab/>
        </w:r>
        <w:r w:rsidR="00A76075">
          <w:rPr>
            <w:noProof/>
            <w:webHidden/>
          </w:rPr>
          <w:fldChar w:fldCharType="begin"/>
        </w:r>
        <w:r w:rsidR="00A76075">
          <w:rPr>
            <w:noProof/>
            <w:webHidden/>
          </w:rPr>
          <w:instrText xml:space="preserve"> PAGEREF _Toc419727846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756CF864"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7">
        <w:r w:rsidRPr="008B6016" w:rsidR="00A76075">
          <w:rPr>
            <w:rStyle w:val="Hyperlink"/>
            <w:noProof/>
            <w:lang w:eastAsia="ja-JP"/>
          </w:rPr>
          <w:t>5.3</w:t>
        </w:r>
        <w:r w:rsidR="00A76075">
          <w:rPr>
            <w:rFonts w:asciiTheme="minorHAnsi" w:hAnsiTheme="minorHAnsi" w:eastAsiaTheme="minorEastAsia" w:cstheme="minorBidi"/>
            <w:noProof/>
            <w:sz w:val="22"/>
          </w:rPr>
          <w:tab/>
        </w:r>
        <w:r w:rsidRPr="008B6016" w:rsidR="00A76075">
          <w:rPr>
            <w:rStyle w:val="Hyperlink"/>
            <w:noProof/>
            <w:lang w:eastAsia="ja-JP"/>
          </w:rPr>
          <w:t>JBoss Application Server for SSO</w:t>
        </w:r>
        <w:r w:rsidR="00A76075">
          <w:rPr>
            <w:noProof/>
            <w:webHidden/>
          </w:rPr>
          <w:tab/>
        </w:r>
        <w:r w:rsidR="00A76075">
          <w:rPr>
            <w:noProof/>
            <w:webHidden/>
          </w:rPr>
          <w:fldChar w:fldCharType="begin"/>
        </w:r>
        <w:r w:rsidR="00A76075">
          <w:rPr>
            <w:noProof/>
            <w:webHidden/>
          </w:rPr>
          <w:instrText xml:space="preserve"> PAGEREF _Toc419727847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708211AE"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8">
        <w:r w:rsidRPr="008B6016" w:rsidR="00A76075">
          <w:rPr>
            <w:rStyle w:val="Hyperlink"/>
            <w:noProof/>
            <w:lang w:eastAsia="ja-JP"/>
          </w:rPr>
          <w:t>5.4</w:t>
        </w:r>
        <w:r w:rsidR="00A76075">
          <w:rPr>
            <w:rFonts w:asciiTheme="minorHAnsi" w:hAnsiTheme="minorHAnsi" w:eastAsiaTheme="minorEastAsia" w:cstheme="minorBidi"/>
            <w:noProof/>
            <w:sz w:val="22"/>
          </w:rPr>
          <w:tab/>
        </w:r>
        <w:r w:rsidRPr="008B6016" w:rsidR="00A76075">
          <w:rPr>
            <w:rStyle w:val="Hyperlink"/>
            <w:noProof/>
            <w:lang w:eastAsia="ja-JP"/>
          </w:rPr>
          <w:t>Exchange Server and Active Directory</w:t>
        </w:r>
        <w:r w:rsidR="00A76075">
          <w:rPr>
            <w:noProof/>
            <w:webHidden/>
          </w:rPr>
          <w:tab/>
        </w:r>
        <w:r w:rsidR="00A76075">
          <w:rPr>
            <w:noProof/>
            <w:webHidden/>
          </w:rPr>
          <w:fldChar w:fldCharType="begin"/>
        </w:r>
        <w:r w:rsidR="00A76075">
          <w:rPr>
            <w:noProof/>
            <w:webHidden/>
          </w:rPr>
          <w:instrText xml:space="preserve"> PAGEREF _Toc419727848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48ED3C11"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49">
        <w:r w:rsidRPr="008B6016" w:rsidR="00A76075">
          <w:rPr>
            <w:rStyle w:val="Hyperlink"/>
            <w:noProof/>
            <w:lang w:eastAsia="ja-JP"/>
          </w:rPr>
          <w:t>5.5</w:t>
        </w:r>
        <w:r w:rsidR="00A76075">
          <w:rPr>
            <w:rFonts w:asciiTheme="minorHAnsi" w:hAnsiTheme="minorHAnsi" w:eastAsiaTheme="minorEastAsia" w:cstheme="minorBidi"/>
            <w:noProof/>
            <w:sz w:val="22"/>
          </w:rPr>
          <w:tab/>
        </w:r>
        <w:r w:rsidRPr="008B6016" w:rsidR="00A76075">
          <w:rPr>
            <w:rStyle w:val="Hyperlink"/>
            <w:noProof/>
            <w:lang w:eastAsia="ja-JP"/>
          </w:rPr>
          <w:t>Application Server for DMS</w:t>
        </w:r>
        <w:r w:rsidR="00A76075">
          <w:rPr>
            <w:noProof/>
            <w:webHidden/>
          </w:rPr>
          <w:tab/>
        </w:r>
        <w:r w:rsidR="00A76075">
          <w:rPr>
            <w:noProof/>
            <w:webHidden/>
          </w:rPr>
          <w:fldChar w:fldCharType="begin"/>
        </w:r>
        <w:r w:rsidR="00A76075">
          <w:rPr>
            <w:noProof/>
            <w:webHidden/>
          </w:rPr>
          <w:instrText xml:space="preserve"> PAGEREF _Toc419727849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50263BC1"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0">
        <w:r w:rsidRPr="008B6016" w:rsidR="00A76075">
          <w:rPr>
            <w:rStyle w:val="Hyperlink"/>
            <w:noProof/>
            <w:lang w:eastAsia="ja-JP"/>
          </w:rPr>
          <w:t>5.6</w:t>
        </w:r>
        <w:r w:rsidR="00A76075">
          <w:rPr>
            <w:rFonts w:asciiTheme="minorHAnsi" w:hAnsiTheme="minorHAnsi" w:eastAsiaTheme="minorEastAsia" w:cstheme="minorBidi"/>
            <w:noProof/>
            <w:sz w:val="22"/>
          </w:rPr>
          <w:tab/>
        </w:r>
        <w:r w:rsidRPr="008B6016" w:rsidR="00A76075">
          <w:rPr>
            <w:rStyle w:val="Hyperlink"/>
            <w:noProof/>
            <w:lang w:eastAsia="ja-JP"/>
          </w:rPr>
          <w:t>Microsoft .NET Service for MPP Exporting (proposal)</w:t>
        </w:r>
        <w:r w:rsidR="00A76075">
          <w:rPr>
            <w:noProof/>
            <w:webHidden/>
          </w:rPr>
          <w:tab/>
        </w:r>
        <w:r w:rsidR="00A76075">
          <w:rPr>
            <w:noProof/>
            <w:webHidden/>
          </w:rPr>
          <w:fldChar w:fldCharType="begin"/>
        </w:r>
        <w:r w:rsidR="00A76075">
          <w:rPr>
            <w:noProof/>
            <w:webHidden/>
          </w:rPr>
          <w:instrText xml:space="preserve"> PAGEREF _Toc419727850 \h </w:instrText>
        </w:r>
        <w:r w:rsidR="00A76075">
          <w:rPr>
            <w:noProof/>
            <w:webHidden/>
          </w:rPr>
        </w:r>
        <w:r w:rsidR="00A76075">
          <w:rPr>
            <w:noProof/>
            <w:webHidden/>
          </w:rPr>
          <w:fldChar w:fldCharType="separate"/>
        </w:r>
        <w:r w:rsidR="00A76075">
          <w:rPr>
            <w:noProof/>
            <w:webHidden/>
          </w:rPr>
          <w:t>28</w:t>
        </w:r>
        <w:r w:rsidR="00A76075">
          <w:rPr>
            <w:noProof/>
            <w:webHidden/>
          </w:rPr>
          <w:fldChar w:fldCharType="end"/>
        </w:r>
      </w:hyperlink>
    </w:p>
    <w:p w:rsidR="00A76075" w:rsidRDefault="002C0947" w14:paraId="65CF4450"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51">
        <w:r w:rsidRPr="008B6016" w:rsidR="00A76075">
          <w:rPr>
            <w:rStyle w:val="Hyperlink"/>
            <w:noProof/>
          </w:rPr>
          <w:t>6</w:t>
        </w:r>
        <w:r w:rsidR="00A76075">
          <w:rPr>
            <w:rFonts w:asciiTheme="minorHAnsi" w:hAnsiTheme="minorHAnsi" w:eastAsiaTheme="minorEastAsia" w:cstheme="minorBidi"/>
            <w:noProof/>
            <w:sz w:val="22"/>
          </w:rPr>
          <w:tab/>
        </w:r>
        <w:r w:rsidRPr="008B6016" w:rsidR="00A76075">
          <w:rPr>
            <w:rStyle w:val="Hyperlink"/>
            <w:noProof/>
          </w:rPr>
          <w:t>Deployment View</w:t>
        </w:r>
        <w:r w:rsidR="00A76075">
          <w:rPr>
            <w:noProof/>
            <w:webHidden/>
          </w:rPr>
          <w:tab/>
        </w:r>
        <w:r w:rsidR="00A76075">
          <w:rPr>
            <w:noProof/>
            <w:webHidden/>
          </w:rPr>
          <w:fldChar w:fldCharType="begin"/>
        </w:r>
        <w:r w:rsidR="00A76075">
          <w:rPr>
            <w:noProof/>
            <w:webHidden/>
          </w:rPr>
          <w:instrText xml:space="preserve"> PAGEREF _Toc419727851 \h </w:instrText>
        </w:r>
        <w:r w:rsidR="00A76075">
          <w:rPr>
            <w:noProof/>
            <w:webHidden/>
          </w:rPr>
        </w:r>
        <w:r w:rsidR="00A76075">
          <w:rPr>
            <w:noProof/>
            <w:webHidden/>
          </w:rPr>
          <w:fldChar w:fldCharType="separate"/>
        </w:r>
        <w:r w:rsidR="00A76075">
          <w:rPr>
            <w:noProof/>
            <w:webHidden/>
          </w:rPr>
          <w:t>29</w:t>
        </w:r>
        <w:r w:rsidR="00A76075">
          <w:rPr>
            <w:noProof/>
            <w:webHidden/>
          </w:rPr>
          <w:fldChar w:fldCharType="end"/>
        </w:r>
      </w:hyperlink>
    </w:p>
    <w:p w:rsidR="00A76075" w:rsidRDefault="002C0947" w14:paraId="5B7C8BCD"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2">
        <w:r w:rsidRPr="008B6016" w:rsidR="00A76075">
          <w:rPr>
            <w:rStyle w:val="Hyperlink"/>
            <w:noProof/>
          </w:rPr>
          <w:t>6.1</w:t>
        </w:r>
        <w:r w:rsidR="00A76075">
          <w:rPr>
            <w:rFonts w:asciiTheme="minorHAnsi" w:hAnsiTheme="minorHAnsi" w:eastAsiaTheme="minorEastAsia" w:cstheme="minorBidi"/>
            <w:noProof/>
            <w:sz w:val="22"/>
          </w:rPr>
          <w:tab/>
        </w:r>
        <w:r w:rsidRPr="008B6016" w:rsidR="00A76075">
          <w:rPr>
            <w:rStyle w:val="Hyperlink"/>
            <w:noProof/>
            <w:lang w:eastAsia="ja-JP"/>
          </w:rPr>
          <w:t>Deployment Diagram</w:t>
        </w:r>
        <w:r w:rsidR="00A76075">
          <w:rPr>
            <w:noProof/>
            <w:webHidden/>
          </w:rPr>
          <w:tab/>
        </w:r>
        <w:r w:rsidR="00A76075">
          <w:rPr>
            <w:noProof/>
            <w:webHidden/>
          </w:rPr>
          <w:fldChar w:fldCharType="begin"/>
        </w:r>
        <w:r w:rsidR="00A76075">
          <w:rPr>
            <w:noProof/>
            <w:webHidden/>
          </w:rPr>
          <w:instrText xml:space="preserve"> PAGEREF _Toc419727852 \h </w:instrText>
        </w:r>
        <w:r w:rsidR="00A76075">
          <w:rPr>
            <w:noProof/>
            <w:webHidden/>
          </w:rPr>
        </w:r>
        <w:r w:rsidR="00A76075">
          <w:rPr>
            <w:noProof/>
            <w:webHidden/>
          </w:rPr>
          <w:fldChar w:fldCharType="separate"/>
        </w:r>
        <w:r w:rsidR="00A76075">
          <w:rPr>
            <w:noProof/>
            <w:webHidden/>
          </w:rPr>
          <w:t>29</w:t>
        </w:r>
        <w:r w:rsidR="00A76075">
          <w:rPr>
            <w:noProof/>
            <w:webHidden/>
          </w:rPr>
          <w:fldChar w:fldCharType="end"/>
        </w:r>
      </w:hyperlink>
    </w:p>
    <w:p w:rsidR="00A76075" w:rsidRDefault="002C0947" w14:paraId="540C100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3">
        <w:r w:rsidRPr="008B6016" w:rsidR="00A76075">
          <w:rPr>
            <w:rStyle w:val="Hyperlink"/>
            <w:noProof/>
            <w:lang w:eastAsia="ja-JP"/>
          </w:rPr>
          <w:t>6.2</w:t>
        </w:r>
        <w:r w:rsidR="00A76075">
          <w:rPr>
            <w:rFonts w:asciiTheme="minorHAnsi" w:hAnsiTheme="minorHAnsi" w:eastAsiaTheme="minorEastAsia" w:cstheme="minorBidi"/>
            <w:noProof/>
            <w:sz w:val="22"/>
          </w:rPr>
          <w:tab/>
        </w:r>
        <w:r w:rsidRPr="008B6016" w:rsidR="00A76075">
          <w:rPr>
            <w:rStyle w:val="Hyperlink"/>
            <w:noProof/>
            <w:lang w:eastAsia="ja-JP"/>
          </w:rPr>
          <w:t>Component Deployment Diagram</w:t>
        </w:r>
        <w:r w:rsidR="00A76075">
          <w:rPr>
            <w:noProof/>
            <w:webHidden/>
          </w:rPr>
          <w:tab/>
        </w:r>
        <w:r w:rsidR="00A76075">
          <w:rPr>
            <w:noProof/>
            <w:webHidden/>
          </w:rPr>
          <w:fldChar w:fldCharType="begin"/>
        </w:r>
        <w:r w:rsidR="00A76075">
          <w:rPr>
            <w:noProof/>
            <w:webHidden/>
          </w:rPr>
          <w:instrText xml:space="preserve"> PAGEREF _Toc419727853 \h </w:instrText>
        </w:r>
        <w:r w:rsidR="00A76075">
          <w:rPr>
            <w:noProof/>
            <w:webHidden/>
          </w:rPr>
        </w:r>
        <w:r w:rsidR="00A76075">
          <w:rPr>
            <w:noProof/>
            <w:webHidden/>
          </w:rPr>
          <w:fldChar w:fldCharType="separate"/>
        </w:r>
        <w:r w:rsidR="00A76075">
          <w:rPr>
            <w:noProof/>
            <w:webHidden/>
          </w:rPr>
          <w:t>29</w:t>
        </w:r>
        <w:r w:rsidR="00A76075">
          <w:rPr>
            <w:noProof/>
            <w:webHidden/>
          </w:rPr>
          <w:fldChar w:fldCharType="end"/>
        </w:r>
      </w:hyperlink>
    </w:p>
    <w:p w:rsidR="00A76075" w:rsidRDefault="002C0947" w14:paraId="6DD01DEE"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4">
        <w:r w:rsidRPr="008B6016" w:rsidR="00A76075">
          <w:rPr>
            <w:rStyle w:val="Hyperlink"/>
            <w:noProof/>
            <w:lang w:eastAsia="ja-JP"/>
          </w:rPr>
          <w:t>6.3</w:t>
        </w:r>
        <w:r w:rsidR="00A76075">
          <w:rPr>
            <w:rFonts w:asciiTheme="minorHAnsi" w:hAnsiTheme="minorHAnsi" w:eastAsiaTheme="minorEastAsia" w:cstheme="minorBidi"/>
            <w:noProof/>
            <w:sz w:val="22"/>
          </w:rPr>
          <w:tab/>
        </w:r>
        <w:r w:rsidRPr="008B6016" w:rsidR="00A76075">
          <w:rPr>
            <w:rStyle w:val="Hyperlink"/>
            <w:noProof/>
            <w:lang w:eastAsia="ja-JP"/>
          </w:rPr>
          <w:t>Server Sizing</w:t>
        </w:r>
        <w:r w:rsidR="00A76075">
          <w:rPr>
            <w:noProof/>
            <w:webHidden/>
          </w:rPr>
          <w:tab/>
        </w:r>
        <w:r w:rsidR="00A76075">
          <w:rPr>
            <w:noProof/>
            <w:webHidden/>
          </w:rPr>
          <w:fldChar w:fldCharType="begin"/>
        </w:r>
        <w:r w:rsidR="00A76075">
          <w:rPr>
            <w:noProof/>
            <w:webHidden/>
          </w:rPr>
          <w:instrText xml:space="preserve"> PAGEREF _Toc419727854 \h </w:instrText>
        </w:r>
        <w:r w:rsidR="00A76075">
          <w:rPr>
            <w:noProof/>
            <w:webHidden/>
          </w:rPr>
        </w:r>
        <w:r w:rsidR="00A76075">
          <w:rPr>
            <w:noProof/>
            <w:webHidden/>
          </w:rPr>
          <w:fldChar w:fldCharType="separate"/>
        </w:r>
        <w:r w:rsidR="00A76075">
          <w:rPr>
            <w:noProof/>
            <w:webHidden/>
          </w:rPr>
          <w:t>30</w:t>
        </w:r>
        <w:r w:rsidR="00A76075">
          <w:rPr>
            <w:noProof/>
            <w:webHidden/>
          </w:rPr>
          <w:fldChar w:fldCharType="end"/>
        </w:r>
      </w:hyperlink>
    </w:p>
    <w:p w:rsidR="00A76075" w:rsidRDefault="002C0947" w14:paraId="64192C8B"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55">
        <w:r w:rsidRPr="008B6016" w:rsidR="00A76075">
          <w:rPr>
            <w:rStyle w:val="Hyperlink"/>
            <w:noProof/>
            <w:lang w:eastAsia="ja-JP"/>
          </w:rPr>
          <w:t>7</w:t>
        </w:r>
        <w:r w:rsidR="00A76075">
          <w:rPr>
            <w:rFonts w:asciiTheme="minorHAnsi" w:hAnsiTheme="minorHAnsi" w:eastAsiaTheme="minorEastAsia" w:cstheme="minorBidi"/>
            <w:noProof/>
            <w:sz w:val="22"/>
          </w:rPr>
          <w:tab/>
        </w:r>
        <w:r w:rsidRPr="008B6016" w:rsidR="00A76075">
          <w:rPr>
            <w:rStyle w:val="Hyperlink"/>
            <w:noProof/>
          </w:rPr>
          <w:t>Implementation View</w:t>
        </w:r>
        <w:r w:rsidR="00A76075">
          <w:rPr>
            <w:noProof/>
            <w:webHidden/>
          </w:rPr>
          <w:tab/>
        </w:r>
        <w:r w:rsidR="00A76075">
          <w:rPr>
            <w:noProof/>
            <w:webHidden/>
          </w:rPr>
          <w:fldChar w:fldCharType="begin"/>
        </w:r>
        <w:r w:rsidR="00A76075">
          <w:rPr>
            <w:noProof/>
            <w:webHidden/>
          </w:rPr>
          <w:instrText xml:space="preserve"> PAGEREF _Toc419727855 \h </w:instrText>
        </w:r>
        <w:r w:rsidR="00A76075">
          <w:rPr>
            <w:noProof/>
            <w:webHidden/>
          </w:rPr>
        </w:r>
        <w:r w:rsidR="00A76075">
          <w:rPr>
            <w:noProof/>
            <w:webHidden/>
          </w:rPr>
          <w:fldChar w:fldCharType="separate"/>
        </w:r>
        <w:r w:rsidR="00A76075">
          <w:rPr>
            <w:noProof/>
            <w:webHidden/>
          </w:rPr>
          <w:t>30</w:t>
        </w:r>
        <w:r w:rsidR="00A76075">
          <w:rPr>
            <w:noProof/>
            <w:webHidden/>
          </w:rPr>
          <w:fldChar w:fldCharType="end"/>
        </w:r>
      </w:hyperlink>
    </w:p>
    <w:p w:rsidR="00A76075" w:rsidRDefault="002C0947" w14:paraId="34CEBEB7"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6">
        <w:r w:rsidRPr="008B6016" w:rsidR="00A76075">
          <w:rPr>
            <w:rStyle w:val="Hyperlink"/>
            <w:noProof/>
            <w:lang w:eastAsia="ja-JP"/>
          </w:rPr>
          <w:t>7.1</w:t>
        </w:r>
        <w:r w:rsidR="00A76075">
          <w:rPr>
            <w:rFonts w:asciiTheme="minorHAnsi" w:hAnsiTheme="minorHAnsi" w:eastAsiaTheme="minorEastAsia" w:cstheme="minorBidi"/>
            <w:noProof/>
            <w:sz w:val="22"/>
          </w:rPr>
          <w:tab/>
        </w:r>
        <w:r w:rsidRPr="008B6016" w:rsidR="00A76075">
          <w:rPr>
            <w:rStyle w:val="Hyperlink"/>
            <w:noProof/>
            <w:lang w:eastAsia="ja-JP"/>
          </w:rPr>
          <w:t>ProjectKit Server Implementation Diagram</w:t>
        </w:r>
        <w:r w:rsidR="00A76075">
          <w:rPr>
            <w:noProof/>
            <w:webHidden/>
          </w:rPr>
          <w:tab/>
        </w:r>
        <w:r w:rsidR="00A76075">
          <w:rPr>
            <w:noProof/>
            <w:webHidden/>
          </w:rPr>
          <w:fldChar w:fldCharType="begin"/>
        </w:r>
        <w:r w:rsidR="00A76075">
          <w:rPr>
            <w:noProof/>
            <w:webHidden/>
          </w:rPr>
          <w:instrText xml:space="preserve"> PAGEREF _Toc419727856 \h </w:instrText>
        </w:r>
        <w:r w:rsidR="00A76075">
          <w:rPr>
            <w:noProof/>
            <w:webHidden/>
          </w:rPr>
        </w:r>
        <w:r w:rsidR="00A76075">
          <w:rPr>
            <w:noProof/>
            <w:webHidden/>
          </w:rPr>
          <w:fldChar w:fldCharType="separate"/>
        </w:r>
        <w:r w:rsidR="00A76075">
          <w:rPr>
            <w:noProof/>
            <w:webHidden/>
          </w:rPr>
          <w:t>30</w:t>
        </w:r>
        <w:r w:rsidR="00A76075">
          <w:rPr>
            <w:noProof/>
            <w:webHidden/>
          </w:rPr>
          <w:fldChar w:fldCharType="end"/>
        </w:r>
      </w:hyperlink>
    </w:p>
    <w:p w:rsidR="00A76075" w:rsidRDefault="002C0947" w14:paraId="7A7753BC"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7">
        <w:r w:rsidRPr="008B6016" w:rsidR="00A76075">
          <w:rPr>
            <w:rStyle w:val="Hyperlink"/>
            <w:noProof/>
            <w:lang w:eastAsia="ja-JP"/>
          </w:rPr>
          <w:t>7.2</w:t>
        </w:r>
        <w:r w:rsidR="00A76075">
          <w:rPr>
            <w:rFonts w:asciiTheme="minorHAnsi" w:hAnsiTheme="minorHAnsi" w:eastAsiaTheme="minorEastAsia" w:cstheme="minorBidi"/>
            <w:noProof/>
            <w:sz w:val="22"/>
          </w:rPr>
          <w:tab/>
        </w:r>
        <w:r w:rsidRPr="008B6016" w:rsidR="00A76075">
          <w:rPr>
            <w:rStyle w:val="Hyperlink"/>
            <w:noProof/>
            <w:lang w:eastAsia="ja-JP"/>
          </w:rPr>
          <w:t>ProjectKit Client Implementation Diagram</w:t>
        </w:r>
        <w:r w:rsidR="00A76075">
          <w:rPr>
            <w:noProof/>
            <w:webHidden/>
          </w:rPr>
          <w:tab/>
        </w:r>
        <w:r w:rsidR="00A76075">
          <w:rPr>
            <w:noProof/>
            <w:webHidden/>
          </w:rPr>
          <w:fldChar w:fldCharType="begin"/>
        </w:r>
        <w:r w:rsidR="00A76075">
          <w:rPr>
            <w:noProof/>
            <w:webHidden/>
          </w:rPr>
          <w:instrText xml:space="preserve"> PAGEREF _Toc419727857 \h </w:instrText>
        </w:r>
        <w:r w:rsidR="00A76075">
          <w:rPr>
            <w:noProof/>
            <w:webHidden/>
          </w:rPr>
        </w:r>
        <w:r w:rsidR="00A76075">
          <w:rPr>
            <w:noProof/>
            <w:webHidden/>
          </w:rPr>
          <w:fldChar w:fldCharType="separate"/>
        </w:r>
        <w:r w:rsidR="00A76075">
          <w:rPr>
            <w:noProof/>
            <w:webHidden/>
          </w:rPr>
          <w:t>31</w:t>
        </w:r>
        <w:r w:rsidR="00A76075">
          <w:rPr>
            <w:noProof/>
            <w:webHidden/>
          </w:rPr>
          <w:fldChar w:fldCharType="end"/>
        </w:r>
      </w:hyperlink>
    </w:p>
    <w:p w:rsidR="00A76075" w:rsidRDefault="002C0947" w14:paraId="4ED44AA8"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58">
        <w:r w:rsidRPr="008B6016" w:rsidR="00A76075">
          <w:rPr>
            <w:rStyle w:val="Hyperlink"/>
            <w:noProof/>
          </w:rPr>
          <w:t>7.3</w:t>
        </w:r>
        <w:r w:rsidR="00A76075">
          <w:rPr>
            <w:rFonts w:asciiTheme="minorHAnsi" w:hAnsiTheme="minorHAnsi" w:eastAsiaTheme="minorEastAsia" w:cstheme="minorBidi"/>
            <w:noProof/>
            <w:sz w:val="22"/>
          </w:rPr>
          <w:tab/>
        </w:r>
        <w:r w:rsidRPr="008B6016" w:rsidR="00A76075">
          <w:rPr>
            <w:rStyle w:val="Hyperlink"/>
            <w:noProof/>
            <w:lang w:eastAsia="ja-JP"/>
          </w:rPr>
          <w:t>Scaffolding</w:t>
        </w:r>
        <w:r w:rsidR="00A76075">
          <w:rPr>
            <w:noProof/>
            <w:webHidden/>
          </w:rPr>
          <w:tab/>
        </w:r>
        <w:r w:rsidR="00A76075">
          <w:rPr>
            <w:noProof/>
            <w:webHidden/>
          </w:rPr>
          <w:fldChar w:fldCharType="begin"/>
        </w:r>
        <w:r w:rsidR="00A76075">
          <w:rPr>
            <w:noProof/>
            <w:webHidden/>
          </w:rPr>
          <w:instrText xml:space="preserve"> PAGEREF _Toc419727858 \h </w:instrText>
        </w:r>
        <w:r w:rsidR="00A76075">
          <w:rPr>
            <w:noProof/>
            <w:webHidden/>
          </w:rPr>
        </w:r>
        <w:r w:rsidR="00A76075">
          <w:rPr>
            <w:noProof/>
            <w:webHidden/>
          </w:rPr>
          <w:fldChar w:fldCharType="separate"/>
        </w:r>
        <w:r w:rsidR="00A76075">
          <w:rPr>
            <w:noProof/>
            <w:webHidden/>
          </w:rPr>
          <w:t>32</w:t>
        </w:r>
        <w:r w:rsidR="00A76075">
          <w:rPr>
            <w:noProof/>
            <w:webHidden/>
          </w:rPr>
          <w:fldChar w:fldCharType="end"/>
        </w:r>
      </w:hyperlink>
    </w:p>
    <w:p w:rsidR="00A76075" w:rsidRDefault="002C0947" w14:paraId="4140F682"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59">
        <w:r w:rsidRPr="008B6016" w:rsidR="00A76075">
          <w:rPr>
            <w:rStyle w:val="Hyperlink"/>
            <w:noProof/>
          </w:rPr>
          <w:t>7.3.1</w:t>
        </w:r>
        <w:r w:rsidR="00A76075">
          <w:rPr>
            <w:rFonts w:asciiTheme="minorHAnsi" w:hAnsiTheme="minorHAnsi" w:eastAsiaTheme="minorEastAsia" w:cstheme="minorBidi"/>
            <w:noProof/>
            <w:sz w:val="22"/>
          </w:rPr>
          <w:tab/>
        </w:r>
        <w:r w:rsidRPr="008B6016" w:rsidR="00A76075">
          <w:rPr>
            <w:rStyle w:val="Hyperlink"/>
            <w:noProof/>
          </w:rPr>
          <w:t>Implementation Strategy</w:t>
        </w:r>
        <w:r w:rsidR="00A76075">
          <w:rPr>
            <w:noProof/>
            <w:webHidden/>
          </w:rPr>
          <w:tab/>
        </w:r>
        <w:r w:rsidR="00A76075">
          <w:rPr>
            <w:noProof/>
            <w:webHidden/>
          </w:rPr>
          <w:fldChar w:fldCharType="begin"/>
        </w:r>
        <w:r w:rsidR="00A76075">
          <w:rPr>
            <w:noProof/>
            <w:webHidden/>
          </w:rPr>
          <w:instrText xml:space="preserve"> PAGEREF _Toc419727859 \h </w:instrText>
        </w:r>
        <w:r w:rsidR="00A76075">
          <w:rPr>
            <w:noProof/>
            <w:webHidden/>
          </w:rPr>
        </w:r>
        <w:r w:rsidR="00A76075">
          <w:rPr>
            <w:noProof/>
            <w:webHidden/>
          </w:rPr>
          <w:fldChar w:fldCharType="separate"/>
        </w:r>
        <w:r w:rsidR="00A76075">
          <w:rPr>
            <w:noProof/>
            <w:webHidden/>
          </w:rPr>
          <w:t>32</w:t>
        </w:r>
        <w:r w:rsidR="00A76075">
          <w:rPr>
            <w:noProof/>
            <w:webHidden/>
          </w:rPr>
          <w:fldChar w:fldCharType="end"/>
        </w:r>
      </w:hyperlink>
    </w:p>
    <w:p w:rsidR="00A76075" w:rsidRDefault="002C0947" w14:paraId="743DAD25"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60">
        <w:r w:rsidRPr="008B6016" w:rsidR="00A76075">
          <w:rPr>
            <w:rStyle w:val="Hyperlink"/>
            <w:noProof/>
          </w:rPr>
          <w:t>7.3.2</w:t>
        </w:r>
        <w:r w:rsidR="00A76075">
          <w:rPr>
            <w:rFonts w:asciiTheme="minorHAnsi" w:hAnsiTheme="minorHAnsi" w:eastAsiaTheme="minorEastAsia" w:cstheme="minorBidi"/>
            <w:noProof/>
            <w:sz w:val="22"/>
          </w:rPr>
          <w:tab/>
        </w:r>
        <w:r w:rsidRPr="008B6016" w:rsidR="00A76075">
          <w:rPr>
            <w:rStyle w:val="Hyperlink"/>
            <w:noProof/>
          </w:rPr>
          <w:t>Detailed Design Policy</w:t>
        </w:r>
        <w:r w:rsidR="00A76075">
          <w:rPr>
            <w:noProof/>
            <w:webHidden/>
          </w:rPr>
          <w:tab/>
        </w:r>
        <w:r w:rsidR="00A76075">
          <w:rPr>
            <w:noProof/>
            <w:webHidden/>
          </w:rPr>
          <w:fldChar w:fldCharType="begin"/>
        </w:r>
        <w:r w:rsidR="00A76075">
          <w:rPr>
            <w:noProof/>
            <w:webHidden/>
          </w:rPr>
          <w:instrText xml:space="preserve"> PAGEREF _Toc419727860 \h </w:instrText>
        </w:r>
        <w:r w:rsidR="00A76075">
          <w:rPr>
            <w:noProof/>
            <w:webHidden/>
          </w:rPr>
        </w:r>
        <w:r w:rsidR="00A76075">
          <w:rPr>
            <w:noProof/>
            <w:webHidden/>
          </w:rPr>
          <w:fldChar w:fldCharType="separate"/>
        </w:r>
        <w:r w:rsidR="00A76075">
          <w:rPr>
            <w:noProof/>
            <w:webHidden/>
          </w:rPr>
          <w:t>32</w:t>
        </w:r>
        <w:r w:rsidR="00A76075">
          <w:rPr>
            <w:noProof/>
            <w:webHidden/>
          </w:rPr>
          <w:fldChar w:fldCharType="end"/>
        </w:r>
      </w:hyperlink>
    </w:p>
    <w:p w:rsidR="00A76075" w:rsidRDefault="002C0947" w14:paraId="7D284F10"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61">
        <w:r w:rsidRPr="008B6016" w:rsidR="00A76075">
          <w:rPr>
            <w:rStyle w:val="Hyperlink"/>
            <w:noProof/>
          </w:rPr>
          <w:t>7.3.3</w:t>
        </w:r>
        <w:r w:rsidR="00A76075">
          <w:rPr>
            <w:rFonts w:asciiTheme="minorHAnsi" w:hAnsiTheme="minorHAnsi" w:eastAsiaTheme="minorEastAsia" w:cstheme="minorBidi"/>
            <w:noProof/>
            <w:sz w:val="22"/>
          </w:rPr>
          <w:tab/>
        </w:r>
        <w:r w:rsidRPr="008B6016" w:rsidR="00A76075">
          <w:rPr>
            <w:rStyle w:val="Hyperlink"/>
            <w:noProof/>
          </w:rPr>
          <w:t>ProjectKit Framework</w:t>
        </w:r>
        <w:r w:rsidR="00A76075">
          <w:rPr>
            <w:noProof/>
            <w:webHidden/>
          </w:rPr>
          <w:tab/>
        </w:r>
        <w:r w:rsidR="00A76075">
          <w:rPr>
            <w:noProof/>
            <w:webHidden/>
          </w:rPr>
          <w:fldChar w:fldCharType="begin"/>
        </w:r>
        <w:r w:rsidR="00A76075">
          <w:rPr>
            <w:noProof/>
            <w:webHidden/>
          </w:rPr>
          <w:instrText xml:space="preserve"> PAGEREF _Toc419727861 \h </w:instrText>
        </w:r>
        <w:r w:rsidR="00A76075">
          <w:rPr>
            <w:noProof/>
            <w:webHidden/>
          </w:rPr>
        </w:r>
        <w:r w:rsidR="00A76075">
          <w:rPr>
            <w:noProof/>
            <w:webHidden/>
          </w:rPr>
          <w:fldChar w:fldCharType="separate"/>
        </w:r>
        <w:r w:rsidR="00A76075">
          <w:rPr>
            <w:noProof/>
            <w:webHidden/>
          </w:rPr>
          <w:t>32</w:t>
        </w:r>
        <w:r w:rsidR="00A76075">
          <w:rPr>
            <w:noProof/>
            <w:webHidden/>
          </w:rPr>
          <w:fldChar w:fldCharType="end"/>
        </w:r>
      </w:hyperlink>
    </w:p>
    <w:p w:rsidR="00A76075" w:rsidRDefault="002C0947" w14:paraId="0E6E04F0"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62">
        <w:r w:rsidRPr="008B6016" w:rsidR="00A76075">
          <w:rPr>
            <w:rStyle w:val="Hyperlink"/>
            <w:noProof/>
            <w:lang w:eastAsia="ja-JP"/>
          </w:rPr>
          <w:t>8</w:t>
        </w:r>
        <w:r w:rsidR="00A76075">
          <w:rPr>
            <w:rFonts w:asciiTheme="minorHAnsi" w:hAnsiTheme="minorHAnsi" w:eastAsiaTheme="minorEastAsia" w:cstheme="minorBidi"/>
            <w:noProof/>
            <w:sz w:val="22"/>
          </w:rPr>
          <w:tab/>
        </w:r>
        <w:r w:rsidRPr="008B6016" w:rsidR="00A76075">
          <w:rPr>
            <w:rStyle w:val="Hyperlink"/>
            <w:noProof/>
            <w:lang w:eastAsia="ja-JP"/>
          </w:rPr>
          <w:t>Quality Attributes</w:t>
        </w:r>
        <w:r w:rsidR="00A76075">
          <w:rPr>
            <w:noProof/>
            <w:webHidden/>
          </w:rPr>
          <w:tab/>
        </w:r>
        <w:r w:rsidR="00A76075">
          <w:rPr>
            <w:noProof/>
            <w:webHidden/>
          </w:rPr>
          <w:fldChar w:fldCharType="begin"/>
        </w:r>
        <w:r w:rsidR="00A76075">
          <w:rPr>
            <w:noProof/>
            <w:webHidden/>
          </w:rPr>
          <w:instrText xml:space="preserve"> PAGEREF _Toc419727862 \h </w:instrText>
        </w:r>
        <w:r w:rsidR="00A76075">
          <w:rPr>
            <w:noProof/>
            <w:webHidden/>
          </w:rPr>
        </w:r>
        <w:r w:rsidR="00A76075">
          <w:rPr>
            <w:noProof/>
            <w:webHidden/>
          </w:rPr>
          <w:fldChar w:fldCharType="separate"/>
        </w:r>
        <w:r w:rsidR="00A76075">
          <w:rPr>
            <w:noProof/>
            <w:webHidden/>
          </w:rPr>
          <w:t>33</w:t>
        </w:r>
        <w:r w:rsidR="00A76075">
          <w:rPr>
            <w:noProof/>
            <w:webHidden/>
          </w:rPr>
          <w:fldChar w:fldCharType="end"/>
        </w:r>
      </w:hyperlink>
    </w:p>
    <w:p w:rsidR="00A76075" w:rsidRDefault="002C0947" w14:paraId="2DC022DC"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63">
        <w:r w:rsidRPr="008B6016" w:rsidR="00A76075">
          <w:rPr>
            <w:rStyle w:val="Hyperlink"/>
            <w:noProof/>
            <w:lang w:eastAsia="ja-JP"/>
          </w:rPr>
          <w:t>8.1</w:t>
        </w:r>
        <w:r w:rsidR="00A76075">
          <w:rPr>
            <w:rFonts w:asciiTheme="minorHAnsi" w:hAnsiTheme="minorHAnsi" w:eastAsiaTheme="minorEastAsia" w:cstheme="minorBidi"/>
            <w:noProof/>
            <w:sz w:val="22"/>
          </w:rPr>
          <w:tab/>
        </w:r>
        <w:r w:rsidRPr="008B6016" w:rsidR="00A76075">
          <w:rPr>
            <w:rStyle w:val="Hyperlink"/>
            <w:noProof/>
          </w:rPr>
          <w:t>Availability</w:t>
        </w:r>
        <w:r w:rsidR="00A76075">
          <w:rPr>
            <w:noProof/>
            <w:webHidden/>
          </w:rPr>
          <w:tab/>
        </w:r>
        <w:r w:rsidR="00A76075">
          <w:rPr>
            <w:noProof/>
            <w:webHidden/>
          </w:rPr>
          <w:fldChar w:fldCharType="begin"/>
        </w:r>
        <w:r w:rsidR="00A76075">
          <w:rPr>
            <w:noProof/>
            <w:webHidden/>
          </w:rPr>
          <w:instrText xml:space="preserve"> PAGEREF _Toc419727863 \h </w:instrText>
        </w:r>
        <w:r w:rsidR="00A76075">
          <w:rPr>
            <w:noProof/>
            <w:webHidden/>
          </w:rPr>
        </w:r>
        <w:r w:rsidR="00A76075">
          <w:rPr>
            <w:noProof/>
            <w:webHidden/>
          </w:rPr>
          <w:fldChar w:fldCharType="separate"/>
        </w:r>
        <w:r w:rsidR="00A76075">
          <w:rPr>
            <w:noProof/>
            <w:webHidden/>
          </w:rPr>
          <w:t>33</w:t>
        </w:r>
        <w:r w:rsidR="00A76075">
          <w:rPr>
            <w:noProof/>
            <w:webHidden/>
          </w:rPr>
          <w:fldChar w:fldCharType="end"/>
        </w:r>
      </w:hyperlink>
    </w:p>
    <w:p w:rsidR="00A76075" w:rsidRDefault="002C0947" w14:paraId="3F062A30"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64">
        <w:r w:rsidRPr="008B6016" w:rsidR="00A76075">
          <w:rPr>
            <w:rStyle w:val="Hyperlink"/>
            <w:noProof/>
          </w:rPr>
          <w:t>8.1.1</w:t>
        </w:r>
        <w:r w:rsidR="00A76075">
          <w:rPr>
            <w:rFonts w:asciiTheme="minorHAnsi" w:hAnsiTheme="minorHAnsi" w:eastAsiaTheme="minorEastAsia" w:cstheme="minorBidi"/>
            <w:noProof/>
            <w:sz w:val="22"/>
          </w:rPr>
          <w:tab/>
        </w:r>
        <w:r w:rsidRPr="008B6016" w:rsidR="00A76075">
          <w:rPr>
            <w:rStyle w:val="Hyperlink"/>
            <w:noProof/>
          </w:rPr>
          <w:t>Availability</w:t>
        </w:r>
        <w:r w:rsidR="00A76075">
          <w:rPr>
            <w:noProof/>
            <w:webHidden/>
          </w:rPr>
          <w:tab/>
        </w:r>
        <w:r w:rsidR="00A76075">
          <w:rPr>
            <w:noProof/>
            <w:webHidden/>
          </w:rPr>
          <w:fldChar w:fldCharType="begin"/>
        </w:r>
        <w:r w:rsidR="00A76075">
          <w:rPr>
            <w:noProof/>
            <w:webHidden/>
          </w:rPr>
          <w:instrText xml:space="preserve"> PAGEREF _Toc419727864 \h </w:instrText>
        </w:r>
        <w:r w:rsidR="00A76075">
          <w:rPr>
            <w:noProof/>
            <w:webHidden/>
          </w:rPr>
        </w:r>
        <w:r w:rsidR="00A76075">
          <w:rPr>
            <w:noProof/>
            <w:webHidden/>
          </w:rPr>
          <w:fldChar w:fldCharType="separate"/>
        </w:r>
        <w:r w:rsidR="00A76075">
          <w:rPr>
            <w:noProof/>
            <w:webHidden/>
          </w:rPr>
          <w:t>33</w:t>
        </w:r>
        <w:r w:rsidR="00A76075">
          <w:rPr>
            <w:noProof/>
            <w:webHidden/>
          </w:rPr>
          <w:fldChar w:fldCharType="end"/>
        </w:r>
      </w:hyperlink>
    </w:p>
    <w:p w:rsidR="00A76075" w:rsidRDefault="002C0947" w14:paraId="6A8D4C3A"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65">
        <w:r w:rsidRPr="008B6016" w:rsidR="00A76075">
          <w:rPr>
            <w:rStyle w:val="Hyperlink"/>
            <w:noProof/>
            <w:lang w:eastAsia="ja-JP"/>
          </w:rPr>
          <w:t>8.1.2</w:t>
        </w:r>
        <w:r w:rsidR="00A76075">
          <w:rPr>
            <w:rFonts w:asciiTheme="minorHAnsi" w:hAnsiTheme="minorHAnsi" w:eastAsiaTheme="minorEastAsia" w:cstheme="minorBidi"/>
            <w:noProof/>
            <w:sz w:val="22"/>
          </w:rPr>
          <w:tab/>
        </w:r>
        <w:r w:rsidRPr="008B6016" w:rsidR="00A76075">
          <w:rPr>
            <w:rStyle w:val="Hyperlink"/>
            <w:noProof/>
          </w:rPr>
          <w:t>Clustering</w:t>
        </w:r>
        <w:r w:rsidR="00A76075">
          <w:rPr>
            <w:noProof/>
            <w:webHidden/>
          </w:rPr>
          <w:tab/>
        </w:r>
        <w:r w:rsidR="00A76075">
          <w:rPr>
            <w:noProof/>
            <w:webHidden/>
          </w:rPr>
          <w:fldChar w:fldCharType="begin"/>
        </w:r>
        <w:r w:rsidR="00A76075">
          <w:rPr>
            <w:noProof/>
            <w:webHidden/>
          </w:rPr>
          <w:instrText xml:space="preserve"> PAGEREF _Toc419727865 \h </w:instrText>
        </w:r>
        <w:r w:rsidR="00A76075">
          <w:rPr>
            <w:noProof/>
            <w:webHidden/>
          </w:rPr>
        </w:r>
        <w:r w:rsidR="00A76075">
          <w:rPr>
            <w:noProof/>
            <w:webHidden/>
          </w:rPr>
          <w:fldChar w:fldCharType="separate"/>
        </w:r>
        <w:r w:rsidR="00A76075">
          <w:rPr>
            <w:noProof/>
            <w:webHidden/>
          </w:rPr>
          <w:t>33</w:t>
        </w:r>
        <w:r w:rsidR="00A76075">
          <w:rPr>
            <w:noProof/>
            <w:webHidden/>
          </w:rPr>
          <w:fldChar w:fldCharType="end"/>
        </w:r>
      </w:hyperlink>
    </w:p>
    <w:p w:rsidR="00A76075" w:rsidRDefault="002C0947" w14:paraId="49B2304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66">
        <w:r w:rsidRPr="008B6016" w:rsidR="00A76075">
          <w:rPr>
            <w:rStyle w:val="Hyperlink"/>
            <w:noProof/>
            <w:lang w:eastAsia="ja-JP"/>
          </w:rPr>
          <w:t>8.2</w:t>
        </w:r>
        <w:r w:rsidR="00A76075">
          <w:rPr>
            <w:rFonts w:asciiTheme="minorHAnsi" w:hAnsiTheme="minorHAnsi" w:eastAsiaTheme="minorEastAsia" w:cstheme="minorBidi"/>
            <w:noProof/>
            <w:sz w:val="22"/>
          </w:rPr>
          <w:tab/>
        </w:r>
        <w:r w:rsidRPr="008B6016" w:rsidR="00A76075">
          <w:rPr>
            <w:rStyle w:val="Hyperlink"/>
            <w:noProof/>
          </w:rPr>
          <w:t>Reliability</w:t>
        </w:r>
        <w:r w:rsidR="00A76075">
          <w:rPr>
            <w:noProof/>
            <w:webHidden/>
          </w:rPr>
          <w:tab/>
        </w:r>
        <w:r w:rsidR="00A76075">
          <w:rPr>
            <w:noProof/>
            <w:webHidden/>
          </w:rPr>
          <w:fldChar w:fldCharType="begin"/>
        </w:r>
        <w:r w:rsidR="00A76075">
          <w:rPr>
            <w:noProof/>
            <w:webHidden/>
          </w:rPr>
          <w:instrText xml:space="preserve"> PAGEREF _Toc419727866 \h </w:instrText>
        </w:r>
        <w:r w:rsidR="00A76075">
          <w:rPr>
            <w:noProof/>
            <w:webHidden/>
          </w:rPr>
        </w:r>
        <w:r w:rsidR="00A76075">
          <w:rPr>
            <w:noProof/>
            <w:webHidden/>
          </w:rPr>
          <w:fldChar w:fldCharType="separate"/>
        </w:r>
        <w:r w:rsidR="00A76075">
          <w:rPr>
            <w:noProof/>
            <w:webHidden/>
          </w:rPr>
          <w:t>33</w:t>
        </w:r>
        <w:r w:rsidR="00A76075">
          <w:rPr>
            <w:noProof/>
            <w:webHidden/>
          </w:rPr>
          <w:fldChar w:fldCharType="end"/>
        </w:r>
      </w:hyperlink>
    </w:p>
    <w:p w:rsidR="00A76075" w:rsidRDefault="002C0947" w14:paraId="53F2DA2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67">
        <w:r w:rsidRPr="008B6016" w:rsidR="00A76075">
          <w:rPr>
            <w:rStyle w:val="Hyperlink"/>
            <w:noProof/>
          </w:rPr>
          <w:t>8.3</w:t>
        </w:r>
        <w:r w:rsidR="00A76075">
          <w:rPr>
            <w:rFonts w:asciiTheme="minorHAnsi" w:hAnsiTheme="minorHAnsi" w:eastAsiaTheme="minorEastAsia" w:cstheme="minorBidi"/>
            <w:noProof/>
            <w:sz w:val="22"/>
          </w:rPr>
          <w:tab/>
        </w:r>
        <w:r w:rsidRPr="008B6016" w:rsidR="00A76075">
          <w:rPr>
            <w:rStyle w:val="Hyperlink"/>
            <w:noProof/>
          </w:rPr>
          <w:t>Extensibility</w:t>
        </w:r>
        <w:r w:rsidR="00A76075">
          <w:rPr>
            <w:noProof/>
            <w:webHidden/>
          </w:rPr>
          <w:tab/>
        </w:r>
        <w:r w:rsidR="00A76075">
          <w:rPr>
            <w:noProof/>
            <w:webHidden/>
          </w:rPr>
          <w:fldChar w:fldCharType="begin"/>
        </w:r>
        <w:r w:rsidR="00A76075">
          <w:rPr>
            <w:noProof/>
            <w:webHidden/>
          </w:rPr>
          <w:instrText xml:space="preserve"> PAGEREF _Toc419727867 \h </w:instrText>
        </w:r>
        <w:r w:rsidR="00A76075">
          <w:rPr>
            <w:noProof/>
            <w:webHidden/>
          </w:rPr>
        </w:r>
        <w:r w:rsidR="00A76075">
          <w:rPr>
            <w:noProof/>
            <w:webHidden/>
          </w:rPr>
          <w:fldChar w:fldCharType="separate"/>
        </w:r>
        <w:r w:rsidR="00A76075">
          <w:rPr>
            <w:noProof/>
            <w:webHidden/>
          </w:rPr>
          <w:t>34</w:t>
        </w:r>
        <w:r w:rsidR="00A76075">
          <w:rPr>
            <w:noProof/>
            <w:webHidden/>
          </w:rPr>
          <w:fldChar w:fldCharType="end"/>
        </w:r>
      </w:hyperlink>
    </w:p>
    <w:p w:rsidR="00A76075" w:rsidRDefault="002C0947" w14:paraId="26A7D326"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68">
        <w:r w:rsidRPr="008B6016" w:rsidR="00A76075">
          <w:rPr>
            <w:rStyle w:val="Hyperlink"/>
            <w:noProof/>
          </w:rPr>
          <w:t>8.4</w:t>
        </w:r>
        <w:r w:rsidR="00A76075">
          <w:rPr>
            <w:rFonts w:asciiTheme="minorHAnsi" w:hAnsiTheme="minorHAnsi" w:eastAsiaTheme="minorEastAsia" w:cstheme="minorBidi"/>
            <w:noProof/>
            <w:sz w:val="22"/>
          </w:rPr>
          <w:tab/>
        </w:r>
        <w:r w:rsidRPr="008B6016" w:rsidR="00A76075">
          <w:rPr>
            <w:rStyle w:val="Hyperlink"/>
            <w:noProof/>
          </w:rPr>
          <w:t>Security</w:t>
        </w:r>
        <w:r w:rsidR="00A76075">
          <w:rPr>
            <w:noProof/>
            <w:webHidden/>
          </w:rPr>
          <w:tab/>
        </w:r>
        <w:r w:rsidR="00A76075">
          <w:rPr>
            <w:noProof/>
            <w:webHidden/>
          </w:rPr>
          <w:fldChar w:fldCharType="begin"/>
        </w:r>
        <w:r w:rsidR="00A76075">
          <w:rPr>
            <w:noProof/>
            <w:webHidden/>
          </w:rPr>
          <w:instrText xml:space="preserve"> PAGEREF _Toc419727868 \h </w:instrText>
        </w:r>
        <w:r w:rsidR="00A76075">
          <w:rPr>
            <w:noProof/>
            <w:webHidden/>
          </w:rPr>
        </w:r>
        <w:r w:rsidR="00A76075">
          <w:rPr>
            <w:noProof/>
            <w:webHidden/>
          </w:rPr>
          <w:fldChar w:fldCharType="separate"/>
        </w:r>
        <w:r w:rsidR="00A76075">
          <w:rPr>
            <w:noProof/>
            <w:webHidden/>
          </w:rPr>
          <w:t>34</w:t>
        </w:r>
        <w:r w:rsidR="00A76075">
          <w:rPr>
            <w:noProof/>
            <w:webHidden/>
          </w:rPr>
          <w:fldChar w:fldCharType="end"/>
        </w:r>
      </w:hyperlink>
    </w:p>
    <w:p w:rsidR="00A76075" w:rsidRDefault="002C0947" w14:paraId="0F5C2F80"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69">
        <w:r w:rsidRPr="008B6016" w:rsidR="00A76075">
          <w:rPr>
            <w:rStyle w:val="Hyperlink"/>
            <w:noProof/>
            <w:lang w:eastAsia="ja-JP"/>
          </w:rPr>
          <w:t>8.5</w:t>
        </w:r>
        <w:r w:rsidR="00A76075">
          <w:rPr>
            <w:rFonts w:asciiTheme="minorHAnsi" w:hAnsiTheme="minorHAnsi" w:eastAsiaTheme="minorEastAsia" w:cstheme="minorBidi"/>
            <w:noProof/>
            <w:sz w:val="22"/>
          </w:rPr>
          <w:tab/>
        </w:r>
        <w:r w:rsidRPr="008B6016" w:rsidR="00A76075">
          <w:rPr>
            <w:rStyle w:val="Hyperlink"/>
            <w:noProof/>
          </w:rPr>
          <w:t>Usability</w:t>
        </w:r>
        <w:r w:rsidR="00A76075">
          <w:rPr>
            <w:noProof/>
            <w:webHidden/>
          </w:rPr>
          <w:tab/>
        </w:r>
        <w:r w:rsidR="00A76075">
          <w:rPr>
            <w:noProof/>
            <w:webHidden/>
          </w:rPr>
          <w:fldChar w:fldCharType="begin"/>
        </w:r>
        <w:r w:rsidR="00A76075">
          <w:rPr>
            <w:noProof/>
            <w:webHidden/>
          </w:rPr>
          <w:instrText xml:space="preserve"> PAGEREF _Toc419727869 \h </w:instrText>
        </w:r>
        <w:r w:rsidR="00A76075">
          <w:rPr>
            <w:noProof/>
            <w:webHidden/>
          </w:rPr>
        </w:r>
        <w:r w:rsidR="00A76075">
          <w:rPr>
            <w:noProof/>
            <w:webHidden/>
          </w:rPr>
          <w:fldChar w:fldCharType="separate"/>
        </w:r>
        <w:r w:rsidR="00A76075">
          <w:rPr>
            <w:noProof/>
            <w:webHidden/>
          </w:rPr>
          <w:t>35</w:t>
        </w:r>
        <w:r w:rsidR="00A76075">
          <w:rPr>
            <w:noProof/>
            <w:webHidden/>
          </w:rPr>
          <w:fldChar w:fldCharType="end"/>
        </w:r>
      </w:hyperlink>
    </w:p>
    <w:p w:rsidR="00A76075" w:rsidRDefault="002C0947" w14:paraId="5E96FB0B"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0">
        <w:r w:rsidRPr="008B6016" w:rsidR="00A76075">
          <w:rPr>
            <w:rStyle w:val="Hyperlink"/>
            <w:noProof/>
          </w:rPr>
          <w:t>8.6</w:t>
        </w:r>
        <w:r w:rsidR="00A76075">
          <w:rPr>
            <w:rFonts w:asciiTheme="minorHAnsi" w:hAnsiTheme="minorHAnsi" w:eastAsiaTheme="minorEastAsia" w:cstheme="minorBidi"/>
            <w:noProof/>
            <w:sz w:val="22"/>
          </w:rPr>
          <w:tab/>
        </w:r>
        <w:r w:rsidRPr="008B6016" w:rsidR="00A76075">
          <w:rPr>
            <w:rStyle w:val="Hyperlink"/>
            <w:noProof/>
          </w:rPr>
          <w:t>Maintainability</w:t>
        </w:r>
        <w:r w:rsidR="00A76075">
          <w:rPr>
            <w:noProof/>
            <w:webHidden/>
          </w:rPr>
          <w:tab/>
        </w:r>
        <w:r w:rsidR="00A76075">
          <w:rPr>
            <w:noProof/>
            <w:webHidden/>
          </w:rPr>
          <w:fldChar w:fldCharType="begin"/>
        </w:r>
        <w:r w:rsidR="00A76075">
          <w:rPr>
            <w:noProof/>
            <w:webHidden/>
          </w:rPr>
          <w:instrText xml:space="preserve"> PAGEREF _Toc419727870 \h </w:instrText>
        </w:r>
        <w:r w:rsidR="00A76075">
          <w:rPr>
            <w:noProof/>
            <w:webHidden/>
          </w:rPr>
        </w:r>
        <w:r w:rsidR="00A76075">
          <w:rPr>
            <w:noProof/>
            <w:webHidden/>
          </w:rPr>
          <w:fldChar w:fldCharType="separate"/>
        </w:r>
        <w:r w:rsidR="00A76075">
          <w:rPr>
            <w:noProof/>
            <w:webHidden/>
          </w:rPr>
          <w:t>35</w:t>
        </w:r>
        <w:r w:rsidR="00A76075">
          <w:rPr>
            <w:noProof/>
            <w:webHidden/>
          </w:rPr>
          <w:fldChar w:fldCharType="end"/>
        </w:r>
      </w:hyperlink>
    </w:p>
    <w:p w:rsidR="00A76075" w:rsidRDefault="002C0947" w14:paraId="6129C204"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1">
        <w:r w:rsidRPr="008B6016" w:rsidR="00A76075">
          <w:rPr>
            <w:rStyle w:val="Hyperlink"/>
            <w:noProof/>
          </w:rPr>
          <w:t>8.7</w:t>
        </w:r>
        <w:r w:rsidR="00A76075">
          <w:rPr>
            <w:rFonts w:asciiTheme="minorHAnsi" w:hAnsiTheme="minorHAnsi" w:eastAsiaTheme="minorEastAsia" w:cstheme="minorBidi"/>
            <w:noProof/>
            <w:sz w:val="22"/>
          </w:rPr>
          <w:tab/>
        </w:r>
        <w:r w:rsidRPr="008B6016" w:rsidR="00A76075">
          <w:rPr>
            <w:rStyle w:val="Hyperlink"/>
            <w:noProof/>
          </w:rPr>
          <w:t>Multi-Tenant Support</w:t>
        </w:r>
        <w:r w:rsidR="00A76075">
          <w:rPr>
            <w:noProof/>
            <w:webHidden/>
          </w:rPr>
          <w:tab/>
        </w:r>
        <w:r w:rsidR="00A76075">
          <w:rPr>
            <w:noProof/>
            <w:webHidden/>
          </w:rPr>
          <w:fldChar w:fldCharType="begin"/>
        </w:r>
        <w:r w:rsidR="00A76075">
          <w:rPr>
            <w:noProof/>
            <w:webHidden/>
          </w:rPr>
          <w:instrText xml:space="preserve"> PAGEREF _Toc419727871 \h </w:instrText>
        </w:r>
        <w:r w:rsidR="00A76075">
          <w:rPr>
            <w:noProof/>
            <w:webHidden/>
          </w:rPr>
        </w:r>
        <w:r w:rsidR="00A76075">
          <w:rPr>
            <w:noProof/>
            <w:webHidden/>
          </w:rPr>
          <w:fldChar w:fldCharType="separate"/>
        </w:r>
        <w:r w:rsidR="00A76075">
          <w:rPr>
            <w:noProof/>
            <w:webHidden/>
          </w:rPr>
          <w:t>35</w:t>
        </w:r>
        <w:r w:rsidR="00A76075">
          <w:rPr>
            <w:noProof/>
            <w:webHidden/>
          </w:rPr>
          <w:fldChar w:fldCharType="end"/>
        </w:r>
      </w:hyperlink>
    </w:p>
    <w:p w:rsidR="00A76075" w:rsidRDefault="002C0947" w14:paraId="1A04F84F"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2">
        <w:r w:rsidRPr="008B6016" w:rsidR="00A76075">
          <w:rPr>
            <w:rStyle w:val="Hyperlink"/>
            <w:noProof/>
          </w:rPr>
          <w:t>8.8</w:t>
        </w:r>
        <w:r w:rsidR="00A76075">
          <w:rPr>
            <w:rFonts w:asciiTheme="minorHAnsi" w:hAnsiTheme="minorHAnsi" w:eastAsiaTheme="minorEastAsia" w:cstheme="minorBidi"/>
            <w:noProof/>
            <w:sz w:val="22"/>
          </w:rPr>
          <w:tab/>
        </w:r>
        <w:r w:rsidRPr="008B6016" w:rsidR="00A76075">
          <w:rPr>
            <w:rStyle w:val="Hyperlink"/>
            <w:noProof/>
          </w:rPr>
          <w:t>SSO</w:t>
        </w:r>
        <w:r w:rsidR="00A76075">
          <w:rPr>
            <w:noProof/>
            <w:webHidden/>
          </w:rPr>
          <w:tab/>
        </w:r>
        <w:r w:rsidR="00A76075">
          <w:rPr>
            <w:noProof/>
            <w:webHidden/>
          </w:rPr>
          <w:fldChar w:fldCharType="begin"/>
        </w:r>
        <w:r w:rsidR="00A76075">
          <w:rPr>
            <w:noProof/>
            <w:webHidden/>
          </w:rPr>
          <w:instrText xml:space="preserve"> PAGEREF _Toc419727872 \h </w:instrText>
        </w:r>
        <w:r w:rsidR="00A76075">
          <w:rPr>
            <w:noProof/>
            <w:webHidden/>
          </w:rPr>
        </w:r>
        <w:r w:rsidR="00A76075">
          <w:rPr>
            <w:noProof/>
            <w:webHidden/>
          </w:rPr>
          <w:fldChar w:fldCharType="separate"/>
        </w:r>
        <w:r w:rsidR="00A76075">
          <w:rPr>
            <w:noProof/>
            <w:webHidden/>
          </w:rPr>
          <w:t>35</w:t>
        </w:r>
        <w:r w:rsidR="00A76075">
          <w:rPr>
            <w:noProof/>
            <w:webHidden/>
          </w:rPr>
          <w:fldChar w:fldCharType="end"/>
        </w:r>
      </w:hyperlink>
    </w:p>
    <w:p w:rsidR="00A76075" w:rsidRDefault="002C0947" w14:paraId="4BB6B4E8"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3">
        <w:r w:rsidRPr="008B6016" w:rsidR="00A76075">
          <w:rPr>
            <w:rStyle w:val="Hyperlink"/>
            <w:noProof/>
          </w:rPr>
          <w:t>8.9</w:t>
        </w:r>
        <w:r w:rsidR="00A76075">
          <w:rPr>
            <w:rFonts w:asciiTheme="minorHAnsi" w:hAnsiTheme="minorHAnsi" w:eastAsiaTheme="minorEastAsia" w:cstheme="minorBidi"/>
            <w:noProof/>
            <w:sz w:val="22"/>
          </w:rPr>
          <w:tab/>
        </w:r>
        <w:r w:rsidRPr="008B6016" w:rsidR="00A76075">
          <w:rPr>
            <w:rStyle w:val="Hyperlink"/>
            <w:noProof/>
            <w:lang w:eastAsia="ja-JP"/>
          </w:rPr>
          <w:t>Others</w:t>
        </w:r>
        <w:r w:rsidR="00A76075">
          <w:rPr>
            <w:noProof/>
            <w:webHidden/>
          </w:rPr>
          <w:tab/>
        </w:r>
        <w:r w:rsidR="00A76075">
          <w:rPr>
            <w:noProof/>
            <w:webHidden/>
          </w:rPr>
          <w:fldChar w:fldCharType="begin"/>
        </w:r>
        <w:r w:rsidR="00A76075">
          <w:rPr>
            <w:noProof/>
            <w:webHidden/>
          </w:rPr>
          <w:instrText xml:space="preserve"> PAGEREF _Toc419727873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3B4709B0" w14:textId="77777777">
      <w:pPr>
        <w:pStyle w:val="TOC1"/>
        <w:tabs>
          <w:tab w:val="left" w:pos="420"/>
          <w:tab w:val="right" w:leader="dot" w:pos="9621"/>
        </w:tabs>
        <w:rPr>
          <w:rFonts w:asciiTheme="minorHAnsi" w:hAnsiTheme="minorHAnsi" w:eastAsiaTheme="minorEastAsia" w:cstheme="minorBidi"/>
          <w:noProof/>
          <w:sz w:val="22"/>
        </w:rPr>
      </w:pPr>
      <w:hyperlink w:history="1" w:anchor="_Toc419727874">
        <w:r w:rsidRPr="008B6016" w:rsidR="00A76075">
          <w:rPr>
            <w:rStyle w:val="Hyperlink"/>
            <w:noProof/>
          </w:rPr>
          <w:t>9</w:t>
        </w:r>
        <w:r w:rsidR="00A76075">
          <w:rPr>
            <w:rFonts w:asciiTheme="minorHAnsi" w:hAnsiTheme="minorHAnsi" w:eastAsiaTheme="minorEastAsia" w:cstheme="minorBidi"/>
            <w:noProof/>
            <w:sz w:val="22"/>
          </w:rPr>
          <w:tab/>
        </w:r>
        <w:r w:rsidRPr="008B6016" w:rsidR="00A76075">
          <w:rPr>
            <w:rStyle w:val="Hyperlink"/>
            <w:noProof/>
          </w:rPr>
          <w:t>Cross-cutting Concerns</w:t>
        </w:r>
        <w:r w:rsidR="00A76075">
          <w:rPr>
            <w:noProof/>
            <w:webHidden/>
          </w:rPr>
          <w:tab/>
        </w:r>
        <w:r w:rsidR="00A76075">
          <w:rPr>
            <w:noProof/>
            <w:webHidden/>
          </w:rPr>
          <w:fldChar w:fldCharType="begin"/>
        </w:r>
        <w:r w:rsidR="00A76075">
          <w:rPr>
            <w:noProof/>
            <w:webHidden/>
          </w:rPr>
          <w:instrText xml:space="preserve"> PAGEREF _Toc419727874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2F4B83DF"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5">
        <w:r w:rsidRPr="008B6016" w:rsidR="00A76075">
          <w:rPr>
            <w:rStyle w:val="Hyperlink"/>
            <w:noProof/>
            <w:lang w:eastAsia="ja-JP"/>
          </w:rPr>
          <w:t>9.1</w:t>
        </w:r>
        <w:r w:rsidR="00A76075">
          <w:rPr>
            <w:rFonts w:asciiTheme="minorHAnsi" w:hAnsiTheme="minorHAnsi" w:eastAsiaTheme="minorEastAsia" w:cstheme="minorBidi"/>
            <w:noProof/>
            <w:sz w:val="22"/>
          </w:rPr>
          <w:tab/>
        </w:r>
        <w:r w:rsidRPr="008B6016" w:rsidR="00A76075">
          <w:rPr>
            <w:rStyle w:val="Hyperlink"/>
            <w:noProof/>
            <w:lang w:eastAsia="ja-JP"/>
          </w:rPr>
          <w:t>Transaction Management</w:t>
        </w:r>
        <w:r w:rsidR="00A76075">
          <w:rPr>
            <w:noProof/>
            <w:webHidden/>
          </w:rPr>
          <w:tab/>
        </w:r>
        <w:r w:rsidR="00A76075">
          <w:rPr>
            <w:noProof/>
            <w:webHidden/>
          </w:rPr>
          <w:fldChar w:fldCharType="begin"/>
        </w:r>
        <w:r w:rsidR="00A76075">
          <w:rPr>
            <w:noProof/>
            <w:webHidden/>
          </w:rPr>
          <w:instrText xml:space="preserve"> PAGEREF _Toc419727875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7F0EE12B"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76">
        <w:r w:rsidRPr="008B6016" w:rsidR="00A76075">
          <w:rPr>
            <w:rStyle w:val="Hyperlink"/>
            <w:noProof/>
          </w:rPr>
          <w:t>9.1.1</w:t>
        </w:r>
        <w:r w:rsidR="00A76075">
          <w:rPr>
            <w:rFonts w:asciiTheme="minorHAnsi" w:hAnsiTheme="minorHAnsi" w:eastAsiaTheme="minorEastAsia" w:cstheme="minorBidi"/>
            <w:noProof/>
            <w:sz w:val="22"/>
          </w:rPr>
          <w:tab/>
        </w:r>
        <w:r w:rsidRPr="008B6016" w:rsidR="00A76075">
          <w:rPr>
            <w:rStyle w:val="Hyperlink"/>
            <w:noProof/>
          </w:rPr>
          <w:t>Hibernate Transaction Management</w:t>
        </w:r>
        <w:r w:rsidR="00A76075">
          <w:rPr>
            <w:noProof/>
            <w:webHidden/>
          </w:rPr>
          <w:tab/>
        </w:r>
        <w:r w:rsidR="00A76075">
          <w:rPr>
            <w:noProof/>
            <w:webHidden/>
          </w:rPr>
          <w:fldChar w:fldCharType="begin"/>
        </w:r>
        <w:r w:rsidR="00A76075">
          <w:rPr>
            <w:noProof/>
            <w:webHidden/>
          </w:rPr>
          <w:instrText xml:space="preserve"> PAGEREF _Toc419727876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78E122AF"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77">
        <w:r w:rsidRPr="008B6016" w:rsidR="00A76075">
          <w:rPr>
            <w:rStyle w:val="Hyperlink"/>
            <w:noProof/>
          </w:rPr>
          <w:t>9.1.2</w:t>
        </w:r>
        <w:r w:rsidR="00A76075">
          <w:rPr>
            <w:rFonts w:asciiTheme="minorHAnsi" w:hAnsiTheme="minorHAnsi" w:eastAsiaTheme="minorEastAsia" w:cstheme="minorBidi"/>
            <w:noProof/>
            <w:sz w:val="22"/>
          </w:rPr>
          <w:tab/>
        </w:r>
        <w:r w:rsidRPr="008B6016" w:rsidR="00A76075">
          <w:rPr>
            <w:rStyle w:val="Hyperlink"/>
            <w:noProof/>
          </w:rPr>
          <w:t>Declarative Transaction Management, Transactional DAO and Service</w:t>
        </w:r>
        <w:r w:rsidR="00A76075">
          <w:rPr>
            <w:noProof/>
            <w:webHidden/>
          </w:rPr>
          <w:tab/>
        </w:r>
        <w:r w:rsidR="00A76075">
          <w:rPr>
            <w:noProof/>
            <w:webHidden/>
          </w:rPr>
          <w:fldChar w:fldCharType="begin"/>
        </w:r>
        <w:r w:rsidR="00A76075">
          <w:rPr>
            <w:noProof/>
            <w:webHidden/>
          </w:rPr>
          <w:instrText xml:space="preserve"> PAGEREF _Toc419727877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6FFC7B5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8">
        <w:r w:rsidRPr="008B6016" w:rsidR="00A76075">
          <w:rPr>
            <w:rStyle w:val="Hyperlink"/>
            <w:noProof/>
            <w:lang w:eastAsia="ja-JP"/>
          </w:rPr>
          <w:t>9.2</w:t>
        </w:r>
        <w:r w:rsidR="00A76075">
          <w:rPr>
            <w:rFonts w:asciiTheme="minorHAnsi" w:hAnsiTheme="minorHAnsi" w:eastAsiaTheme="minorEastAsia" w:cstheme="minorBidi"/>
            <w:noProof/>
            <w:sz w:val="22"/>
          </w:rPr>
          <w:tab/>
        </w:r>
        <w:r w:rsidRPr="008B6016" w:rsidR="00A76075">
          <w:rPr>
            <w:rStyle w:val="Hyperlink"/>
            <w:noProof/>
          </w:rPr>
          <w:t>Logging and Instrumentation</w:t>
        </w:r>
        <w:r w:rsidR="00A76075">
          <w:rPr>
            <w:noProof/>
            <w:webHidden/>
          </w:rPr>
          <w:tab/>
        </w:r>
        <w:r w:rsidR="00A76075">
          <w:rPr>
            <w:noProof/>
            <w:webHidden/>
          </w:rPr>
          <w:fldChar w:fldCharType="begin"/>
        </w:r>
        <w:r w:rsidR="00A76075">
          <w:rPr>
            <w:noProof/>
            <w:webHidden/>
          </w:rPr>
          <w:instrText xml:space="preserve"> PAGEREF _Toc419727878 \h </w:instrText>
        </w:r>
        <w:r w:rsidR="00A76075">
          <w:rPr>
            <w:noProof/>
            <w:webHidden/>
          </w:rPr>
        </w:r>
        <w:r w:rsidR="00A76075">
          <w:rPr>
            <w:noProof/>
            <w:webHidden/>
          </w:rPr>
          <w:fldChar w:fldCharType="separate"/>
        </w:r>
        <w:r w:rsidR="00A76075">
          <w:rPr>
            <w:noProof/>
            <w:webHidden/>
          </w:rPr>
          <w:t>36</w:t>
        </w:r>
        <w:r w:rsidR="00A76075">
          <w:rPr>
            <w:noProof/>
            <w:webHidden/>
          </w:rPr>
          <w:fldChar w:fldCharType="end"/>
        </w:r>
      </w:hyperlink>
    </w:p>
    <w:p w:rsidR="00A76075" w:rsidRDefault="002C0947" w14:paraId="4414F533"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79">
        <w:r w:rsidRPr="008B6016" w:rsidR="00A76075">
          <w:rPr>
            <w:rStyle w:val="Hyperlink"/>
            <w:noProof/>
          </w:rPr>
          <w:t>9.3</w:t>
        </w:r>
        <w:r w:rsidR="00A76075">
          <w:rPr>
            <w:rFonts w:asciiTheme="minorHAnsi" w:hAnsiTheme="minorHAnsi" w:eastAsiaTheme="minorEastAsia" w:cstheme="minorBidi"/>
            <w:noProof/>
            <w:sz w:val="22"/>
          </w:rPr>
          <w:tab/>
        </w:r>
        <w:r w:rsidRPr="008B6016" w:rsidR="00A76075">
          <w:rPr>
            <w:rStyle w:val="Hyperlink"/>
            <w:noProof/>
          </w:rPr>
          <w:t>Exception Management</w:t>
        </w:r>
        <w:r w:rsidR="00A76075">
          <w:rPr>
            <w:noProof/>
            <w:webHidden/>
          </w:rPr>
          <w:tab/>
        </w:r>
        <w:r w:rsidR="00A76075">
          <w:rPr>
            <w:noProof/>
            <w:webHidden/>
          </w:rPr>
          <w:fldChar w:fldCharType="begin"/>
        </w:r>
        <w:r w:rsidR="00A76075">
          <w:rPr>
            <w:noProof/>
            <w:webHidden/>
          </w:rPr>
          <w:instrText xml:space="preserve"> PAGEREF _Toc419727879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730F86B5"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80">
        <w:r w:rsidRPr="008B6016" w:rsidR="00A76075">
          <w:rPr>
            <w:rStyle w:val="Hyperlink"/>
            <w:noProof/>
          </w:rPr>
          <w:t>9.4</w:t>
        </w:r>
        <w:r w:rsidR="00A76075">
          <w:rPr>
            <w:rFonts w:asciiTheme="minorHAnsi" w:hAnsiTheme="minorHAnsi" w:eastAsiaTheme="minorEastAsia" w:cstheme="minorBidi"/>
            <w:noProof/>
            <w:sz w:val="22"/>
          </w:rPr>
          <w:tab/>
        </w:r>
        <w:r w:rsidRPr="008B6016" w:rsidR="00A76075">
          <w:rPr>
            <w:rStyle w:val="Hyperlink"/>
            <w:noProof/>
          </w:rPr>
          <w:t>Authentication and Authorization</w:t>
        </w:r>
        <w:r w:rsidR="00A76075">
          <w:rPr>
            <w:noProof/>
            <w:webHidden/>
          </w:rPr>
          <w:tab/>
        </w:r>
        <w:r w:rsidR="00A76075">
          <w:rPr>
            <w:noProof/>
            <w:webHidden/>
          </w:rPr>
          <w:fldChar w:fldCharType="begin"/>
        </w:r>
        <w:r w:rsidR="00A76075">
          <w:rPr>
            <w:noProof/>
            <w:webHidden/>
          </w:rPr>
          <w:instrText xml:space="preserve"> PAGEREF _Toc419727880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35AFBE26"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81">
        <w:r w:rsidRPr="008B6016" w:rsidR="00A76075">
          <w:rPr>
            <w:rStyle w:val="Hyperlink"/>
            <w:noProof/>
          </w:rPr>
          <w:t>9.4.1</w:t>
        </w:r>
        <w:r w:rsidR="00A76075">
          <w:rPr>
            <w:rFonts w:asciiTheme="minorHAnsi" w:hAnsiTheme="minorHAnsi" w:eastAsiaTheme="minorEastAsia" w:cstheme="minorBidi"/>
            <w:noProof/>
            <w:sz w:val="22"/>
          </w:rPr>
          <w:tab/>
        </w:r>
        <w:r w:rsidRPr="008B6016" w:rsidR="00A76075">
          <w:rPr>
            <w:rStyle w:val="Hyperlink"/>
            <w:noProof/>
          </w:rPr>
          <w:t>Authentication</w:t>
        </w:r>
        <w:r w:rsidR="00A76075">
          <w:rPr>
            <w:noProof/>
            <w:webHidden/>
          </w:rPr>
          <w:tab/>
        </w:r>
        <w:r w:rsidR="00A76075">
          <w:rPr>
            <w:noProof/>
            <w:webHidden/>
          </w:rPr>
          <w:fldChar w:fldCharType="begin"/>
        </w:r>
        <w:r w:rsidR="00A76075">
          <w:rPr>
            <w:noProof/>
            <w:webHidden/>
          </w:rPr>
          <w:instrText xml:space="preserve"> PAGEREF _Toc419727881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321E7CF7"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82">
        <w:r w:rsidRPr="008B6016" w:rsidR="00A76075">
          <w:rPr>
            <w:rStyle w:val="Hyperlink"/>
            <w:noProof/>
          </w:rPr>
          <w:t>9.4.2</w:t>
        </w:r>
        <w:r w:rsidR="00A76075">
          <w:rPr>
            <w:rFonts w:asciiTheme="minorHAnsi" w:hAnsiTheme="minorHAnsi" w:eastAsiaTheme="minorEastAsia" w:cstheme="minorBidi"/>
            <w:noProof/>
            <w:sz w:val="22"/>
          </w:rPr>
          <w:tab/>
        </w:r>
        <w:r w:rsidRPr="008B6016" w:rsidR="00A76075">
          <w:rPr>
            <w:rStyle w:val="Hyperlink"/>
            <w:noProof/>
          </w:rPr>
          <w:t>Authorization</w:t>
        </w:r>
        <w:r w:rsidR="00A76075">
          <w:rPr>
            <w:noProof/>
            <w:webHidden/>
          </w:rPr>
          <w:tab/>
        </w:r>
        <w:r w:rsidR="00A76075">
          <w:rPr>
            <w:noProof/>
            <w:webHidden/>
          </w:rPr>
          <w:fldChar w:fldCharType="begin"/>
        </w:r>
        <w:r w:rsidR="00A76075">
          <w:rPr>
            <w:noProof/>
            <w:webHidden/>
          </w:rPr>
          <w:instrText xml:space="preserve"> PAGEREF _Toc419727882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56ACDC4E"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83">
        <w:r w:rsidRPr="008B6016" w:rsidR="00A76075">
          <w:rPr>
            <w:rStyle w:val="Hyperlink"/>
            <w:noProof/>
          </w:rPr>
          <w:t>9.5</w:t>
        </w:r>
        <w:r w:rsidR="00A76075">
          <w:rPr>
            <w:rFonts w:asciiTheme="minorHAnsi" w:hAnsiTheme="minorHAnsi" w:eastAsiaTheme="minorEastAsia" w:cstheme="minorBidi"/>
            <w:noProof/>
            <w:sz w:val="22"/>
          </w:rPr>
          <w:tab/>
        </w:r>
        <w:r w:rsidRPr="008B6016" w:rsidR="00A76075">
          <w:rPr>
            <w:rStyle w:val="Hyperlink"/>
            <w:noProof/>
          </w:rPr>
          <w:t>Caching</w:t>
        </w:r>
        <w:r w:rsidR="00A76075">
          <w:rPr>
            <w:noProof/>
            <w:webHidden/>
          </w:rPr>
          <w:tab/>
        </w:r>
        <w:r w:rsidR="00A76075">
          <w:rPr>
            <w:noProof/>
            <w:webHidden/>
          </w:rPr>
          <w:fldChar w:fldCharType="begin"/>
        </w:r>
        <w:r w:rsidR="00A76075">
          <w:rPr>
            <w:noProof/>
            <w:webHidden/>
          </w:rPr>
          <w:instrText xml:space="preserve"> PAGEREF _Toc419727883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408C8E9A"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84">
        <w:r w:rsidRPr="008B6016" w:rsidR="00A76075">
          <w:rPr>
            <w:rStyle w:val="Hyperlink"/>
            <w:noProof/>
          </w:rPr>
          <w:t>9.5.1</w:t>
        </w:r>
        <w:r w:rsidR="00A76075">
          <w:rPr>
            <w:rFonts w:asciiTheme="minorHAnsi" w:hAnsiTheme="minorHAnsi" w:eastAsiaTheme="minorEastAsia" w:cstheme="minorBidi"/>
            <w:noProof/>
            <w:sz w:val="22"/>
          </w:rPr>
          <w:tab/>
        </w:r>
        <w:r w:rsidRPr="008B6016" w:rsidR="00A76075">
          <w:rPr>
            <w:rStyle w:val="Hyperlink"/>
            <w:noProof/>
          </w:rPr>
          <w:t>Client Caching</w:t>
        </w:r>
        <w:r w:rsidR="00A76075">
          <w:rPr>
            <w:noProof/>
            <w:webHidden/>
          </w:rPr>
          <w:tab/>
        </w:r>
        <w:r w:rsidR="00A76075">
          <w:rPr>
            <w:noProof/>
            <w:webHidden/>
          </w:rPr>
          <w:fldChar w:fldCharType="begin"/>
        </w:r>
        <w:r w:rsidR="00A76075">
          <w:rPr>
            <w:noProof/>
            <w:webHidden/>
          </w:rPr>
          <w:instrText xml:space="preserve"> PAGEREF _Toc419727884 \h </w:instrText>
        </w:r>
        <w:r w:rsidR="00A76075">
          <w:rPr>
            <w:noProof/>
            <w:webHidden/>
          </w:rPr>
        </w:r>
        <w:r w:rsidR="00A76075">
          <w:rPr>
            <w:noProof/>
            <w:webHidden/>
          </w:rPr>
          <w:fldChar w:fldCharType="separate"/>
        </w:r>
        <w:r w:rsidR="00A76075">
          <w:rPr>
            <w:noProof/>
            <w:webHidden/>
          </w:rPr>
          <w:t>37</w:t>
        </w:r>
        <w:r w:rsidR="00A76075">
          <w:rPr>
            <w:noProof/>
            <w:webHidden/>
          </w:rPr>
          <w:fldChar w:fldCharType="end"/>
        </w:r>
      </w:hyperlink>
    </w:p>
    <w:p w:rsidR="00A76075" w:rsidRDefault="002C0947" w14:paraId="6B4783DB" w14:textId="77777777">
      <w:pPr>
        <w:pStyle w:val="TOC3"/>
        <w:tabs>
          <w:tab w:val="left" w:pos="1100"/>
          <w:tab w:val="right" w:leader="dot" w:pos="9621"/>
        </w:tabs>
        <w:rPr>
          <w:rFonts w:asciiTheme="minorHAnsi" w:hAnsiTheme="minorHAnsi" w:eastAsiaTheme="minorEastAsia" w:cstheme="minorBidi"/>
          <w:noProof/>
          <w:sz w:val="22"/>
        </w:rPr>
      </w:pPr>
      <w:hyperlink w:history="1" w:anchor="_Toc419727885">
        <w:r w:rsidRPr="008B6016" w:rsidR="00A76075">
          <w:rPr>
            <w:rStyle w:val="Hyperlink"/>
            <w:noProof/>
          </w:rPr>
          <w:t>9.5.2</w:t>
        </w:r>
        <w:r w:rsidR="00A76075">
          <w:rPr>
            <w:rFonts w:asciiTheme="minorHAnsi" w:hAnsiTheme="minorHAnsi" w:eastAsiaTheme="minorEastAsia" w:cstheme="minorBidi"/>
            <w:noProof/>
            <w:sz w:val="22"/>
          </w:rPr>
          <w:tab/>
        </w:r>
        <w:r w:rsidRPr="008B6016" w:rsidR="00A76075">
          <w:rPr>
            <w:rStyle w:val="Hyperlink"/>
            <w:noProof/>
          </w:rPr>
          <w:t>Server Caching</w:t>
        </w:r>
        <w:r w:rsidR="00A76075">
          <w:rPr>
            <w:noProof/>
            <w:webHidden/>
          </w:rPr>
          <w:tab/>
        </w:r>
        <w:r w:rsidR="00A76075">
          <w:rPr>
            <w:noProof/>
            <w:webHidden/>
          </w:rPr>
          <w:fldChar w:fldCharType="begin"/>
        </w:r>
        <w:r w:rsidR="00A76075">
          <w:rPr>
            <w:noProof/>
            <w:webHidden/>
          </w:rPr>
          <w:instrText xml:space="preserve"> PAGEREF _Toc419727885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319A6790" w14:textId="77777777">
      <w:pPr>
        <w:pStyle w:val="TOC1"/>
        <w:tabs>
          <w:tab w:val="left" w:pos="630"/>
          <w:tab w:val="right" w:leader="dot" w:pos="9621"/>
        </w:tabs>
        <w:rPr>
          <w:rFonts w:asciiTheme="minorHAnsi" w:hAnsiTheme="minorHAnsi" w:eastAsiaTheme="minorEastAsia" w:cstheme="minorBidi"/>
          <w:noProof/>
          <w:sz w:val="22"/>
        </w:rPr>
      </w:pPr>
      <w:hyperlink w:history="1" w:anchor="_Toc419727886">
        <w:r w:rsidRPr="008B6016" w:rsidR="00A76075">
          <w:rPr>
            <w:rStyle w:val="Hyperlink"/>
            <w:noProof/>
          </w:rPr>
          <w:t>10</w:t>
        </w:r>
        <w:r w:rsidR="00A76075">
          <w:rPr>
            <w:rFonts w:asciiTheme="minorHAnsi" w:hAnsiTheme="minorHAnsi" w:eastAsiaTheme="minorEastAsia" w:cstheme="minorBidi"/>
            <w:noProof/>
            <w:sz w:val="22"/>
          </w:rPr>
          <w:tab/>
        </w:r>
        <w:r w:rsidRPr="008B6016" w:rsidR="00A76075">
          <w:rPr>
            <w:rStyle w:val="Hyperlink"/>
            <w:noProof/>
          </w:rPr>
          <w:t>Appendix</w:t>
        </w:r>
        <w:r w:rsidR="00A76075">
          <w:rPr>
            <w:noProof/>
            <w:webHidden/>
          </w:rPr>
          <w:tab/>
        </w:r>
        <w:r w:rsidR="00A76075">
          <w:rPr>
            <w:noProof/>
            <w:webHidden/>
          </w:rPr>
          <w:fldChar w:fldCharType="begin"/>
        </w:r>
        <w:r w:rsidR="00A76075">
          <w:rPr>
            <w:noProof/>
            <w:webHidden/>
          </w:rPr>
          <w:instrText xml:space="preserve"> PAGEREF _Toc419727886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0B83D4A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87">
        <w:r w:rsidRPr="008B6016" w:rsidR="00A76075">
          <w:rPr>
            <w:rStyle w:val="Hyperlink"/>
            <w:noProof/>
            <w:lang w:eastAsia="ja-JP"/>
          </w:rPr>
          <w:t>10.1</w:t>
        </w:r>
        <w:r w:rsidR="00A76075">
          <w:rPr>
            <w:rFonts w:asciiTheme="minorHAnsi" w:hAnsiTheme="minorHAnsi" w:eastAsiaTheme="minorEastAsia" w:cstheme="minorBidi"/>
            <w:noProof/>
            <w:sz w:val="22"/>
          </w:rPr>
          <w:tab/>
        </w:r>
        <w:r w:rsidRPr="008B6016" w:rsidR="00A76075">
          <w:rPr>
            <w:rStyle w:val="Hyperlink"/>
            <w:noProof/>
            <w:lang w:eastAsia="ja-JP"/>
          </w:rPr>
          <w:t>System Design Patterns</w:t>
        </w:r>
        <w:r w:rsidR="00A76075">
          <w:rPr>
            <w:noProof/>
            <w:webHidden/>
          </w:rPr>
          <w:tab/>
        </w:r>
        <w:r w:rsidR="00A76075">
          <w:rPr>
            <w:noProof/>
            <w:webHidden/>
          </w:rPr>
          <w:fldChar w:fldCharType="begin"/>
        </w:r>
        <w:r w:rsidR="00A76075">
          <w:rPr>
            <w:noProof/>
            <w:webHidden/>
          </w:rPr>
          <w:instrText xml:space="preserve"> PAGEREF _Toc419727887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5B820699"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88">
        <w:r w:rsidRPr="008B6016" w:rsidR="00A76075">
          <w:rPr>
            <w:rStyle w:val="Hyperlink"/>
            <w:noProof/>
          </w:rPr>
          <w:t>10.1.1</w:t>
        </w:r>
        <w:r w:rsidR="00A76075">
          <w:rPr>
            <w:rFonts w:asciiTheme="minorHAnsi" w:hAnsiTheme="minorHAnsi" w:eastAsiaTheme="minorEastAsia" w:cstheme="minorBidi"/>
            <w:noProof/>
            <w:sz w:val="22"/>
          </w:rPr>
          <w:tab/>
        </w:r>
        <w:r w:rsidRPr="008B6016" w:rsidR="00A76075">
          <w:rPr>
            <w:rStyle w:val="Hyperlink"/>
            <w:noProof/>
          </w:rPr>
          <w:t>MVC, IoC and DI</w:t>
        </w:r>
        <w:r w:rsidR="00A76075">
          <w:rPr>
            <w:noProof/>
            <w:webHidden/>
          </w:rPr>
          <w:tab/>
        </w:r>
        <w:r w:rsidR="00A76075">
          <w:rPr>
            <w:noProof/>
            <w:webHidden/>
          </w:rPr>
          <w:fldChar w:fldCharType="begin"/>
        </w:r>
        <w:r w:rsidR="00A76075">
          <w:rPr>
            <w:noProof/>
            <w:webHidden/>
          </w:rPr>
          <w:instrText xml:space="preserve"> PAGEREF _Toc419727888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2644060F" w14:textId="5C550F3A">
      <w:pPr>
        <w:pStyle w:val="TOC3"/>
        <w:tabs>
          <w:tab w:val="left" w:pos="1320"/>
          <w:tab w:val="right" w:leader="dot" w:pos="9621"/>
        </w:tabs>
        <w:rPr>
          <w:rFonts w:asciiTheme="minorHAnsi" w:hAnsiTheme="minorHAnsi" w:eastAsiaTheme="minorEastAsia" w:cstheme="minorBidi"/>
          <w:noProof/>
          <w:sz w:val="22"/>
        </w:rPr>
      </w:pPr>
      <w:hyperlink w:history="1" w:anchor="_Toc419727889">
        <w:r w:rsidRPr="008B6016" w:rsidR="00A76075">
          <w:rPr>
            <w:rStyle w:val="Hyperlink"/>
            <w:noProof/>
          </w:rPr>
          <w:t>10.1.2</w:t>
        </w:r>
        <w:r w:rsidR="00A76075">
          <w:rPr>
            <w:rFonts w:asciiTheme="minorHAnsi" w:hAnsiTheme="minorHAnsi" w:eastAsiaTheme="minorEastAsia" w:cstheme="minorBidi"/>
            <w:noProof/>
            <w:sz w:val="22"/>
          </w:rPr>
          <w:tab/>
        </w:r>
        <w:r w:rsidR="003738DF">
          <w:rPr>
            <w:rStyle w:val="Hyperlink"/>
            <w:noProof/>
          </w:rPr>
          <w:t>Yii DI</w:t>
        </w:r>
        <w:r w:rsidR="00A76075">
          <w:rPr>
            <w:noProof/>
            <w:webHidden/>
          </w:rPr>
          <w:tab/>
        </w:r>
        <w:r w:rsidR="00A76075">
          <w:rPr>
            <w:noProof/>
            <w:webHidden/>
          </w:rPr>
          <w:fldChar w:fldCharType="begin"/>
        </w:r>
        <w:r w:rsidR="00A76075">
          <w:rPr>
            <w:noProof/>
            <w:webHidden/>
          </w:rPr>
          <w:instrText xml:space="preserve"> PAGEREF _Toc419727889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1AA92533"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0">
        <w:r w:rsidRPr="008B6016" w:rsidR="00A76075">
          <w:rPr>
            <w:rStyle w:val="Hyperlink"/>
            <w:noProof/>
          </w:rPr>
          <w:t>10.1.3</w:t>
        </w:r>
        <w:r w:rsidR="00A76075">
          <w:rPr>
            <w:rFonts w:asciiTheme="minorHAnsi" w:hAnsiTheme="minorHAnsi" w:eastAsiaTheme="minorEastAsia" w:cstheme="minorBidi"/>
            <w:noProof/>
            <w:sz w:val="22"/>
          </w:rPr>
          <w:tab/>
        </w:r>
        <w:r w:rsidRPr="008B6016" w:rsidR="00A76075">
          <w:rPr>
            <w:rStyle w:val="Hyperlink"/>
            <w:noProof/>
          </w:rPr>
          <w:t>Flex Client MVC Microarchitecture</w:t>
        </w:r>
        <w:r w:rsidR="00A76075">
          <w:rPr>
            <w:noProof/>
            <w:webHidden/>
          </w:rPr>
          <w:tab/>
        </w:r>
        <w:r w:rsidR="00A76075">
          <w:rPr>
            <w:noProof/>
            <w:webHidden/>
          </w:rPr>
          <w:fldChar w:fldCharType="begin"/>
        </w:r>
        <w:r w:rsidR="00A76075">
          <w:rPr>
            <w:noProof/>
            <w:webHidden/>
          </w:rPr>
          <w:instrText xml:space="preserve"> PAGEREF _Toc419727890 \h </w:instrText>
        </w:r>
        <w:r w:rsidR="00A76075">
          <w:rPr>
            <w:noProof/>
            <w:webHidden/>
          </w:rPr>
        </w:r>
        <w:r w:rsidR="00A76075">
          <w:rPr>
            <w:noProof/>
            <w:webHidden/>
          </w:rPr>
          <w:fldChar w:fldCharType="separate"/>
        </w:r>
        <w:r w:rsidR="00A76075">
          <w:rPr>
            <w:noProof/>
            <w:webHidden/>
          </w:rPr>
          <w:t>38</w:t>
        </w:r>
        <w:r w:rsidR="00A76075">
          <w:rPr>
            <w:noProof/>
            <w:webHidden/>
          </w:rPr>
          <w:fldChar w:fldCharType="end"/>
        </w:r>
      </w:hyperlink>
    </w:p>
    <w:p w:rsidR="00A76075" w:rsidRDefault="002C0947" w14:paraId="6604CE65"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91">
        <w:r w:rsidRPr="008B6016" w:rsidR="00A76075">
          <w:rPr>
            <w:rStyle w:val="Hyperlink"/>
            <w:noProof/>
          </w:rPr>
          <w:t>10.2</w:t>
        </w:r>
        <w:r w:rsidR="00A76075">
          <w:rPr>
            <w:rFonts w:asciiTheme="minorHAnsi" w:hAnsiTheme="minorHAnsi" w:eastAsiaTheme="minorEastAsia" w:cstheme="minorBidi"/>
            <w:noProof/>
            <w:sz w:val="22"/>
          </w:rPr>
          <w:tab/>
        </w:r>
        <w:r w:rsidRPr="008B6016" w:rsidR="00A76075">
          <w:rPr>
            <w:rStyle w:val="Hyperlink"/>
            <w:noProof/>
          </w:rPr>
          <w:t>System Permissions</w:t>
        </w:r>
        <w:r w:rsidR="00A76075">
          <w:rPr>
            <w:noProof/>
            <w:webHidden/>
          </w:rPr>
          <w:tab/>
        </w:r>
        <w:r w:rsidR="00A76075">
          <w:rPr>
            <w:noProof/>
            <w:webHidden/>
          </w:rPr>
          <w:fldChar w:fldCharType="begin"/>
        </w:r>
        <w:r w:rsidR="00A76075">
          <w:rPr>
            <w:noProof/>
            <w:webHidden/>
          </w:rPr>
          <w:instrText xml:space="preserve"> PAGEREF _Toc419727891 \h </w:instrText>
        </w:r>
        <w:r w:rsidR="00A76075">
          <w:rPr>
            <w:noProof/>
            <w:webHidden/>
          </w:rPr>
        </w:r>
        <w:r w:rsidR="00A76075">
          <w:rPr>
            <w:noProof/>
            <w:webHidden/>
          </w:rPr>
          <w:fldChar w:fldCharType="separate"/>
        </w:r>
        <w:r w:rsidR="00A76075">
          <w:rPr>
            <w:noProof/>
            <w:webHidden/>
          </w:rPr>
          <w:t>39</w:t>
        </w:r>
        <w:r w:rsidR="00A76075">
          <w:rPr>
            <w:noProof/>
            <w:webHidden/>
          </w:rPr>
          <w:fldChar w:fldCharType="end"/>
        </w:r>
      </w:hyperlink>
    </w:p>
    <w:p w:rsidR="00A76075" w:rsidRDefault="002C0947" w14:paraId="616EF3B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92">
        <w:r w:rsidRPr="008B6016" w:rsidR="00A76075">
          <w:rPr>
            <w:rStyle w:val="Hyperlink"/>
            <w:noProof/>
            <w:kern w:val="28"/>
            <w:lang w:eastAsia="ja-JP"/>
          </w:rPr>
          <w:t>10.3</w:t>
        </w:r>
        <w:r w:rsidR="00A76075">
          <w:rPr>
            <w:rFonts w:asciiTheme="minorHAnsi" w:hAnsiTheme="minorHAnsi" w:eastAsiaTheme="minorEastAsia" w:cstheme="minorBidi"/>
            <w:noProof/>
            <w:sz w:val="22"/>
          </w:rPr>
          <w:tab/>
        </w:r>
        <w:r w:rsidRPr="008B6016" w:rsidR="00A76075">
          <w:rPr>
            <w:rStyle w:val="Hyperlink"/>
            <w:noProof/>
          </w:rPr>
          <w:t>Message/DTO format</w:t>
        </w:r>
        <w:r w:rsidR="00A76075">
          <w:rPr>
            <w:noProof/>
            <w:webHidden/>
          </w:rPr>
          <w:tab/>
        </w:r>
        <w:r w:rsidR="00A76075">
          <w:rPr>
            <w:noProof/>
            <w:webHidden/>
          </w:rPr>
          <w:fldChar w:fldCharType="begin"/>
        </w:r>
        <w:r w:rsidR="00A76075">
          <w:rPr>
            <w:noProof/>
            <w:webHidden/>
          </w:rPr>
          <w:instrText xml:space="preserve"> PAGEREF _Toc419727892 \h </w:instrText>
        </w:r>
        <w:r w:rsidR="00A76075">
          <w:rPr>
            <w:noProof/>
            <w:webHidden/>
          </w:rPr>
        </w:r>
        <w:r w:rsidR="00A76075">
          <w:rPr>
            <w:noProof/>
            <w:webHidden/>
          </w:rPr>
          <w:fldChar w:fldCharType="separate"/>
        </w:r>
        <w:r w:rsidR="00A76075">
          <w:rPr>
            <w:noProof/>
            <w:webHidden/>
          </w:rPr>
          <w:t>39</w:t>
        </w:r>
        <w:r w:rsidR="00A76075">
          <w:rPr>
            <w:noProof/>
            <w:webHidden/>
          </w:rPr>
          <w:fldChar w:fldCharType="end"/>
        </w:r>
      </w:hyperlink>
    </w:p>
    <w:p w:rsidR="00A76075" w:rsidRDefault="002C0947" w14:paraId="7888E3C9"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93">
        <w:r w:rsidRPr="008B6016" w:rsidR="00A76075">
          <w:rPr>
            <w:rStyle w:val="Hyperlink"/>
            <w:noProof/>
          </w:rPr>
          <w:t>10.4</w:t>
        </w:r>
        <w:r w:rsidR="00A76075">
          <w:rPr>
            <w:rFonts w:asciiTheme="minorHAnsi" w:hAnsiTheme="minorHAnsi" w:eastAsiaTheme="minorEastAsia" w:cstheme="minorBidi"/>
            <w:noProof/>
            <w:sz w:val="22"/>
          </w:rPr>
          <w:tab/>
        </w:r>
        <w:r w:rsidRPr="008B6016" w:rsidR="00A76075">
          <w:rPr>
            <w:rStyle w:val="Hyperlink"/>
            <w:noProof/>
            <w:lang w:eastAsia="ja-JP"/>
          </w:rPr>
          <w:t>Server</w:t>
        </w:r>
        <w:r w:rsidRPr="008B6016" w:rsidR="00A76075">
          <w:rPr>
            <w:rStyle w:val="Hyperlink"/>
            <w:noProof/>
          </w:rPr>
          <w:t xml:space="preserve"> Sizing</w:t>
        </w:r>
        <w:r w:rsidR="00A76075">
          <w:rPr>
            <w:noProof/>
            <w:webHidden/>
          </w:rPr>
          <w:tab/>
        </w:r>
        <w:r w:rsidR="00A76075">
          <w:rPr>
            <w:noProof/>
            <w:webHidden/>
          </w:rPr>
          <w:fldChar w:fldCharType="begin"/>
        </w:r>
        <w:r w:rsidR="00A76075">
          <w:rPr>
            <w:noProof/>
            <w:webHidden/>
          </w:rPr>
          <w:instrText xml:space="preserve"> PAGEREF _Toc419727893 \h </w:instrText>
        </w:r>
        <w:r w:rsidR="00A76075">
          <w:rPr>
            <w:noProof/>
            <w:webHidden/>
          </w:rPr>
        </w:r>
        <w:r w:rsidR="00A76075">
          <w:rPr>
            <w:noProof/>
            <w:webHidden/>
          </w:rPr>
          <w:fldChar w:fldCharType="separate"/>
        </w:r>
        <w:r w:rsidR="00A76075">
          <w:rPr>
            <w:noProof/>
            <w:webHidden/>
          </w:rPr>
          <w:t>39</w:t>
        </w:r>
        <w:r w:rsidR="00A76075">
          <w:rPr>
            <w:noProof/>
            <w:webHidden/>
          </w:rPr>
          <w:fldChar w:fldCharType="end"/>
        </w:r>
      </w:hyperlink>
    </w:p>
    <w:p w:rsidR="00A76075" w:rsidRDefault="002C0947" w14:paraId="36977F38"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4">
        <w:r w:rsidRPr="008B6016" w:rsidR="00A76075">
          <w:rPr>
            <w:rStyle w:val="Hyperlink"/>
            <w:noProof/>
          </w:rPr>
          <w:t>10.4.1</w:t>
        </w:r>
        <w:r w:rsidR="00A76075">
          <w:rPr>
            <w:rFonts w:asciiTheme="minorHAnsi" w:hAnsiTheme="minorHAnsi" w:eastAsiaTheme="minorEastAsia" w:cstheme="minorBidi"/>
            <w:noProof/>
            <w:sz w:val="22"/>
          </w:rPr>
          <w:tab/>
        </w:r>
        <w:r w:rsidRPr="008B6016" w:rsidR="00A76075">
          <w:rPr>
            <w:rStyle w:val="Hyperlink"/>
            <w:noProof/>
          </w:rPr>
          <w:t>Peak Assumptions and Estimations</w:t>
        </w:r>
        <w:r w:rsidR="00A76075">
          <w:rPr>
            <w:noProof/>
            <w:webHidden/>
          </w:rPr>
          <w:tab/>
        </w:r>
        <w:r w:rsidR="00A76075">
          <w:rPr>
            <w:noProof/>
            <w:webHidden/>
          </w:rPr>
          <w:fldChar w:fldCharType="begin"/>
        </w:r>
        <w:r w:rsidR="00A76075">
          <w:rPr>
            <w:noProof/>
            <w:webHidden/>
          </w:rPr>
          <w:instrText xml:space="preserve"> PAGEREF _Toc419727894 \h </w:instrText>
        </w:r>
        <w:r w:rsidR="00A76075">
          <w:rPr>
            <w:noProof/>
            <w:webHidden/>
          </w:rPr>
        </w:r>
        <w:r w:rsidR="00A76075">
          <w:rPr>
            <w:noProof/>
            <w:webHidden/>
          </w:rPr>
          <w:fldChar w:fldCharType="separate"/>
        </w:r>
        <w:r w:rsidR="00A76075">
          <w:rPr>
            <w:noProof/>
            <w:webHidden/>
          </w:rPr>
          <w:t>39</w:t>
        </w:r>
        <w:r w:rsidR="00A76075">
          <w:rPr>
            <w:noProof/>
            <w:webHidden/>
          </w:rPr>
          <w:fldChar w:fldCharType="end"/>
        </w:r>
      </w:hyperlink>
    </w:p>
    <w:p w:rsidR="00A76075" w:rsidRDefault="002C0947" w14:paraId="6CF86214"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5">
        <w:r w:rsidRPr="008B6016" w:rsidR="00A76075">
          <w:rPr>
            <w:rStyle w:val="Hyperlink"/>
            <w:noProof/>
          </w:rPr>
          <w:t>10.4.2</w:t>
        </w:r>
        <w:r w:rsidR="00A76075">
          <w:rPr>
            <w:rFonts w:asciiTheme="minorHAnsi" w:hAnsiTheme="minorHAnsi" w:eastAsiaTheme="minorEastAsia" w:cstheme="minorBidi"/>
            <w:noProof/>
            <w:sz w:val="22"/>
          </w:rPr>
          <w:tab/>
        </w:r>
        <w:r w:rsidRPr="008B6016" w:rsidR="00A76075">
          <w:rPr>
            <w:rStyle w:val="Hyperlink"/>
            <w:noProof/>
          </w:rPr>
          <w:t>Server Sizing</w:t>
        </w:r>
        <w:r w:rsidR="00A76075">
          <w:rPr>
            <w:noProof/>
            <w:webHidden/>
          </w:rPr>
          <w:tab/>
        </w:r>
        <w:r w:rsidR="00A76075">
          <w:rPr>
            <w:noProof/>
            <w:webHidden/>
          </w:rPr>
          <w:fldChar w:fldCharType="begin"/>
        </w:r>
        <w:r w:rsidR="00A76075">
          <w:rPr>
            <w:noProof/>
            <w:webHidden/>
          </w:rPr>
          <w:instrText xml:space="preserve"> PAGEREF _Toc419727895 \h </w:instrText>
        </w:r>
        <w:r w:rsidR="00A76075">
          <w:rPr>
            <w:noProof/>
            <w:webHidden/>
          </w:rPr>
        </w:r>
        <w:r w:rsidR="00A76075">
          <w:rPr>
            <w:noProof/>
            <w:webHidden/>
          </w:rPr>
          <w:fldChar w:fldCharType="separate"/>
        </w:r>
        <w:r w:rsidR="00A76075">
          <w:rPr>
            <w:noProof/>
            <w:webHidden/>
          </w:rPr>
          <w:t>41</w:t>
        </w:r>
        <w:r w:rsidR="00A76075">
          <w:rPr>
            <w:noProof/>
            <w:webHidden/>
          </w:rPr>
          <w:fldChar w:fldCharType="end"/>
        </w:r>
      </w:hyperlink>
    </w:p>
    <w:p w:rsidR="00A76075" w:rsidRDefault="002C0947" w14:paraId="0FD79833"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896">
        <w:r w:rsidRPr="008B6016" w:rsidR="00A76075">
          <w:rPr>
            <w:rStyle w:val="Hyperlink"/>
            <w:noProof/>
          </w:rPr>
          <w:t>10.5</w:t>
        </w:r>
        <w:r w:rsidR="00A76075">
          <w:rPr>
            <w:rFonts w:asciiTheme="minorHAnsi" w:hAnsiTheme="minorHAnsi" w:eastAsiaTheme="minorEastAsia" w:cstheme="minorBidi"/>
            <w:noProof/>
            <w:sz w:val="22"/>
          </w:rPr>
          <w:tab/>
        </w:r>
        <w:r w:rsidRPr="008B6016" w:rsidR="00A76075">
          <w:rPr>
            <w:rStyle w:val="Hyperlink"/>
            <w:noProof/>
          </w:rPr>
          <w:t>Multi-Tenant Support</w:t>
        </w:r>
        <w:r w:rsidR="00A76075">
          <w:rPr>
            <w:noProof/>
            <w:webHidden/>
          </w:rPr>
          <w:tab/>
        </w:r>
        <w:r w:rsidR="00A76075">
          <w:rPr>
            <w:noProof/>
            <w:webHidden/>
          </w:rPr>
          <w:fldChar w:fldCharType="begin"/>
        </w:r>
        <w:r w:rsidR="00A76075">
          <w:rPr>
            <w:noProof/>
            <w:webHidden/>
          </w:rPr>
          <w:instrText xml:space="preserve"> PAGEREF _Toc419727896 \h </w:instrText>
        </w:r>
        <w:r w:rsidR="00A76075">
          <w:rPr>
            <w:noProof/>
            <w:webHidden/>
          </w:rPr>
        </w:r>
        <w:r w:rsidR="00A76075">
          <w:rPr>
            <w:noProof/>
            <w:webHidden/>
          </w:rPr>
          <w:fldChar w:fldCharType="separate"/>
        </w:r>
        <w:r w:rsidR="00A76075">
          <w:rPr>
            <w:noProof/>
            <w:webHidden/>
          </w:rPr>
          <w:t>43</w:t>
        </w:r>
        <w:r w:rsidR="00A76075">
          <w:rPr>
            <w:noProof/>
            <w:webHidden/>
          </w:rPr>
          <w:fldChar w:fldCharType="end"/>
        </w:r>
      </w:hyperlink>
    </w:p>
    <w:p w:rsidR="00A76075" w:rsidRDefault="002C0947" w14:paraId="5CF6849D"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7">
        <w:r w:rsidRPr="008B6016" w:rsidR="00A76075">
          <w:rPr>
            <w:rStyle w:val="Hyperlink"/>
            <w:noProof/>
          </w:rPr>
          <w:t>10.5.1</w:t>
        </w:r>
        <w:r w:rsidR="00A76075">
          <w:rPr>
            <w:rFonts w:asciiTheme="minorHAnsi" w:hAnsiTheme="minorHAnsi" w:eastAsiaTheme="minorEastAsia" w:cstheme="minorBidi"/>
            <w:noProof/>
            <w:sz w:val="22"/>
          </w:rPr>
          <w:tab/>
        </w:r>
        <w:r w:rsidRPr="008B6016" w:rsidR="00A76075">
          <w:rPr>
            <w:rStyle w:val="Hyperlink"/>
            <w:noProof/>
          </w:rPr>
          <w:t>SaaS Approach</w:t>
        </w:r>
        <w:r w:rsidR="00A76075">
          <w:rPr>
            <w:noProof/>
            <w:webHidden/>
          </w:rPr>
          <w:tab/>
        </w:r>
        <w:r w:rsidR="00A76075">
          <w:rPr>
            <w:noProof/>
            <w:webHidden/>
          </w:rPr>
          <w:fldChar w:fldCharType="begin"/>
        </w:r>
        <w:r w:rsidR="00A76075">
          <w:rPr>
            <w:noProof/>
            <w:webHidden/>
          </w:rPr>
          <w:instrText xml:space="preserve"> PAGEREF _Toc419727897 \h </w:instrText>
        </w:r>
        <w:r w:rsidR="00A76075">
          <w:rPr>
            <w:noProof/>
            <w:webHidden/>
          </w:rPr>
        </w:r>
        <w:r w:rsidR="00A76075">
          <w:rPr>
            <w:noProof/>
            <w:webHidden/>
          </w:rPr>
          <w:fldChar w:fldCharType="separate"/>
        </w:r>
        <w:r w:rsidR="00A76075">
          <w:rPr>
            <w:noProof/>
            <w:webHidden/>
          </w:rPr>
          <w:t>43</w:t>
        </w:r>
        <w:r w:rsidR="00A76075">
          <w:rPr>
            <w:noProof/>
            <w:webHidden/>
          </w:rPr>
          <w:fldChar w:fldCharType="end"/>
        </w:r>
      </w:hyperlink>
    </w:p>
    <w:p w:rsidR="00A76075" w:rsidRDefault="002C0947" w14:paraId="784A5BB1"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8">
        <w:r w:rsidRPr="008B6016" w:rsidR="00A76075">
          <w:rPr>
            <w:rStyle w:val="Hyperlink"/>
            <w:noProof/>
          </w:rPr>
          <w:t>10.5.2</w:t>
        </w:r>
        <w:r w:rsidR="00A76075">
          <w:rPr>
            <w:rFonts w:asciiTheme="minorHAnsi" w:hAnsiTheme="minorHAnsi" w:eastAsiaTheme="minorEastAsia" w:cstheme="minorBidi"/>
            <w:noProof/>
            <w:sz w:val="22"/>
          </w:rPr>
          <w:tab/>
        </w:r>
        <w:r w:rsidRPr="008B6016" w:rsidR="00A76075">
          <w:rPr>
            <w:rStyle w:val="Hyperlink"/>
            <w:noProof/>
          </w:rPr>
          <w:t>Security</w:t>
        </w:r>
        <w:r w:rsidR="00A76075">
          <w:rPr>
            <w:noProof/>
            <w:webHidden/>
          </w:rPr>
          <w:tab/>
        </w:r>
        <w:r w:rsidR="00A76075">
          <w:rPr>
            <w:noProof/>
            <w:webHidden/>
          </w:rPr>
          <w:fldChar w:fldCharType="begin"/>
        </w:r>
        <w:r w:rsidR="00A76075">
          <w:rPr>
            <w:noProof/>
            <w:webHidden/>
          </w:rPr>
          <w:instrText xml:space="preserve"> PAGEREF _Toc419727898 \h </w:instrText>
        </w:r>
        <w:r w:rsidR="00A76075">
          <w:rPr>
            <w:noProof/>
            <w:webHidden/>
          </w:rPr>
        </w:r>
        <w:r w:rsidR="00A76075">
          <w:rPr>
            <w:noProof/>
            <w:webHidden/>
          </w:rPr>
          <w:fldChar w:fldCharType="separate"/>
        </w:r>
        <w:r w:rsidR="00A76075">
          <w:rPr>
            <w:noProof/>
            <w:webHidden/>
          </w:rPr>
          <w:t>43</w:t>
        </w:r>
        <w:r w:rsidR="00A76075">
          <w:rPr>
            <w:noProof/>
            <w:webHidden/>
          </w:rPr>
          <w:fldChar w:fldCharType="end"/>
        </w:r>
      </w:hyperlink>
    </w:p>
    <w:p w:rsidR="00A76075" w:rsidRDefault="002C0947" w14:paraId="57AC7B47"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899">
        <w:r w:rsidRPr="008B6016" w:rsidR="00A76075">
          <w:rPr>
            <w:rStyle w:val="Hyperlink"/>
            <w:noProof/>
          </w:rPr>
          <w:t>10.5.3</w:t>
        </w:r>
        <w:r w:rsidR="00A76075">
          <w:rPr>
            <w:rFonts w:asciiTheme="minorHAnsi" w:hAnsiTheme="minorHAnsi" w:eastAsiaTheme="minorEastAsia" w:cstheme="minorBidi"/>
            <w:noProof/>
            <w:sz w:val="22"/>
          </w:rPr>
          <w:tab/>
        </w:r>
        <w:r w:rsidRPr="008B6016" w:rsidR="00A76075">
          <w:rPr>
            <w:rStyle w:val="Hyperlink"/>
            <w:noProof/>
          </w:rPr>
          <w:t>Extensibility</w:t>
        </w:r>
        <w:r w:rsidR="00A76075">
          <w:rPr>
            <w:noProof/>
            <w:webHidden/>
          </w:rPr>
          <w:tab/>
        </w:r>
        <w:r w:rsidR="00A76075">
          <w:rPr>
            <w:noProof/>
            <w:webHidden/>
          </w:rPr>
          <w:fldChar w:fldCharType="begin"/>
        </w:r>
        <w:r w:rsidR="00A76075">
          <w:rPr>
            <w:noProof/>
            <w:webHidden/>
          </w:rPr>
          <w:instrText xml:space="preserve"> PAGEREF _Toc419727899 \h </w:instrText>
        </w:r>
        <w:r w:rsidR="00A76075">
          <w:rPr>
            <w:noProof/>
            <w:webHidden/>
          </w:rPr>
        </w:r>
        <w:r w:rsidR="00A76075">
          <w:rPr>
            <w:noProof/>
            <w:webHidden/>
          </w:rPr>
          <w:fldChar w:fldCharType="separate"/>
        </w:r>
        <w:r w:rsidR="00A76075">
          <w:rPr>
            <w:noProof/>
            <w:webHidden/>
          </w:rPr>
          <w:t>44</w:t>
        </w:r>
        <w:r w:rsidR="00A76075">
          <w:rPr>
            <w:noProof/>
            <w:webHidden/>
          </w:rPr>
          <w:fldChar w:fldCharType="end"/>
        </w:r>
      </w:hyperlink>
    </w:p>
    <w:p w:rsidR="00A76075" w:rsidRDefault="002C0947" w14:paraId="0F0234E1"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900">
        <w:r w:rsidRPr="008B6016" w:rsidR="00A76075">
          <w:rPr>
            <w:rStyle w:val="Hyperlink"/>
            <w:noProof/>
          </w:rPr>
          <w:t>10.5.4</w:t>
        </w:r>
        <w:r w:rsidR="00A76075">
          <w:rPr>
            <w:rFonts w:asciiTheme="minorHAnsi" w:hAnsiTheme="minorHAnsi" w:eastAsiaTheme="minorEastAsia" w:cstheme="minorBidi"/>
            <w:noProof/>
            <w:sz w:val="22"/>
          </w:rPr>
          <w:tab/>
        </w:r>
        <w:r w:rsidRPr="008B6016" w:rsidR="00A76075">
          <w:rPr>
            <w:rStyle w:val="Hyperlink"/>
            <w:noProof/>
          </w:rPr>
          <w:t>Scalability</w:t>
        </w:r>
        <w:r w:rsidR="00A76075">
          <w:rPr>
            <w:noProof/>
            <w:webHidden/>
          </w:rPr>
          <w:tab/>
        </w:r>
        <w:r w:rsidR="00A76075">
          <w:rPr>
            <w:noProof/>
            <w:webHidden/>
          </w:rPr>
          <w:fldChar w:fldCharType="begin"/>
        </w:r>
        <w:r w:rsidR="00A76075">
          <w:rPr>
            <w:noProof/>
            <w:webHidden/>
          </w:rPr>
          <w:instrText xml:space="preserve"> PAGEREF _Toc419727900 \h </w:instrText>
        </w:r>
        <w:r w:rsidR="00A76075">
          <w:rPr>
            <w:noProof/>
            <w:webHidden/>
          </w:rPr>
        </w:r>
        <w:r w:rsidR="00A76075">
          <w:rPr>
            <w:noProof/>
            <w:webHidden/>
          </w:rPr>
          <w:fldChar w:fldCharType="separate"/>
        </w:r>
        <w:r w:rsidR="00A76075">
          <w:rPr>
            <w:noProof/>
            <w:webHidden/>
          </w:rPr>
          <w:t>44</w:t>
        </w:r>
        <w:r w:rsidR="00A76075">
          <w:rPr>
            <w:noProof/>
            <w:webHidden/>
          </w:rPr>
          <w:fldChar w:fldCharType="end"/>
        </w:r>
      </w:hyperlink>
    </w:p>
    <w:p w:rsidR="00A76075" w:rsidRDefault="002C0947" w14:paraId="62B3464C" w14:textId="77777777">
      <w:pPr>
        <w:pStyle w:val="TOC2"/>
        <w:tabs>
          <w:tab w:val="left" w:pos="880"/>
          <w:tab w:val="right" w:leader="dot" w:pos="9621"/>
        </w:tabs>
        <w:rPr>
          <w:rFonts w:asciiTheme="minorHAnsi" w:hAnsiTheme="minorHAnsi" w:eastAsiaTheme="minorEastAsia" w:cstheme="minorBidi"/>
          <w:noProof/>
          <w:sz w:val="22"/>
        </w:rPr>
      </w:pPr>
      <w:hyperlink w:history="1" w:anchor="_Toc419727901">
        <w:r w:rsidRPr="008B6016" w:rsidR="00A76075">
          <w:rPr>
            <w:rStyle w:val="Hyperlink"/>
            <w:noProof/>
          </w:rPr>
          <w:t>10.6</w:t>
        </w:r>
        <w:r w:rsidR="00A76075">
          <w:rPr>
            <w:rFonts w:asciiTheme="minorHAnsi" w:hAnsiTheme="minorHAnsi" w:eastAsiaTheme="minorEastAsia" w:cstheme="minorBidi"/>
            <w:noProof/>
            <w:sz w:val="22"/>
          </w:rPr>
          <w:tab/>
        </w:r>
        <w:r w:rsidRPr="008B6016" w:rsidR="00A76075">
          <w:rPr>
            <w:rStyle w:val="Hyperlink"/>
            <w:noProof/>
            <w:lang w:eastAsia="ja-JP"/>
          </w:rPr>
          <w:t>System</w:t>
        </w:r>
        <w:r w:rsidRPr="008B6016" w:rsidR="00A76075">
          <w:rPr>
            <w:rStyle w:val="Hyperlink"/>
            <w:noProof/>
          </w:rPr>
          <w:t xml:space="preserve"> Configuration</w:t>
        </w:r>
        <w:r w:rsidR="00A76075">
          <w:rPr>
            <w:noProof/>
            <w:webHidden/>
          </w:rPr>
          <w:tab/>
        </w:r>
        <w:r w:rsidR="00A76075">
          <w:rPr>
            <w:noProof/>
            <w:webHidden/>
          </w:rPr>
          <w:fldChar w:fldCharType="begin"/>
        </w:r>
        <w:r w:rsidR="00A76075">
          <w:rPr>
            <w:noProof/>
            <w:webHidden/>
          </w:rPr>
          <w:instrText xml:space="preserve"> PAGEREF _Toc419727901 \h </w:instrText>
        </w:r>
        <w:r w:rsidR="00A76075">
          <w:rPr>
            <w:noProof/>
            <w:webHidden/>
          </w:rPr>
        </w:r>
        <w:r w:rsidR="00A76075">
          <w:rPr>
            <w:noProof/>
            <w:webHidden/>
          </w:rPr>
          <w:fldChar w:fldCharType="separate"/>
        </w:r>
        <w:r w:rsidR="00A76075">
          <w:rPr>
            <w:noProof/>
            <w:webHidden/>
          </w:rPr>
          <w:t>44</w:t>
        </w:r>
        <w:r w:rsidR="00A76075">
          <w:rPr>
            <w:noProof/>
            <w:webHidden/>
          </w:rPr>
          <w:fldChar w:fldCharType="end"/>
        </w:r>
      </w:hyperlink>
    </w:p>
    <w:p w:rsidR="00A76075" w:rsidRDefault="002C0947" w14:paraId="129CB20C" w14:textId="77777777">
      <w:pPr>
        <w:pStyle w:val="TOC3"/>
        <w:tabs>
          <w:tab w:val="left" w:pos="1320"/>
          <w:tab w:val="right" w:leader="dot" w:pos="9621"/>
        </w:tabs>
        <w:rPr>
          <w:rFonts w:asciiTheme="minorHAnsi" w:hAnsiTheme="minorHAnsi" w:eastAsiaTheme="minorEastAsia" w:cstheme="minorBidi"/>
          <w:noProof/>
          <w:sz w:val="22"/>
        </w:rPr>
      </w:pPr>
      <w:hyperlink w:history="1" w:anchor="_Toc419727902">
        <w:r w:rsidRPr="008B6016" w:rsidR="00A76075">
          <w:rPr>
            <w:rStyle w:val="Hyperlink"/>
            <w:noProof/>
          </w:rPr>
          <w:t>10.6.1</w:t>
        </w:r>
        <w:r w:rsidR="00A76075">
          <w:rPr>
            <w:rFonts w:asciiTheme="minorHAnsi" w:hAnsiTheme="minorHAnsi" w:eastAsiaTheme="minorEastAsia" w:cstheme="minorBidi"/>
            <w:noProof/>
            <w:sz w:val="22"/>
          </w:rPr>
          <w:tab/>
        </w:r>
        <w:r w:rsidRPr="008B6016" w:rsidR="00A76075">
          <w:rPr>
            <w:rStyle w:val="Hyperlink"/>
            <w:noProof/>
          </w:rPr>
          <w:t>System configuration file list</w:t>
        </w:r>
        <w:r w:rsidR="00A76075">
          <w:rPr>
            <w:noProof/>
            <w:webHidden/>
          </w:rPr>
          <w:tab/>
        </w:r>
        <w:r w:rsidR="00A76075">
          <w:rPr>
            <w:noProof/>
            <w:webHidden/>
          </w:rPr>
          <w:fldChar w:fldCharType="begin"/>
        </w:r>
        <w:r w:rsidR="00A76075">
          <w:rPr>
            <w:noProof/>
            <w:webHidden/>
          </w:rPr>
          <w:instrText xml:space="preserve"> PAGEREF _Toc419727902 \h </w:instrText>
        </w:r>
        <w:r w:rsidR="00A76075">
          <w:rPr>
            <w:noProof/>
            <w:webHidden/>
          </w:rPr>
        </w:r>
        <w:r w:rsidR="00A76075">
          <w:rPr>
            <w:noProof/>
            <w:webHidden/>
          </w:rPr>
          <w:fldChar w:fldCharType="separate"/>
        </w:r>
        <w:r w:rsidR="00A76075">
          <w:rPr>
            <w:noProof/>
            <w:webHidden/>
          </w:rPr>
          <w:t>44</w:t>
        </w:r>
        <w:r w:rsidR="00A76075">
          <w:rPr>
            <w:noProof/>
            <w:webHidden/>
          </w:rPr>
          <w:fldChar w:fldCharType="end"/>
        </w:r>
      </w:hyperlink>
    </w:p>
    <w:p w:rsidR="008F44D0" w:rsidP="004D2AAA" w:rsidRDefault="007D2193" w14:paraId="09D1B7A6" w14:textId="77777777">
      <w:pPr>
        <w:pStyle w:val="TOC3"/>
        <w:tabs>
          <w:tab w:val="left" w:pos="1100"/>
          <w:tab w:val="right" w:leader="dot" w:pos="9621"/>
        </w:tabs>
        <w:rPr>
          <w:rFonts w:ascii="Cambria" w:hAnsi="Cambria" w:eastAsia="Times New Roman"/>
          <w:b/>
          <w:bCs/>
          <w:color w:val="365F91"/>
          <w:sz w:val="28"/>
          <w:szCs w:val="28"/>
        </w:rPr>
      </w:pPr>
      <w:r>
        <w:fldChar w:fldCharType="end"/>
      </w:r>
    </w:p>
    <w:bookmarkEnd w:id="4"/>
    <w:bookmarkEnd w:id="5"/>
    <w:bookmarkEnd w:id="6"/>
    <w:p w:rsidR="004D2AAA" w:rsidRDefault="004D2AAA" w14:paraId="4B20D932" w14:textId="77777777">
      <w:pPr>
        <w:spacing w:before="0" w:after="0" w:line="240" w:lineRule="auto"/>
        <w:jc w:val="left"/>
        <w:rPr>
          <w:rFonts w:ascii="Cambria" w:hAnsi="Cambria" w:eastAsia="Times New Roman"/>
          <w:b/>
          <w:bCs/>
          <w:color w:val="365F91"/>
          <w:sz w:val="28"/>
          <w:szCs w:val="28"/>
        </w:rPr>
      </w:pPr>
      <w:r>
        <w:br w:type="page"/>
      </w:r>
    </w:p>
    <w:p w:rsidRPr="00A20450" w:rsidR="007315F6" w:rsidP="00214948" w:rsidRDefault="007315F6" w14:paraId="4EA20D53" w14:textId="77777777" w14:noSpellErr="1">
      <w:pPr>
        <w:pStyle w:val="Heading1"/>
        <w:numPr>
          <w:numId w:val="0"/>
        </w:numPr>
        <w:ind w:left="432" w:hanging="432"/>
      </w:pPr>
      <w:bookmarkStart w:name="_Toc419727807" w:id="7"/>
      <w:r w:rsidRPr="00A20450">
        <w:rPr/>
        <w:lastRenderedPageBreak/>
        <w:t>Definitions, Acronyms, and Abbreviations</w:t>
      </w:r>
      <w:bookmarkEnd w:id="7"/>
    </w:p>
    <w:p w:rsidR="007315F6" w:rsidP="007315F6" w:rsidRDefault="007315F6" w14:paraId="08C2F449" w14:textId="77777777" w14:noSpellErr="1">
      <w:r w:rsidR="60C36B3D">
        <w:rPr/>
        <w:t>All terms, acronyms, and abbreviations used in this document have been defined in the project’s Glossary document.</w:t>
      </w:r>
    </w:p>
    <w:tbl>
      <w:tblPr>
        <w:tblW w:w="0" w:type="auto"/>
        <w:tblInd w:w="43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10"/>
        <w:gridCol w:w="1620"/>
        <w:gridCol w:w="6810"/>
      </w:tblGrid>
      <w:tr w:rsidR="007315F6" w:rsidTr="60C36B3D" w14:paraId="6D4474A7" w14:textId="77777777">
        <w:trPr>
          <w:trHeight w:val="467"/>
        </w:trPr>
        <w:tc>
          <w:tcPr>
            <w:tcW w:w="810" w:type="dxa"/>
            <w:shd w:val="clear" w:color="auto" w:fill="8DB3E2" w:themeFill="text2" w:themeFillTint="66"/>
            <w:tcMar/>
          </w:tcPr>
          <w:p w:rsidR="007315F6" w:rsidP="60C36B3D" w:rsidRDefault="007315F6" w14:paraId="29407951" w14:textId="77777777" w14:noSpellErr="1">
            <w:pPr>
              <w:jc w:val="center"/>
              <w:rPr>
                <w:rFonts w:ascii="Verdana" w:hAnsi="Verdana"/>
                <w:b w:val="1"/>
                <w:bCs w:val="1"/>
              </w:rPr>
            </w:pPr>
            <w:r w:rsidRPr="60C36B3D" w:rsidR="60C36B3D">
              <w:rPr>
                <w:rFonts w:ascii="Verdana" w:hAnsi="Verdana"/>
                <w:b w:val="1"/>
                <w:bCs w:val="1"/>
              </w:rPr>
              <w:t>No</w:t>
            </w:r>
          </w:p>
        </w:tc>
        <w:tc>
          <w:tcPr>
            <w:tcW w:w="1620" w:type="dxa"/>
            <w:shd w:val="clear" w:color="auto" w:fill="8DB3E2" w:themeFill="text2" w:themeFillTint="66"/>
            <w:tcMar/>
          </w:tcPr>
          <w:p w:rsidR="007315F6" w:rsidP="60C36B3D" w:rsidRDefault="007315F6" w14:paraId="0843CD0D" w14:textId="77777777" w14:noSpellErr="1">
            <w:pPr>
              <w:jc w:val="center"/>
              <w:rPr>
                <w:rFonts w:ascii="Verdana" w:hAnsi="Verdana"/>
                <w:b w:val="1"/>
                <w:bCs w:val="1"/>
              </w:rPr>
            </w:pPr>
            <w:r w:rsidRPr="60C36B3D" w:rsidR="60C36B3D">
              <w:rPr>
                <w:rFonts w:ascii="Verdana" w:hAnsi="Verdana"/>
                <w:b w:val="1"/>
                <w:bCs w:val="1"/>
              </w:rPr>
              <w:t>Acronym</w:t>
            </w:r>
          </w:p>
        </w:tc>
        <w:tc>
          <w:tcPr>
            <w:tcW w:w="6810" w:type="dxa"/>
            <w:shd w:val="clear" w:color="auto" w:fill="8DB3E2" w:themeFill="text2" w:themeFillTint="66"/>
            <w:tcMar/>
          </w:tcPr>
          <w:p w:rsidR="007315F6" w:rsidP="60C36B3D" w:rsidRDefault="007315F6" w14:paraId="12AFA1EB" w14:textId="77777777" w14:noSpellErr="1">
            <w:pPr>
              <w:jc w:val="center"/>
              <w:rPr>
                <w:rFonts w:ascii="Verdana" w:hAnsi="Verdana"/>
                <w:b w:val="1"/>
                <w:bCs w:val="1"/>
              </w:rPr>
            </w:pPr>
            <w:r w:rsidRPr="60C36B3D" w:rsidR="60C36B3D">
              <w:rPr>
                <w:rFonts w:ascii="Verdana" w:hAnsi="Verdana"/>
                <w:b w:val="1"/>
                <w:bCs w:val="1"/>
              </w:rPr>
              <w:t>Description</w:t>
            </w:r>
          </w:p>
        </w:tc>
      </w:tr>
      <w:tr w:rsidR="007315F6" w:rsidTr="60C36B3D" w14:paraId="48332049" w14:textId="77777777">
        <w:trPr>
          <w:trHeight w:val="454" w:hRule="exact"/>
        </w:trPr>
        <w:tc>
          <w:tcPr>
            <w:tcW w:w="810" w:type="dxa"/>
            <w:tcMar/>
          </w:tcPr>
          <w:p w:rsidRPr="00EE15A7" w:rsidR="007315F6" w:rsidP="006D4FE9" w:rsidRDefault="007315F6" w14:paraId="5C9AB2DC" w14:textId="77777777">
            <w:pPr>
              <w:jc w:val="center"/>
              <w:rPr>
                <w:szCs w:val="21"/>
              </w:rPr>
            </w:pPr>
            <w:r w:rsidR="60C36B3D">
              <w:rPr/>
              <w:t>1</w:t>
            </w:r>
          </w:p>
        </w:tc>
        <w:tc>
          <w:tcPr>
            <w:tcW w:w="1620" w:type="dxa"/>
            <w:tcMar/>
          </w:tcPr>
          <w:p w:rsidRPr="00EE15A7" w:rsidR="007315F6" w:rsidP="60C36B3D" w:rsidRDefault="00C933D8" w14:paraId="67DB0D3E" w14:textId="77777777" w14:noSpellErr="1">
            <w:pPr>
              <w:rPr>
                <w:lang w:eastAsia="ja-JP"/>
              </w:rPr>
            </w:pPr>
            <w:r w:rsidRPr="60C36B3D" w:rsidR="60C36B3D">
              <w:rPr>
                <w:lang w:eastAsia="ja-JP"/>
              </w:rPr>
              <w:t>PK</w:t>
            </w:r>
          </w:p>
        </w:tc>
        <w:tc>
          <w:tcPr>
            <w:tcW w:w="6810" w:type="dxa"/>
            <w:tcMar/>
          </w:tcPr>
          <w:p w:rsidRPr="00EE15A7" w:rsidR="007315F6" w:rsidP="60C36B3D" w:rsidRDefault="00582211" w14:paraId="36F2B094" w14:textId="77777777">
            <w:pPr>
              <w:rPr>
                <w:lang w:eastAsia="ja-JP"/>
              </w:rPr>
            </w:pPr>
            <w:proofErr w:type="spellStart"/>
            <w:r w:rsidRPr="60C36B3D" w:rsidR="60C36B3D">
              <w:rPr>
                <w:lang w:eastAsia="ja-JP"/>
              </w:rPr>
              <w:t>ProjectKit</w:t>
            </w:r>
            <w:proofErr w:type="spellEnd"/>
            <w:r w:rsidRPr="60C36B3D" w:rsidR="60C36B3D">
              <w:rPr>
                <w:lang w:eastAsia="ja-JP"/>
              </w:rPr>
              <w:t xml:space="preserve"> system</w:t>
            </w:r>
          </w:p>
        </w:tc>
      </w:tr>
      <w:tr w:rsidR="007315F6" w:rsidTr="60C36B3D" w14:paraId="50140645" w14:textId="77777777">
        <w:trPr>
          <w:trHeight w:val="454" w:hRule="exact"/>
        </w:trPr>
        <w:tc>
          <w:tcPr>
            <w:tcW w:w="810" w:type="dxa"/>
            <w:tcMar/>
          </w:tcPr>
          <w:p w:rsidRPr="00EE15A7" w:rsidR="007315F6" w:rsidP="006D4FE9" w:rsidRDefault="00BA2EB1" w14:paraId="13939CCE" w14:textId="77777777">
            <w:pPr>
              <w:jc w:val="center"/>
              <w:rPr>
                <w:szCs w:val="21"/>
              </w:rPr>
            </w:pPr>
            <w:r w:rsidR="60C36B3D">
              <w:rPr/>
              <w:t>2</w:t>
            </w:r>
          </w:p>
        </w:tc>
        <w:tc>
          <w:tcPr>
            <w:tcW w:w="1620" w:type="dxa"/>
            <w:tcMar/>
          </w:tcPr>
          <w:p w:rsidRPr="00EE15A7" w:rsidR="007315F6" w:rsidP="006D4FE9" w:rsidRDefault="007315F6" w14:paraId="650A5456" w14:textId="77777777" w14:noSpellErr="1">
            <w:pPr>
              <w:rPr>
                <w:szCs w:val="21"/>
              </w:rPr>
            </w:pPr>
            <w:r w:rsidR="60C36B3D">
              <w:rPr/>
              <w:t>TPD/H/M/S</w:t>
            </w:r>
          </w:p>
        </w:tc>
        <w:tc>
          <w:tcPr>
            <w:tcW w:w="6810" w:type="dxa"/>
            <w:tcMar/>
          </w:tcPr>
          <w:p w:rsidRPr="00EE15A7" w:rsidR="007315F6" w:rsidP="006D4FE9" w:rsidRDefault="007315F6" w14:paraId="7BA032CF" w14:textId="77777777" w14:noSpellErr="1">
            <w:pPr>
              <w:rPr>
                <w:szCs w:val="21"/>
              </w:rPr>
            </w:pPr>
            <w:r w:rsidRPr="60C36B3D" w:rsidR="60C36B3D">
              <w:rPr>
                <w:lang w:eastAsia="ja-JP"/>
              </w:rPr>
              <w:t xml:space="preserve">Transactions per </w:t>
            </w:r>
            <w:r w:rsidRPr="60C36B3D" w:rsidR="60C36B3D">
              <w:rPr>
                <w:lang w:eastAsia="ja-JP"/>
              </w:rPr>
              <w:t>day</w:t>
            </w:r>
            <w:r w:rsidRPr="60C36B3D" w:rsidR="60C36B3D">
              <w:rPr>
                <w:lang w:eastAsia="ja-JP"/>
              </w:rPr>
              <w:t>/hour/minute/second</w:t>
            </w:r>
          </w:p>
        </w:tc>
      </w:tr>
      <w:tr w:rsidR="00BA2EB1" w:rsidTr="60C36B3D" w14:paraId="60EE6BE1" w14:textId="77777777">
        <w:trPr>
          <w:trHeight w:val="454" w:hRule="exact"/>
        </w:trPr>
        <w:tc>
          <w:tcPr>
            <w:tcW w:w="810" w:type="dxa"/>
            <w:tcMar/>
          </w:tcPr>
          <w:p w:rsidRPr="00EE15A7" w:rsidR="00BA2EB1" w:rsidP="00E52AA0" w:rsidRDefault="00BA2EB1" w14:paraId="6E348718" w14:textId="77777777">
            <w:pPr>
              <w:jc w:val="center"/>
              <w:rPr>
                <w:szCs w:val="21"/>
              </w:rPr>
            </w:pPr>
            <w:r w:rsidR="60C36B3D">
              <w:rPr/>
              <w:t>3</w:t>
            </w:r>
          </w:p>
        </w:tc>
        <w:tc>
          <w:tcPr>
            <w:tcW w:w="1620" w:type="dxa"/>
            <w:tcMar/>
          </w:tcPr>
          <w:p w:rsidRPr="00F9790F" w:rsidR="00BA2EB1" w:rsidP="006D4FE9" w:rsidRDefault="00BA2EB1" w14:paraId="01A2ED0F" w14:textId="77777777" w14:noSpellErr="1">
            <w:r w:rsidR="60C36B3D">
              <w:rPr/>
              <w:t>SRS</w:t>
            </w:r>
          </w:p>
        </w:tc>
        <w:tc>
          <w:tcPr>
            <w:tcW w:w="6810" w:type="dxa"/>
            <w:tcMar/>
          </w:tcPr>
          <w:p w:rsidRPr="00F9790F" w:rsidR="00BA2EB1" w:rsidP="006D4FE9" w:rsidRDefault="00BA2EB1" w14:paraId="723CCD78" w14:textId="77777777" w14:noSpellErr="1">
            <w:r w:rsidR="60C36B3D">
              <w:rPr/>
              <w:t>Software Requirement Specification</w:t>
            </w:r>
            <w:r w:rsidR="60C36B3D">
              <w:rPr/>
              <w:t>/System Requirement Specification</w:t>
            </w:r>
          </w:p>
        </w:tc>
      </w:tr>
      <w:tr w:rsidR="00BA2EB1" w:rsidTr="60C36B3D" w14:paraId="0BD64007" w14:textId="77777777">
        <w:trPr>
          <w:trHeight w:val="454" w:hRule="exact"/>
        </w:trPr>
        <w:tc>
          <w:tcPr>
            <w:tcW w:w="810" w:type="dxa"/>
            <w:tcMar/>
          </w:tcPr>
          <w:p w:rsidRPr="00EE15A7" w:rsidR="00BA2EB1" w:rsidP="00E52AA0" w:rsidRDefault="00BA2EB1" w14:paraId="5B94C7EE" w14:textId="77777777">
            <w:pPr>
              <w:jc w:val="center"/>
              <w:rPr>
                <w:szCs w:val="21"/>
              </w:rPr>
            </w:pPr>
            <w:r w:rsidR="60C36B3D">
              <w:rPr/>
              <w:t>4</w:t>
            </w:r>
          </w:p>
        </w:tc>
        <w:tc>
          <w:tcPr>
            <w:tcW w:w="1620" w:type="dxa"/>
            <w:tcMar/>
          </w:tcPr>
          <w:p w:rsidRPr="00F9790F" w:rsidR="00BA2EB1" w:rsidP="006D4FE9" w:rsidRDefault="00BA2EB1" w14:paraId="3D737850" w14:textId="77777777" w14:noSpellErr="1">
            <w:r w:rsidR="60C36B3D">
              <w:rPr/>
              <w:t>DB</w:t>
            </w:r>
          </w:p>
        </w:tc>
        <w:tc>
          <w:tcPr>
            <w:tcW w:w="6810" w:type="dxa"/>
            <w:tcMar/>
          </w:tcPr>
          <w:p w:rsidRPr="00F9790F" w:rsidR="00BA2EB1" w:rsidP="006D4FE9" w:rsidRDefault="00BA2EB1" w14:paraId="7FCDD55B" w14:textId="77777777" w14:noSpellErr="1">
            <w:r w:rsidR="60C36B3D">
              <w:rPr/>
              <w:t>Database</w:t>
            </w:r>
          </w:p>
        </w:tc>
      </w:tr>
      <w:tr w:rsidR="00BA2EB1" w:rsidTr="60C36B3D" w14:paraId="0FACEED7" w14:textId="77777777">
        <w:trPr>
          <w:trHeight w:val="454" w:hRule="exact"/>
        </w:trPr>
        <w:tc>
          <w:tcPr>
            <w:tcW w:w="810" w:type="dxa"/>
            <w:tcMar/>
          </w:tcPr>
          <w:p w:rsidRPr="00EE15A7" w:rsidR="00BA2EB1" w:rsidP="00E52AA0" w:rsidRDefault="00BA2EB1" w14:paraId="310844A4" w14:textId="77777777">
            <w:pPr>
              <w:jc w:val="center"/>
              <w:rPr>
                <w:szCs w:val="21"/>
              </w:rPr>
            </w:pPr>
            <w:r w:rsidR="60C36B3D">
              <w:rPr/>
              <w:t>5</w:t>
            </w:r>
          </w:p>
        </w:tc>
        <w:tc>
          <w:tcPr>
            <w:tcW w:w="1620" w:type="dxa"/>
            <w:tcMar/>
          </w:tcPr>
          <w:p w:rsidRPr="00F9790F" w:rsidR="00BA2EB1" w:rsidP="006D4FE9" w:rsidRDefault="00BA2EB1" w14:paraId="1820DFE1" w14:textId="77777777" w14:noSpellErr="1">
            <w:r w:rsidR="60C36B3D">
              <w:rPr/>
              <w:t>XML</w:t>
            </w:r>
          </w:p>
        </w:tc>
        <w:tc>
          <w:tcPr>
            <w:tcW w:w="6810" w:type="dxa"/>
            <w:tcMar/>
          </w:tcPr>
          <w:p w:rsidRPr="00F9790F" w:rsidR="00BA2EB1" w:rsidP="006D4FE9" w:rsidRDefault="00BA2EB1" w14:paraId="7D42C479" w14:textId="77777777" w14:noSpellErr="1">
            <w:r w:rsidR="60C36B3D">
              <w:rPr/>
              <w:t>Ex</w:t>
            </w:r>
            <w:r w:rsidR="60C36B3D">
              <w:rPr/>
              <w:t>tensible Markup Language</w:t>
            </w:r>
          </w:p>
        </w:tc>
      </w:tr>
      <w:tr w:rsidR="00BA2EB1" w:rsidTr="60C36B3D" w14:paraId="27D9788C" w14:textId="77777777">
        <w:trPr>
          <w:trHeight w:val="454" w:hRule="exact"/>
        </w:trPr>
        <w:tc>
          <w:tcPr>
            <w:tcW w:w="810" w:type="dxa"/>
            <w:tcMar/>
          </w:tcPr>
          <w:p w:rsidRPr="00EE15A7" w:rsidR="00BA2EB1" w:rsidP="00E52AA0" w:rsidRDefault="00BA2EB1" w14:paraId="5A998278" w14:textId="77777777">
            <w:pPr>
              <w:jc w:val="center"/>
              <w:rPr>
                <w:szCs w:val="21"/>
              </w:rPr>
            </w:pPr>
            <w:r w:rsidR="60C36B3D">
              <w:rPr/>
              <w:t>6</w:t>
            </w:r>
          </w:p>
        </w:tc>
        <w:tc>
          <w:tcPr>
            <w:tcW w:w="1620" w:type="dxa"/>
            <w:tcMar/>
          </w:tcPr>
          <w:p w:rsidRPr="00F9790F" w:rsidR="00BA2EB1" w:rsidP="006D4FE9" w:rsidRDefault="00BA2EB1" w14:paraId="08E68D3C" w14:textId="77777777" w14:noSpellErr="1">
            <w:r w:rsidR="60C36B3D">
              <w:rPr/>
              <w:t>HTTP</w:t>
            </w:r>
          </w:p>
        </w:tc>
        <w:tc>
          <w:tcPr>
            <w:tcW w:w="6810" w:type="dxa"/>
            <w:tcMar/>
          </w:tcPr>
          <w:p w:rsidRPr="00F9790F" w:rsidR="00BA2EB1" w:rsidP="006D4FE9" w:rsidRDefault="00BA2EB1" w14:paraId="18D02001" w14:textId="77777777" w14:noSpellErr="1">
            <w:r w:rsidR="60C36B3D">
              <w:rPr/>
              <w:t>Hyper Text Transfer Protocol</w:t>
            </w:r>
          </w:p>
        </w:tc>
      </w:tr>
      <w:tr w:rsidR="00BA2EB1" w:rsidTr="60C36B3D" w14:paraId="41B1B190" w14:textId="77777777">
        <w:trPr>
          <w:trHeight w:val="454" w:hRule="exact"/>
        </w:trPr>
        <w:tc>
          <w:tcPr>
            <w:tcW w:w="810" w:type="dxa"/>
            <w:tcMar/>
          </w:tcPr>
          <w:p w:rsidRPr="00EE15A7" w:rsidR="00BA2EB1" w:rsidP="00E52AA0" w:rsidRDefault="00BA2EB1" w14:paraId="19F1D8F5" w14:textId="77777777">
            <w:pPr>
              <w:jc w:val="center"/>
              <w:rPr>
                <w:szCs w:val="21"/>
              </w:rPr>
            </w:pPr>
            <w:r w:rsidR="60C36B3D">
              <w:rPr/>
              <w:t>7</w:t>
            </w:r>
          </w:p>
        </w:tc>
        <w:tc>
          <w:tcPr>
            <w:tcW w:w="1620" w:type="dxa"/>
            <w:tcMar/>
          </w:tcPr>
          <w:p w:rsidRPr="00F9790F" w:rsidR="00BA2EB1" w:rsidP="006D4FE9" w:rsidRDefault="00BA2EB1" w14:paraId="12D7FFAD" w14:textId="77777777" w14:noSpellErr="1">
            <w:r w:rsidR="60C36B3D">
              <w:rPr/>
              <w:t>HTTPS</w:t>
            </w:r>
          </w:p>
        </w:tc>
        <w:tc>
          <w:tcPr>
            <w:tcW w:w="6810" w:type="dxa"/>
            <w:tcMar/>
          </w:tcPr>
          <w:p w:rsidRPr="00F9790F" w:rsidR="00BA2EB1" w:rsidP="006D4FE9" w:rsidRDefault="00BA2EB1" w14:paraId="2117BAF1" w14:textId="77777777" w14:noSpellErr="1">
            <w:r w:rsidR="60C36B3D">
              <w:rPr/>
              <w:t>Hypertext Transfer Protocol over Secure Socket Layer</w:t>
            </w:r>
          </w:p>
        </w:tc>
      </w:tr>
      <w:tr w:rsidR="00BA2EB1" w:rsidTr="60C36B3D" w14:paraId="451BD461" w14:textId="77777777">
        <w:trPr>
          <w:trHeight w:val="454" w:hRule="exact"/>
        </w:trPr>
        <w:tc>
          <w:tcPr>
            <w:tcW w:w="810" w:type="dxa"/>
            <w:tcMar/>
          </w:tcPr>
          <w:p w:rsidRPr="00EE15A7" w:rsidR="00BA2EB1" w:rsidP="00E52AA0" w:rsidRDefault="00BA2EB1" w14:paraId="14DC1F8D" w14:textId="77777777">
            <w:pPr>
              <w:jc w:val="center"/>
              <w:rPr>
                <w:szCs w:val="21"/>
              </w:rPr>
            </w:pPr>
            <w:r w:rsidR="60C36B3D">
              <w:rPr/>
              <w:t>8</w:t>
            </w:r>
          </w:p>
        </w:tc>
        <w:tc>
          <w:tcPr>
            <w:tcW w:w="1620" w:type="dxa"/>
            <w:tcMar/>
          </w:tcPr>
          <w:p w:rsidRPr="00F9790F" w:rsidR="00BA2EB1" w:rsidP="006D4FE9" w:rsidRDefault="00BA2EB1" w14:paraId="00D49023" w14:textId="77777777" w14:noSpellErr="1">
            <w:r w:rsidR="60C36B3D">
              <w:rPr/>
              <w:t>RIA</w:t>
            </w:r>
          </w:p>
        </w:tc>
        <w:tc>
          <w:tcPr>
            <w:tcW w:w="6810" w:type="dxa"/>
            <w:tcMar/>
          </w:tcPr>
          <w:p w:rsidRPr="00F9790F" w:rsidR="00BA2EB1" w:rsidP="006D4FE9" w:rsidRDefault="00BA2EB1" w14:paraId="48625C18" w14:textId="77777777" w14:noSpellErr="1">
            <w:r w:rsidR="60C36B3D">
              <w:rPr/>
              <w:t>Rich Internet Application</w:t>
            </w:r>
          </w:p>
        </w:tc>
      </w:tr>
      <w:tr w:rsidR="00BA2EB1" w:rsidTr="60C36B3D" w14:paraId="55078D1A" w14:textId="77777777">
        <w:trPr>
          <w:trHeight w:val="454" w:hRule="exact"/>
        </w:trPr>
        <w:tc>
          <w:tcPr>
            <w:tcW w:w="810" w:type="dxa"/>
            <w:tcMar/>
          </w:tcPr>
          <w:p w:rsidRPr="00EE15A7" w:rsidR="00BA2EB1" w:rsidP="00E52AA0" w:rsidRDefault="00BA2EB1" w14:paraId="1F754384" w14:textId="77777777">
            <w:pPr>
              <w:jc w:val="center"/>
              <w:rPr>
                <w:szCs w:val="21"/>
              </w:rPr>
            </w:pPr>
            <w:r w:rsidR="60C36B3D">
              <w:rPr/>
              <w:t>9</w:t>
            </w:r>
          </w:p>
        </w:tc>
        <w:tc>
          <w:tcPr>
            <w:tcW w:w="1620" w:type="dxa"/>
            <w:tcMar/>
          </w:tcPr>
          <w:p w:rsidRPr="00F9790F" w:rsidR="00BA2EB1" w:rsidP="007F6610" w:rsidRDefault="00BA2EB1" w14:paraId="15346D18" w14:textId="77777777" w14:noSpellErr="1">
            <w:r w:rsidR="60C36B3D">
              <w:rPr/>
              <w:t>Biz</w:t>
            </w:r>
            <w:r w:rsidR="60C36B3D">
              <w:rPr/>
              <w:t xml:space="preserve"> Flow</w:t>
            </w:r>
          </w:p>
        </w:tc>
        <w:tc>
          <w:tcPr>
            <w:tcW w:w="6810" w:type="dxa"/>
            <w:tcMar/>
          </w:tcPr>
          <w:p w:rsidRPr="00F9790F" w:rsidR="00BA2EB1" w:rsidP="007F6610" w:rsidRDefault="00BA2EB1" w14:paraId="4FEFD83C" w14:textId="77777777" w14:noSpellErr="1">
            <w:r w:rsidR="60C36B3D">
              <w:rPr/>
              <w:t xml:space="preserve">Business </w:t>
            </w:r>
            <w:r w:rsidR="60C36B3D">
              <w:rPr/>
              <w:t>Flow</w:t>
            </w:r>
          </w:p>
        </w:tc>
      </w:tr>
      <w:tr w:rsidR="00BA2EB1" w:rsidTr="60C36B3D" w14:paraId="0ABA003C" w14:textId="77777777">
        <w:trPr>
          <w:trHeight w:val="454" w:hRule="exact"/>
        </w:trPr>
        <w:tc>
          <w:tcPr>
            <w:tcW w:w="810" w:type="dxa"/>
            <w:tcMar/>
          </w:tcPr>
          <w:p w:rsidRPr="00EE15A7" w:rsidR="00BA2EB1" w:rsidP="00E52AA0" w:rsidRDefault="00BA2EB1" w14:paraId="2C117C9B" w14:textId="77777777">
            <w:pPr>
              <w:jc w:val="center"/>
              <w:rPr>
                <w:szCs w:val="21"/>
              </w:rPr>
            </w:pPr>
            <w:r w:rsidR="60C36B3D">
              <w:rPr/>
              <w:t>10</w:t>
            </w:r>
          </w:p>
        </w:tc>
        <w:tc>
          <w:tcPr>
            <w:tcW w:w="1620" w:type="dxa"/>
            <w:tcMar/>
          </w:tcPr>
          <w:p w:rsidRPr="00F9790F" w:rsidR="00BA2EB1" w:rsidP="007F6610" w:rsidRDefault="00BA2EB1" w14:paraId="4DB72649" w14:textId="77777777" w14:noSpellErr="1">
            <w:r w:rsidR="60C36B3D">
              <w:rPr/>
              <w:t>DTO</w:t>
            </w:r>
          </w:p>
        </w:tc>
        <w:tc>
          <w:tcPr>
            <w:tcW w:w="6810" w:type="dxa"/>
            <w:tcMar/>
          </w:tcPr>
          <w:p w:rsidRPr="00F9790F" w:rsidR="00BA2EB1" w:rsidP="007F6610" w:rsidRDefault="00BA2EB1" w14:paraId="047EBCE2" w14:textId="77777777" w14:noSpellErr="1">
            <w:r w:rsidR="60C36B3D">
              <w:rPr/>
              <w:t>Data Transfer Object</w:t>
            </w:r>
          </w:p>
        </w:tc>
      </w:tr>
      <w:tr w:rsidR="00BA2EB1" w:rsidTr="60C36B3D" w14:paraId="1D23F923" w14:textId="77777777">
        <w:trPr>
          <w:trHeight w:val="454" w:hRule="exact"/>
        </w:trPr>
        <w:tc>
          <w:tcPr>
            <w:tcW w:w="810" w:type="dxa"/>
            <w:tcMar/>
          </w:tcPr>
          <w:p w:rsidRPr="00EE15A7" w:rsidR="00BA2EB1" w:rsidP="00E52AA0" w:rsidRDefault="00BA2EB1" w14:paraId="60CFF140" w14:textId="77777777">
            <w:pPr>
              <w:jc w:val="center"/>
              <w:rPr>
                <w:szCs w:val="21"/>
              </w:rPr>
            </w:pPr>
            <w:r w:rsidR="60C36B3D">
              <w:rPr/>
              <w:t>11</w:t>
            </w:r>
          </w:p>
        </w:tc>
        <w:tc>
          <w:tcPr>
            <w:tcW w:w="1620" w:type="dxa"/>
            <w:tcMar/>
          </w:tcPr>
          <w:p w:rsidRPr="00F9790F" w:rsidR="00BA2EB1" w:rsidP="007F6610" w:rsidRDefault="00BA2EB1" w14:paraId="11D9DB03" w14:textId="77777777" w14:noSpellErr="1">
            <w:r w:rsidR="60C36B3D">
              <w:rPr/>
              <w:t>DAO</w:t>
            </w:r>
          </w:p>
        </w:tc>
        <w:tc>
          <w:tcPr>
            <w:tcW w:w="6810" w:type="dxa"/>
            <w:tcMar/>
          </w:tcPr>
          <w:p w:rsidRPr="00F9790F" w:rsidR="00BA2EB1" w:rsidP="007F6610" w:rsidRDefault="00BA2EB1" w14:paraId="723FABCF" w14:textId="77777777" w14:noSpellErr="1">
            <w:r w:rsidR="60C36B3D">
              <w:rPr/>
              <w:t>Data Access Object</w:t>
            </w:r>
          </w:p>
        </w:tc>
      </w:tr>
      <w:tr w:rsidR="00BA2EB1" w:rsidTr="60C36B3D" w14:paraId="39A33061" w14:textId="77777777">
        <w:trPr>
          <w:trHeight w:val="454" w:hRule="exact"/>
        </w:trPr>
        <w:tc>
          <w:tcPr>
            <w:tcW w:w="810" w:type="dxa"/>
            <w:tcMar/>
          </w:tcPr>
          <w:p w:rsidRPr="00EE15A7" w:rsidR="00BA2EB1" w:rsidP="00E52AA0" w:rsidRDefault="00BA2EB1" w14:paraId="12356EB2" w14:textId="77777777">
            <w:pPr>
              <w:jc w:val="center"/>
              <w:rPr>
                <w:szCs w:val="21"/>
              </w:rPr>
            </w:pPr>
            <w:r w:rsidR="60C36B3D">
              <w:rPr/>
              <w:t>12</w:t>
            </w:r>
          </w:p>
        </w:tc>
        <w:tc>
          <w:tcPr>
            <w:tcW w:w="1620" w:type="dxa"/>
            <w:tcMar/>
          </w:tcPr>
          <w:p w:rsidRPr="00F9790F" w:rsidR="00BA2EB1" w:rsidP="007F6610" w:rsidRDefault="00BA2EB1" w14:paraId="0677C735" w14:textId="77777777" w14:noSpellErr="1">
            <w:r w:rsidR="60C36B3D">
              <w:rPr/>
              <w:t>RMI</w:t>
            </w:r>
          </w:p>
        </w:tc>
        <w:tc>
          <w:tcPr>
            <w:tcW w:w="6810" w:type="dxa"/>
            <w:tcMar/>
          </w:tcPr>
          <w:p w:rsidRPr="00F9790F" w:rsidR="00BA2EB1" w:rsidP="007F6610" w:rsidRDefault="00BA2EB1" w14:paraId="2E3CEFB7" w14:textId="77777777" w14:noSpellErr="1">
            <w:r w:rsidR="60C36B3D">
              <w:rPr/>
              <w:t>Remote Method Invocation</w:t>
            </w:r>
          </w:p>
        </w:tc>
      </w:tr>
      <w:tr w:rsidR="00BA2EB1" w:rsidTr="60C36B3D" w14:paraId="0DAD60E2" w14:textId="77777777">
        <w:trPr>
          <w:trHeight w:val="454" w:hRule="exact"/>
        </w:trPr>
        <w:tc>
          <w:tcPr>
            <w:tcW w:w="810" w:type="dxa"/>
            <w:tcMar/>
          </w:tcPr>
          <w:p w:rsidRPr="00EE15A7" w:rsidR="00BA2EB1" w:rsidP="00E52AA0" w:rsidRDefault="00BA2EB1" w14:paraId="4ED437F7" w14:textId="77777777">
            <w:pPr>
              <w:jc w:val="center"/>
              <w:rPr>
                <w:szCs w:val="21"/>
              </w:rPr>
            </w:pPr>
            <w:r w:rsidR="60C36B3D">
              <w:rPr/>
              <w:t>13</w:t>
            </w:r>
          </w:p>
        </w:tc>
        <w:tc>
          <w:tcPr>
            <w:tcW w:w="1620" w:type="dxa"/>
            <w:tcMar/>
          </w:tcPr>
          <w:p w:rsidR="00BA2EB1" w:rsidP="007F6610" w:rsidRDefault="00BA2EB1" w14:paraId="79160571" w14:textId="77777777" w14:noSpellErr="1">
            <w:pPr>
              <w:rPr>
                <w:szCs w:val="21"/>
              </w:rPr>
            </w:pPr>
            <w:r w:rsidR="60C36B3D">
              <w:rPr/>
              <w:t>SaaS</w:t>
            </w:r>
          </w:p>
        </w:tc>
        <w:tc>
          <w:tcPr>
            <w:tcW w:w="6810" w:type="dxa"/>
            <w:tcMar/>
          </w:tcPr>
          <w:p w:rsidR="00BA2EB1" w:rsidP="60C36B3D" w:rsidRDefault="00BA2EB1" w14:paraId="3C3C3003" w14:textId="77777777" w14:noSpellErr="1">
            <w:pPr>
              <w:rPr>
                <w:lang w:eastAsia="ja-JP"/>
              </w:rPr>
            </w:pPr>
            <w:r w:rsidRPr="60C36B3D" w:rsidR="60C36B3D">
              <w:rPr>
                <w:lang w:eastAsia="ja-JP"/>
              </w:rPr>
              <w:t>Software as a Service</w:t>
            </w:r>
          </w:p>
        </w:tc>
      </w:tr>
      <w:tr w:rsidR="00BA2EB1" w:rsidTr="60C36B3D" w14:paraId="111F9970" w14:textId="77777777">
        <w:trPr>
          <w:trHeight w:val="454" w:hRule="exact"/>
        </w:trPr>
        <w:tc>
          <w:tcPr>
            <w:tcW w:w="810" w:type="dxa"/>
            <w:tcMar/>
          </w:tcPr>
          <w:p w:rsidRPr="00EE15A7" w:rsidR="00BA2EB1" w:rsidP="00E52AA0" w:rsidRDefault="00BA2EB1" w14:paraId="0B010893" w14:textId="77777777">
            <w:pPr>
              <w:jc w:val="center"/>
              <w:rPr>
                <w:szCs w:val="21"/>
              </w:rPr>
            </w:pPr>
            <w:r w:rsidR="60C36B3D">
              <w:rPr/>
              <w:t>14</w:t>
            </w:r>
          </w:p>
        </w:tc>
        <w:tc>
          <w:tcPr>
            <w:tcW w:w="1620" w:type="dxa"/>
            <w:tcMar/>
          </w:tcPr>
          <w:p w:rsidR="00BA2EB1" w:rsidP="007F6610" w:rsidRDefault="00BA2EB1" w14:paraId="6AD6295E" w14:textId="77777777" w14:noSpellErr="1">
            <w:pPr>
              <w:rPr>
                <w:szCs w:val="21"/>
              </w:rPr>
            </w:pPr>
            <w:r w:rsidR="60C36B3D">
              <w:rPr/>
              <w:t>RSLs</w:t>
            </w:r>
          </w:p>
        </w:tc>
        <w:tc>
          <w:tcPr>
            <w:tcW w:w="6810" w:type="dxa"/>
            <w:tcMar/>
          </w:tcPr>
          <w:p w:rsidR="00BA2EB1" w:rsidP="60C36B3D" w:rsidRDefault="00BA2EB1" w14:paraId="6D999DD0" w14:textId="77777777" w14:noSpellErr="1">
            <w:pPr>
              <w:rPr>
                <w:lang w:eastAsia="ja-JP"/>
              </w:rPr>
            </w:pPr>
            <w:r w:rsidRPr="60C36B3D" w:rsidR="60C36B3D">
              <w:rPr>
                <w:lang w:eastAsia="ja-JP"/>
              </w:rPr>
              <w:t>Runtime-Shared-Libraries</w:t>
            </w:r>
          </w:p>
        </w:tc>
      </w:tr>
      <w:tr w:rsidR="00BA2EB1" w:rsidTr="60C36B3D" w14:paraId="53B425A0" w14:textId="77777777">
        <w:trPr>
          <w:trHeight w:val="454" w:hRule="exact"/>
        </w:trPr>
        <w:tc>
          <w:tcPr>
            <w:tcW w:w="810" w:type="dxa"/>
            <w:tcMar/>
          </w:tcPr>
          <w:p w:rsidRPr="00EE15A7" w:rsidR="00BA2EB1" w:rsidP="00E52AA0" w:rsidRDefault="00BA2EB1" w14:paraId="4F0AED3D" w14:textId="77777777">
            <w:pPr>
              <w:jc w:val="center"/>
              <w:rPr>
                <w:szCs w:val="21"/>
              </w:rPr>
            </w:pPr>
            <w:r w:rsidR="60C36B3D">
              <w:rPr/>
              <w:t>15</w:t>
            </w:r>
          </w:p>
        </w:tc>
        <w:tc>
          <w:tcPr>
            <w:tcW w:w="1620" w:type="dxa"/>
            <w:tcMar/>
          </w:tcPr>
          <w:p w:rsidR="00BA2EB1" w:rsidP="007F6610" w:rsidRDefault="00BA2EB1" w14:paraId="7540FF03" w14:textId="77777777" w14:noSpellErr="1">
            <w:pPr>
              <w:rPr>
                <w:szCs w:val="21"/>
              </w:rPr>
            </w:pPr>
            <w:r w:rsidR="60C36B3D">
              <w:rPr/>
              <w:t>SSO</w:t>
            </w:r>
          </w:p>
        </w:tc>
        <w:tc>
          <w:tcPr>
            <w:tcW w:w="6810" w:type="dxa"/>
            <w:tcMar/>
          </w:tcPr>
          <w:p w:rsidR="00BA2EB1" w:rsidP="60C36B3D" w:rsidRDefault="00BA2EB1" w14:paraId="36222D50" w14:textId="77777777" w14:noSpellErr="1">
            <w:pPr>
              <w:rPr>
                <w:lang w:eastAsia="ja-JP"/>
              </w:rPr>
            </w:pPr>
            <w:r w:rsidRPr="60C36B3D" w:rsidR="60C36B3D">
              <w:rPr>
                <w:lang w:eastAsia="ja-JP"/>
              </w:rPr>
              <w:t>Single Sign On</w:t>
            </w:r>
          </w:p>
        </w:tc>
      </w:tr>
      <w:tr w:rsidR="00BA2EB1" w:rsidTr="60C36B3D" w14:paraId="00BB9D21" w14:textId="77777777">
        <w:trPr>
          <w:trHeight w:val="454" w:hRule="exact"/>
        </w:trPr>
        <w:tc>
          <w:tcPr>
            <w:tcW w:w="810" w:type="dxa"/>
            <w:tcMar/>
          </w:tcPr>
          <w:p w:rsidRPr="00EE15A7" w:rsidR="00BA2EB1" w:rsidP="00E52AA0" w:rsidRDefault="00BA2EB1" w14:paraId="43F29965" w14:textId="77777777">
            <w:pPr>
              <w:jc w:val="center"/>
              <w:rPr>
                <w:szCs w:val="21"/>
              </w:rPr>
            </w:pPr>
            <w:r w:rsidR="60C36B3D">
              <w:rPr/>
              <w:t>16</w:t>
            </w:r>
          </w:p>
        </w:tc>
        <w:tc>
          <w:tcPr>
            <w:tcW w:w="1620" w:type="dxa"/>
            <w:tcMar/>
          </w:tcPr>
          <w:p w:rsidR="00BA2EB1" w:rsidP="007F6610" w:rsidRDefault="00BA2EB1" w14:paraId="36845E6E" w14:textId="77777777" w14:noSpellErr="1">
            <w:pPr>
              <w:rPr>
                <w:szCs w:val="21"/>
              </w:rPr>
            </w:pPr>
            <w:r w:rsidR="60C36B3D">
              <w:rPr/>
              <w:t>CAS</w:t>
            </w:r>
          </w:p>
        </w:tc>
        <w:tc>
          <w:tcPr>
            <w:tcW w:w="6810" w:type="dxa"/>
            <w:tcMar/>
          </w:tcPr>
          <w:p w:rsidR="00BA2EB1" w:rsidP="60C36B3D" w:rsidRDefault="00BA2EB1" w14:paraId="4C124C54" w14:textId="77777777" w14:noSpellErr="1">
            <w:pPr>
              <w:rPr>
                <w:lang w:eastAsia="ja-JP"/>
              </w:rPr>
            </w:pPr>
            <w:r w:rsidRPr="60C36B3D" w:rsidR="60C36B3D">
              <w:rPr>
                <w:lang w:eastAsia="ja-JP"/>
              </w:rPr>
              <w:t>Central Authentication Service</w:t>
            </w:r>
          </w:p>
        </w:tc>
      </w:tr>
      <w:tr w:rsidR="00BA2EB1" w:rsidTr="60C36B3D" w14:paraId="6D5FF6F5" w14:textId="77777777">
        <w:trPr>
          <w:trHeight w:val="454" w:hRule="exact"/>
        </w:trPr>
        <w:tc>
          <w:tcPr>
            <w:tcW w:w="810" w:type="dxa"/>
            <w:tcMar/>
          </w:tcPr>
          <w:p w:rsidRPr="00EE15A7" w:rsidR="00BA2EB1" w:rsidP="00E52AA0" w:rsidRDefault="00BA2EB1" w14:paraId="394090F6" w14:textId="77777777">
            <w:pPr>
              <w:jc w:val="center"/>
              <w:rPr>
                <w:szCs w:val="21"/>
              </w:rPr>
            </w:pPr>
            <w:r w:rsidR="60C36B3D">
              <w:rPr/>
              <w:t>17</w:t>
            </w:r>
          </w:p>
        </w:tc>
        <w:tc>
          <w:tcPr>
            <w:tcW w:w="1620" w:type="dxa"/>
            <w:tcMar/>
          </w:tcPr>
          <w:p w:rsidR="00BA2EB1" w:rsidP="007F6610" w:rsidRDefault="00BA2EB1" w14:paraId="1D35405E" w14:textId="77777777" w14:noSpellErr="1">
            <w:pPr>
              <w:rPr>
                <w:szCs w:val="21"/>
              </w:rPr>
            </w:pPr>
            <w:r w:rsidR="60C36B3D">
              <w:rPr/>
              <w:t>QCD</w:t>
            </w:r>
          </w:p>
        </w:tc>
        <w:tc>
          <w:tcPr>
            <w:tcW w:w="6810" w:type="dxa"/>
            <w:tcMar/>
          </w:tcPr>
          <w:p w:rsidR="00BA2EB1" w:rsidP="60C36B3D" w:rsidRDefault="00BA2EB1" w14:paraId="6C60FC82" w14:textId="77777777" w14:noSpellErr="1">
            <w:pPr>
              <w:rPr>
                <w:lang w:eastAsia="ja-JP"/>
              </w:rPr>
            </w:pPr>
            <w:r w:rsidRPr="60C36B3D" w:rsidR="60C36B3D">
              <w:rPr>
                <w:lang w:eastAsia="ja-JP"/>
              </w:rPr>
              <w:t>Quality Cost Delivery</w:t>
            </w:r>
          </w:p>
        </w:tc>
      </w:tr>
      <w:tr w:rsidR="00BA2EB1" w:rsidTr="60C36B3D" w14:paraId="46605AD6" w14:textId="77777777">
        <w:trPr>
          <w:trHeight w:val="454" w:hRule="exact"/>
        </w:trPr>
        <w:tc>
          <w:tcPr>
            <w:tcW w:w="810" w:type="dxa"/>
            <w:tcMar/>
          </w:tcPr>
          <w:p w:rsidRPr="00EE15A7" w:rsidR="00BA2EB1" w:rsidP="00E52AA0" w:rsidRDefault="00BA2EB1" w14:paraId="6D83A013" w14:textId="77777777">
            <w:pPr>
              <w:jc w:val="center"/>
              <w:rPr>
                <w:szCs w:val="21"/>
              </w:rPr>
            </w:pPr>
            <w:r w:rsidR="60C36B3D">
              <w:rPr/>
              <w:t>18</w:t>
            </w:r>
          </w:p>
        </w:tc>
        <w:tc>
          <w:tcPr>
            <w:tcW w:w="1620" w:type="dxa"/>
            <w:tcMar/>
          </w:tcPr>
          <w:p w:rsidR="00BA2EB1" w:rsidP="007F6610" w:rsidRDefault="00BA2EB1" w14:paraId="7513D51F" w14:textId="77777777">
            <w:pPr>
              <w:rPr>
                <w:szCs w:val="21"/>
              </w:rPr>
            </w:pPr>
            <w:proofErr w:type="spellStart"/>
            <w:r w:rsidR="60C36B3D">
              <w:rPr/>
              <w:t>QnA</w:t>
            </w:r>
            <w:proofErr w:type="spellEnd"/>
            <w:r w:rsidR="60C36B3D">
              <w:rPr/>
              <w:t>/</w:t>
            </w:r>
            <w:r w:rsidRPr="60C36B3D" w:rsidR="60C36B3D">
              <w:rPr>
                <w:lang w:eastAsia="ja-JP"/>
              </w:rPr>
              <w:t>Q&amp;A</w:t>
            </w:r>
          </w:p>
        </w:tc>
        <w:tc>
          <w:tcPr>
            <w:tcW w:w="6810" w:type="dxa"/>
            <w:tcMar/>
          </w:tcPr>
          <w:p w:rsidR="00BA2EB1" w:rsidP="60C36B3D" w:rsidRDefault="00BA2EB1" w14:paraId="639B723B" w14:textId="77777777" w14:noSpellErr="1">
            <w:pPr>
              <w:rPr>
                <w:lang w:eastAsia="ja-JP"/>
              </w:rPr>
            </w:pPr>
            <w:r w:rsidRPr="60C36B3D" w:rsidR="60C36B3D">
              <w:rPr>
                <w:lang w:eastAsia="ja-JP"/>
              </w:rPr>
              <w:t>Question and Answer</w:t>
            </w:r>
          </w:p>
        </w:tc>
      </w:tr>
      <w:tr w:rsidR="00BA2EB1" w:rsidTr="60C36B3D" w14:paraId="63511E5A" w14:textId="77777777">
        <w:trPr>
          <w:trHeight w:val="454" w:hRule="exact"/>
        </w:trPr>
        <w:tc>
          <w:tcPr>
            <w:tcW w:w="810" w:type="dxa"/>
            <w:tcMar/>
          </w:tcPr>
          <w:p w:rsidR="00BA2EB1" w:rsidP="00E52AA0" w:rsidRDefault="00BA2EB1" w14:paraId="13A222FF" w14:textId="77777777">
            <w:pPr>
              <w:jc w:val="center"/>
              <w:rPr>
                <w:szCs w:val="21"/>
              </w:rPr>
            </w:pPr>
            <w:r w:rsidR="60C36B3D">
              <w:rPr/>
              <w:t>19</w:t>
            </w:r>
          </w:p>
        </w:tc>
        <w:tc>
          <w:tcPr>
            <w:tcW w:w="1620" w:type="dxa"/>
            <w:tcMar/>
          </w:tcPr>
          <w:p w:rsidR="00BA2EB1" w:rsidP="007F6610" w:rsidRDefault="00BA2EB1" w14:paraId="601ECB56" w14:textId="77777777" w14:noSpellErr="1">
            <w:pPr>
              <w:rPr>
                <w:szCs w:val="21"/>
              </w:rPr>
            </w:pPr>
            <w:r w:rsidR="60C36B3D">
              <w:rPr/>
              <w:t>MTTF</w:t>
            </w:r>
          </w:p>
        </w:tc>
        <w:tc>
          <w:tcPr>
            <w:tcW w:w="6810" w:type="dxa"/>
            <w:tcMar/>
          </w:tcPr>
          <w:p w:rsidR="00BA2EB1" w:rsidP="60C36B3D" w:rsidRDefault="00BA2EB1" w14:paraId="4709874B" w14:textId="77777777" w14:noSpellErr="1">
            <w:pPr>
              <w:rPr>
                <w:lang w:eastAsia="ja-JP"/>
              </w:rPr>
            </w:pPr>
            <w:r w:rsidRPr="60C36B3D" w:rsidR="60C36B3D">
              <w:rPr>
                <w:lang w:eastAsia="ja-JP"/>
              </w:rPr>
              <w:t>Mean</w:t>
            </w:r>
            <w:r w:rsidRPr="60C36B3D" w:rsidR="60C36B3D">
              <w:rPr>
                <w:lang w:eastAsia="ja-JP"/>
              </w:rPr>
              <w:t xml:space="preserve"> </w:t>
            </w:r>
            <w:r w:rsidRPr="60C36B3D" w:rsidR="60C36B3D">
              <w:rPr>
                <w:lang w:eastAsia="ja-JP"/>
              </w:rPr>
              <w:t>Time</w:t>
            </w:r>
            <w:r w:rsidRPr="60C36B3D" w:rsidR="60C36B3D">
              <w:rPr>
                <w:lang w:eastAsia="ja-JP"/>
              </w:rPr>
              <w:t xml:space="preserve"> </w:t>
            </w:r>
            <w:r w:rsidRPr="60C36B3D" w:rsidR="60C36B3D">
              <w:rPr>
                <w:lang w:eastAsia="ja-JP"/>
              </w:rPr>
              <w:t>To</w:t>
            </w:r>
            <w:r w:rsidRPr="60C36B3D" w:rsidR="60C36B3D">
              <w:rPr>
                <w:lang w:eastAsia="ja-JP"/>
              </w:rPr>
              <w:t xml:space="preserve"> </w:t>
            </w:r>
            <w:r w:rsidRPr="60C36B3D" w:rsidR="60C36B3D">
              <w:rPr>
                <w:lang w:eastAsia="ja-JP"/>
              </w:rPr>
              <w:t>Failure</w:t>
            </w:r>
          </w:p>
        </w:tc>
      </w:tr>
      <w:tr w:rsidR="00BA2EB1" w:rsidTr="60C36B3D" w14:paraId="48BFA775" w14:textId="77777777">
        <w:trPr>
          <w:trHeight w:val="454" w:hRule="exact"/>
        </w:trPr>
        <w:tc>
          <w:tcPr>
            <w:tcW w:w="810" w:type="dxa"/>
            <w:tcMar/>
          </w:tcPr>
          <w:p w:rsidR="00BA2EB1" w:rsidP="00E52AA0" w:rsidRDefault="00BA2EB1" w14:paraId="16A6E16C" w14:textId="77777777">
            <w:pPr>
              <w:jc w:val="center"/>
              <w:rPr>
                <w:szCs w:val="21"/>
              </w:rPr>
            </w:pPr>
            <w:r w:rsidR="60C36B3D">
              <w:rPr/>
              <w:t>20</w:t>
            </w:r>
          </w:p>
        </w:tc>
        <w:tc>
          <w:tcPr>
            <w:tcW w:w="1620" w:type="dxa"/>
            <w:tcMar/>
          </w:tcPr>
          <w:p w:rsidR="00BA2EB1" w:rsidP="007F6610" w:rsidRDefault="00BA2EB1" w14:paraId="5F2CEF9F" w14:textId="77777777" w14:noSpellErr="1">
            <w:pPr>
              <w:rPr>
                <w:szCs w:val="21"/>
              </w:rPr>
            </w:pPr>
            <w:r w:rsidR="60C36B3D">
              <w:rPr/>
              <w:t>RDBMS</w:t>
            </w:r>
          </w:p>
        </w:tc>
        <w:tc>
          <w:tcPr>
            <w:tcW w:w="6810" w:type="dxa"/>
            <w:tcMar/>
          </w:tcPr>
          <w:p w:rsidRPr="00837E10" w:rsidR="00BA2EB1" w:rsidP="60C36B3D" w:rsidRDefault="00BA2EB1" w14:paraId="2F7C42DE" w14:textId="77777777" w14:noSpellErr="1">
            <w:pPr>
              <w:rPr>
                <w:lang w:eastAsia="ja-JP"/>
              </w:rPr>
            </w:pPr>
            <w:r w:rsidR="60C36B3D">
              <w:rPr/>
              <w:t>Relational Database Management System</w:t>
            </w:r>
          </w:p>
        </w:tc>
      </w:tr>
      <w:tr w:rsidR="00BA2EB1" w:rsidTr="60C36B3D" w14:paraId="137A11C0" w14:textId="77777777">
        <w:trPr>
          <w:trHeight w:val="454" w:hRule="exact"/>
        </w:trPr>
        <w:tc>
          <w:tcPr>
            <w:tcW w:w="810" w:type="dxa"/>
            <w:tcMar/>
          </w:tcPr>
          <w:p w:rsidR="00BA2EB1" w:rsidP="00E52AA0" w:rsidRDefault="00BA2EB1" w14:paraId="649B0FF5" w14:textId="77777777">
            <w:pPr>
              <w:jc w:val="center"/>
              <w:rPr>
                <w:szCs w:val="21"/>
              </w:rPr>
            </w:pPr>
            <w:r w:rsidR="60C36B3D">
              <w:rPr/>
              <w:t>21</w:t>
            </w:r>
          </w:p>
        </w:tc>
        <w:tc>
          <w:tcPr>
            <w:tcW w:w="1620" w:type="dxa"/>
            <w:tcMar/>
          </w:tcPr>
          <w:p w:rsidR="00BA2EB1" w:rsidP="007F6610" w:rsidRDefault="00BA2EB1" w14:paraId="136A5A0F" w14:textId="77777777" w14:noSpellErr="1">
            <w:r w:rsidR="60C36B3D">
              <w:rPr/>
              <w:t>DI</w:t>
            </w:r>
          </w:p>
        </w:tc>
        <w:tc>
          <w:tcPr>
            <w:tcW w:w="6810" w:type="dxa"/>
            <w:tcMar/>
          </w:tcPr>
          <w:p w:rsidR="00BA2EB1" w:rsidP="007F6610" w:rsidRDefault="00BA2EB1" w14:paraId="76479C69" w14:textId="77777777" w14:noSpellErr="1">
            <w:r w:rsidRPr="60C36B3D" w:rsidR="60C36B3D">
              <w:rPr>
                <w:lang w:eastAsia="ja-JP"/>
              </w:rPr>
              <w:t>Dependency Injection</w:t>
            </w:r>
          </w:p>
        </w:tc>
      </w:tr>
      <w:tr w:rsidR="00BA2EB1" w:rsidTr="60C36B3D" w14:paraId="1BC61A1B" w14:textId="77777777">
        <w:trPr>
          <w:trHeight w:val="454" w:hRule="exact"/>
        </w:trPr>
        <w:tc>
          <w:tcPr>
            <w:tcW w:w="810" w:type="dxa"/>
            <w:tcMar/>
          </w:tcPr>
          <w:p w:rsidR="00BA2EB1" w:rsidP="00E52AA0" w:rsidRDefault="00BA2EB1" w14:paraId="4498601F" w14:textId="77777777">
            <w:pPr>
              <w:jc w:val="center"/>
              <w:rPr>
                <w:szCs w:val="21"/>
              </w:rPr>
            </w:pPr>
            <w:r w:rsidR="60C36B3D">
              <w:rPr/>
              <w:t>22</w:t>
            </w:r>
          </w:p>
        </w:tc>
        <w:tc>
          <w:tcPr>
            <w:tcW w:w="1620" w:type="dxa"/>
            <w:tcMar/>
          </w:tcPr>
          <w:p w:rsidR="00BA2EB1" w:rsidP="007F6610" w:rsidRDefault="00BA2EB1" w14:paraId="3742C2A8" w14:textId="77777777">
            <w:proofErr w:type="spellStart"/>
            <w:r w:rsidR="60C36B3D">
              <w:rPr/>
              <w:t>IoC</w:t>
            </w:r>
            <w:proofErr w:type="spellEnd"/>
          </w:p>
        </w:tc>
        <w:tc>
          <w:tcPr>
            <w:tcW w:w="6810" w:type="dxa"/>
            <w:tcMar/>
          </w:tcPr>
          <w:p w:rsidR="00BA2EB1" w:rsidP="007F6610" w:rsidRDefault="00BA2EB1" w14:paraId="4A068487" w14:textId="77777777" w14:noSpellErr="1">
            <w:r w:rsidR="60C36B3D">
              <w:rPr/>
              <w:t>Inversion of Control</w:t>
            </w:r>
          </w:p>
        </w:tc>
      </w:tr>
      <w:tr w:rsidR="00BA2EB1" w:rsidTr="60C36B3D" w14:paraId="349F1A25" w14:textId="77777777">
        <w:trPr>
          <w:trHeight w:val="454" w:hRule="exact"/>
        </w:trPr>
        <w:tc>
          <w:tcPr>
            <w:tcW w:w="810" w:type="dxa"/>
            <w:tcMar/>
          </w:tcPr>
          <w:p w:rsidR="00BA2EB1" w:rsidP="00E52AA0" w:rsidRDefault="00BA2EB1" w14:paraId="279ACF47" w14:textId="77777777">
            <w:pPr>
              <w:jc w:val="center"/>
              <w:rPr>
                <w:szCs w:val="21"/>
              </w:rPr>
            </w:pPr>
            <w:r w:rsidR="60C36B3D">
              <w:rPr/>
              <w:t>23</w:t>
            </w:r>
          </w:p>
        </w:tc>
        <w:tc>
          <w:tcPr>
            <w:tcW w:w="1620" w:type="dxa"/>
            <w:tcMar/>
          </w:tcPr>
          <w:p w:rsidR="00BA2EB1" w:rsidP="007F6610" w:rsidRDefault="00BA2EB1" w14:paraId="7C3BB29B" w14:textId="77777777" w14:noSpellErr="1">
            <w:r w:rsidR="60C36B3D">
              <w:rPr/>
              <w:t>AOP</w:t>
            </w:r>
          </w:p>
        </w:tc>
        <w:tc>
          <w:tcPr>
            <w:tcW w:w="6810" w:type="dxa"/>
            <w:tcMar/>
          </w:tcPr>
          <w:p w:rsidR="00BA2EB1" w:rsidP="007F6610" w:rsidRDefault="00BA2EB1" w14:paraId="3BAF12FE" w14:textId="77777777" w14:noSpellErr="1">
            <w:r w:rsidR="60C36B3D">
              <w:rPr/>
              <w:t>Aspect-Oriented Programming</w:t>
            </w:r>
          </w:p>
        </w:tc>
      </w:tr>
      <w:tr w:rsidR="00BA2EB1" w:rsidTr="60C36B3D" w14:paraId="36D07D97" w14:textId="77777777">
        <w:trPr>
          <w:trHeight w:val="454" w:hRule="exact"/>
        </w:trPr>
        <w:tc>
          <w:tcPr>
            <w:tcW w:w="810" w:type="dxa"/>
            <w:tcMar/>
          </w:tcPr>
          <w:p w:rsidR="00BA2EB1" w:rsidP="00E52AA0" w:rsidRDefault="00BA2EB1" w14:paraId="1794F8F9" w14:textId="77777777">
            <w:pPr>
              <w:jc w:val="center"/>
              <w:rPr>
                <w:szCs w:val="21"/>
              </w:rPr>
            </w:pPr>
            <w:r w:rsidR="60C36B3D">
              <w:rPr/>
              <w:t>24</w:t>
            </w:r>
          </w:p>
        </w:tc>
        <w:tc>
          <w:tcPr>
            <w:tcW w:w="1620" w:type="dxa"/>
            <w:tcMar/>
          </w:tcPr>
          <w:p w:rsidR="00BA2EB1" w:rsidP="007F6610" w:rsidRDefault="00BA2EB1" w14:paraId="03C31FC1" w14:textId="77777777" w14:noSpellErr="1">
            <w:r w:rsidR="60C36B3D">
              <w:rPr/>
              <w:t>MVC</w:t>
            </w:r>
          </w:p>
        </w:tc>
        <w:tc>
          <w:tcPr>
            <w:tcW w:w="6810" w:type="dxa"/>
            <w:tcMar/>
          </w:tcPr>
          <w:p w:rsidR="00BA2EB1" w:rsidP="007F6610" w:rsidRDefault="00BA2EB1" w14:paraId="59315FBD" w14:textId="77777777" w14:noSpellErr="1">
            <w:r w:rsidR="60C36B3D">
              <w:rPr/>
              <w:t>Model-View-Controller</w:t>
            </w:r>
          </w:p>
        </w:tc>
      </w:tr>
      <w:tr w:rsidR="00BA2EB1" w:rsidTr="60C36B3D" w14:paraId="2A4B92D2" w14:textId="77777777">
        <w:trPr>
          <w:trHeight w:val="454" w:hRule="exact"/>
        </w:trPr>
        <w:tc>
          <w:tcPr>
            <w:tcW w:w="810" w:type="dxa"/>
            <w:tcMar/>
          </w:tcPr>
          <w:p w:rsidR="00BA2EB1" w:rsidP="00E52AA0" w:rsidRDefault="00BA2EB1" w14:paraId="45C78EAE" w14:textId="77777777">
            <w:pPr>
              <w:jc w:val="center"/>
              <w:rPr>
                <w:szCs w:val="21"/>
              </w:rPr>
            </w:pPr>
            <w:r w:rsidR="60C36B3D">
              <w:rPr/>
              <w:t>25</w:t>
            </w:r>
          </w:p>
        </w:tc>
        <w:tc>
          <w:tcPr>
            <w:tcW w:w="1620" w:type="dxa"/>
            <w:tcMar/>
          </w:tcPr>
          <w:p w:rsidR="00BA2EB1" w:rsidP="007F6610" w:rsidRDefault="00BA2EB1" w14:paraId="04DFB4DA" w14:textId="77777777" w14:noSpellErr="1">
            <w:r w:rsidR="60C36B3D">
              <w:rPr/>
              <w:t>WBS</w:t>
            </w:r>
          </w:p>
        </w:tc>
        <w:tc>
          <w:tcPr>
            <w:tcW w:w="6810" w:type="dxa"/>
            <w:tcMar/>
          </w:tcPr>
          <w:p w:rsidR="00BA2EB1" w:rsidP="007F6610" w:rsidRDefault="00BA2EB1" w14:paraId="00629F6B" w14:textId="77777777" w14:noSpellErr="1">
            <w:r w:rsidR="60C36B3D">
              <w:rPr/>
              <w:t>Work Breakdown Structure</w:t>
            </w:r>
          </w:p>
        </w:tc>
      </w:tr>
      <w:tr w:rsidR="00BA2EB1" w:rsidTr="60C36B3D" w14:paraId="75002E53" w14:textId="77777777">
        <w:trPr>
          <w:trHeight w:val="454" w:hRule="exact"/>
        </w:trPr>
        <w:tc>
          <w:tcPr>
            <w:tcW w:w="810" w:type="dxa"/>
            <w:tcMar/>
          </w:tcPr>
          <w:p w:rsidR="00BA2EB1" w:rsidP="00E52AA0" w:rsidRDefault="00BA2EB1" w14:paraId="1A16CAB2" w14:textId="77777777">
            <w:pPr>
              <w:jc w:val="center"/>
              <w:rPr>
                <w:szCs w:val="21"/>
              </w:rPr>
            </w:pPr>
            <w:r w:rsidR="60C36B3D">
              <w:rPr/>
              <w:t>26</w:t>
            </w:r>
          </w:p>
        </w:tc>
        <w:tc>
          <w:tcPr>
            <w:tcW w:w="1620" w:type="dxa"/>
            <w:tcMar/>
          </w:tcPr>
          <w:p w:rsidR="00BA2EB1" w:rsidP="007F6610" w:rsidRDefault="00BA2EB1" w14:paraId="67DC94E0" w14:textId="77777777" w14:noSpellErr="1">
            <w:r w:rsidR="60C36B3D">
              <w:rPr/>
              <w:t>LRU</w:t>
            </w:r>
          </w:p>
        </w:tc>
        <w:tc>
          <w:tcPr>
            <w:tcW w:w="6810" w:type="dxa"/>
            <w:tcMar/>
          </w:tcPr>
          <w:p w:rsidR="00BA2EB1" w:rsidP="007F6610" w:rsidRDefault="00BA2EB1" w14:paraId="2029C0CE" w14:textId="77777777" w14:noSpellErr="1">
            <w:r w:rsidR="60C36B3D">
              <w:rPr/>
              <w:t>Last Recent Used</w:t>
            </w:r>
          </w:p>
        </w:tc>
      </w:tr>
      <w:tr w:rsidR="00BA2EB1" w:rsidTr="60C36B3D" w14:paraId="59C062D7" w14:textId="77777777">
        <w:trPr>
          <w:trHeight w:val="454" w:hRule="exact"/>
        </w:trPr>
        <w:tc>
          <w:tcPr>
            <w:tcW w:w="810" w:type="dxa"/>
            <w:tcMar/>
          </w:tcPr>
          <w:p w:rsidR="00BA2EB1" w:rsidP="00E52AA0" w:rsidRDefault="00BA2EB1" w14:paraId="157A9336" w14:textId="77777777">
            <w:pPr>
              <w:jc w:val="center"/>
              <w:rPr>
                <w:szCs w:val="21"/>
              </w:rPr>
            </w:pPr>
            <w:r w:rsidR="60C36B3D">
              <w:rPr/>
              <w:t>27</w:t>
            </w:r>
          </w:p>
        </w:tc>
        <w:tc>
          <w:tcPr>
            <w:tcW w:w="1620" w:type="dxa"/>
            <w:tcMar/>
          </w:tcPr>
          <w:p w:rsidR="00BA2EB1" w:rsidP="007F6610" w:rsidRDefault="00BA2EB1" w14:paraId="58EB11A8" w14:textId="77777777" w14:noSpellErr="1">
            <w:r w:rsidR="60C36B3D">
              <w:rPr/>
              <w:t>Spring</w:t>
            </w:r>
          </w:p>
        </w:tc>
        <w:tc>
          <w:tcPr>
            <w:tcW w:w="6810" w:type="dxa"/>
            <w:tcMar/>
          </w:tcPr>
          <w:p w:rsidR="00BA2EB1" w:rsidP="007F6610" w:rsidRDefault="00BA2EB1" w14:paraId="7D7D7670" w14:textId="77777777" w14:noSpellErr="1">
            <w:r w:rsidR="60C36B3D">
              <w:rPr/>
              <w:t>Spring framework</w:t>
            </w:r>
          </w:p>
        </w:tc>
      </w:tr>
      <w:tr w:rsidR="00BA2EB1" w:rsidTr="60C36B3D" w14:paraId="2AE23D3C" w14:textId="77777777">
        <w:trPr>
          <w:trHeight w:val="454" w:hRule="exact"/>
        </w:trPr>
        <w:tc>
          <w:tcPr>
            <w:tcW w:w="810" w:type="dxa"/>
            <w:tcMar/>
          </w:tcPr>
          <w:p w:rsidR="00BA2EB1" w:rsidP="00E52AA0" w:rsidRDefault="00BA2EB1" w14:paraId="23CCA213" w14:textId="77777777">
            <w:pPr>
              <w:jc w:val="center"/>
              <w:rPr>
                <w:szCs w:val="21"/>
              </w:rPr>
            </w:pPr>
            <w:r w:rsidR="60C36B3D">
              <w:rPr/>
              <w:t>28</w:t>
            </w:r>
          </w:p>
        </w:tc>
        <w:tc>
          <w:tcPr>
            <w:tcW w:w="1620" w:type="dxa"/>
            <w:tcMar/>
          </w:tcPr>
          <w:p w:rsidR="00BA2EB1" w:rsidP="007F6610" w:rsidRDefault="00BA2EB1" w14:paraId="24D9F65B" w14:textId="77777777" w14:noSpellErr="1">
            <w:r w:rsidR="60C36B3D">
              <w:rPr/>
              <w:t>Hibernate</w:t>
            </w:r>
          </w:p>
        </w:tc>
        <w:tc>
          <w:tcPr>
            <w:tcW w:w="6810" w:type="dxa"/>
            <w:tcMar/>
          </w:tcPr>
          <w:p w:rsidR="00BA2EB1" w:rsidP="007F6610" w:rsidRDefault="00BA2EB1" w14:paraId="3D0D4434" w14:textId="77777777" w14:noSpellErr="1">
            <w:r w:rsidR="60C36B3D">
              <w:rPr/>
              <w:t>Hibernate ORM framework</w:t>
            </w:r>
          </w:p>
        </w:tc>
      </w:tr>
      <w:tr w:rsidR="00BA2EB1" w:rsidTr="60C36B3D" w14:paraId="6FDDFD9D" w14:textId="77777777">
        <w:trPr>
          <w:trHeight w:val="454" w:hRule="exact"/>
        </w:trPr>
        <w:tc>
          <w:tcPr>
            <w:tcW w:w="810" w:type="dxa"/>
            <w:tcMar/>
          </w:tcPr>
          <w:p w:rsidR="00BA2EB1" w:rsidP="00E52AA0" w:rsidRDefault="00BA2EB1" w14:paraId="45C4BC25" w14:textId="77777777">
            <w:pPr>
              <w:jc w:val="center"/>
              <w:rPr>
                <w:szCs w:val="21"/>
              </w:rPr>
            </w:pPr>
            <w:r w:rsidR="60C36B3D">
              <w:rPr/>
              <w:t>29</w:t>
            </w:r>
          </w:p>
        </w:tc>
        <w:tc>
          <w:tcPr>
            <w:tcW w:w="1620" w:type="dxa"/>
            <w:tcMar/>
          </w:tcPr>
          <w:p w:rsidR="00BA2EB1" w:rsidP="007F6610" w:rsidRDefault="00BA2EB1" w14:paraId="22A81B90" w14:textId="77777777">
            <w:proofErr w:type="spellStart"/>
            <w:r w:rsidR="60C36B3D">
              <w:rPr/>
              <w:t>Yii</w:t>
            </w:r>
            <w:proofErr w:type="spellEnd"/>
          </w:p>
        </w:tc>
        <w:tc>
          <w:tcPr>
            <w:tcW w:w="6810" w:type="dxa"/>
            <w:tcMar/>
          </w:tcPr>
          <w:p w:rsidR="00BA2EB1" w:rsidP="007F6610" w:rsidRDefault="00BA2EB1" w14:paraId="1C208D2B" w14:textId="77777777">
            <w:proofErr w:type="spellStart"/>
            <w:r w:rsidR="60C36B3D">
              <w:rPr/>
              <w:t>Yii</w:t>
            </w:r>
            <w:proofErr w:type="spellEnd"/>
            <w:r w:rsidR="60C36B3D">
              <w:rPr/>
              <w:t xml:space="preserve"> framework (PHP)</w:t>
            </w:r>
          </w:p>
        </w:tc>
      </w:tr>
      <w:tr w:rsidR="00BA2EB1" w:rsidTr="60C36B3D" w14:paraId="30883F56" w14:textId="77777777">
        <w:trPr>
          <w:trHeight w:val="454" w:hRule="exact"/>
        </w:trPr>
        <w:tc>
          <w:tcPr>
            <w:tcW w:w="810" w:type="dxa"/>
            <w:tcMar/>
          </w:tcPr>
          <w:p w:rsidR="00BA2EB1" w:rsidP="00E52AA0" w:rsidRDefault="00BA2EB1" w14:paraId="403CC204" w14:textId="77777777">
            <w:pPr>
              <w:jc w:val="center"/>
              <w:rPr>
                <w:szCs w:val="21"/>
              </w:rPr>
            </w:pPr>
            <w:r w:rsidR="60C36B3D">
              <w:rPr/>
              <w:t>30</w:t>
            </w:r>
          </w:p>
        </w:tc>
        <w:tc>
          <w:tcPr>
            <w:tcW w:w="1620" w:type="dxa"/>
            <w:tcMar/>
          </w:tcPr>
          <w:p w:rsidR="00BA2EB1" w:rsidP="00E52AA0" w:rsidRDefault="00BA2EB1" w14:paraId="304C3239" w14:textId="77777777" w14:noSpellErr="1">
            <w:r w:rsidR="60C36B3D">
              <w:rPr/>
              <w:t>CRUD</w:t>
            </w:r>
          </w:p>
        </w:tc>
        <w:tc>
          <w:tcPr>
            <w:tcW w:w="6810" w:type="dxa"/>
            <w:tcMar/>
          </w:tcPr>
          <w:p w:rsidR="00BA2EB1" w:rsidP="00E52AA0" w:rsidRDefault="00BA2EB1" w14:paraId="28C796D6" w14:textId="77777777" w14:noSpellErr="1">
            <w:r w:rsidR="60C36B3D">
              <w:rPr/>
              <w:t>Create-Read-Update-Delete</w:t>
            </w:r>
          </w:p>
        </w:tc>
      </w:tr>
      <w:tr w:rsidR="00BA2EB1" w:rsidTr="60C36B3D" w14:paraId="01FDCE4E" w14:textId="77777777">
        <w:trPr>
          <w:trHeight w:val="454" w:hRule="exact"/>
        </w:trPr>
        <w:tc>
          <w:tcPr>
            <w:tcW w:w="810" w:type="dxa"/>
            <w:tcMar/>
          </w:tcPr>
          <w:p w:rsidR="00BA2EB1" w:rsidP="00E52AA0" w:rsidRDefault="00BA2EB1" w14:paraId="532EBBD6" w14:textId="77777777">
            <w:pPr>
              <w:jc w:val="center"/>
              <w:rPr>
                <w:szCs w:val="21"/>
              </w:rPr>
            </w:pPr>
            <w:r w:rsidR="60C36B3D">
              <w:rPr/>
              <w:t>31</w:t>
            </w:r>
          </w:p>
        </w:tc>
        <w:tc>
          <w:tcPr>
            <w:tcW w:w="1620" w:type="dxa"/>
            <w:tcMar/>
          </w:tcPr>
          <w:p w:rsidR="00BA2EB1" w:rsidP="00E52AA0" w:rsidRDefault="00BA2EB1" w14:paraId="37C1E25D" w14:textId="77777777" w14:noSpellErr="1">
            <w:r w:rsidR="60C36B3D">
              <w:rPr/>
              <w:t>AS</w:t>
            </w:r>
          </w:p>
        </w:tc>
        <w:tc>
          <w:tcPr>
            <w:tcW w:w="6810" w:type="dxa"/>
            <w:tcMar/>
          </w:tcPr>
          <w:p w:rsidR="00BA2EB1" w:rsidP="00E52AA0" w:rsidRDefault="00BA2EB1" w14:paraId="1EC58B8F" w14:textId="77777777" w14:noSpellErr="1">
            <w:r w:rsidR="60C36B3D">
              <w:rPr/>
              <w:t>Action Script</w:t>
            </w:r>
          </w:p>
        </w:tc>
      </w:tr>
      <w:tr w:rsidR="00BA2EB1" w:rsidTr="60C36B3D" w14:paraId="7147ED77" w14:textId="77777777">
        <w:trPr>
          <w:trHeight w:val="454" w:hRule="exact"/>
        </w:trPr>
        <w:tc>
          <w:tcPr>
            <w:tcW w:w="810" w:type="dxa"/>
            <w:tcMar/>
          </w:tcPr>
          <w:p w:rsidR="00BA2EB1" w:rsidP="00E52AA0" w:rsidRDefault="00BA2EB1" w14:paraId="3964C221" w14:textId="77777777">
            <w:pPr>
              <w:jc w:val="center"/>
              <w:rPr>
                <w:szCs w:val="21"/>
              </w:rPr>
            </w:pPr>
            <w:r w:rsidR="60C36B3D">
              <w:rPr/>
              <w:t>32</w:t>
            </w:r>
          </w:p>
        </w:tc>
        <w:tc>
          <w:tcPr>
            <w:tcW w:w="1620" w:type="dxa"/>
            <w:tcMar/>
          </w:tcPr>
          <w:p w:rsidR="00BA2EB1" w:rsidP="00E52AA0" w:rsidRDefault="00BA2EB1" w14:paraId="2CCAF4A4" w14:textId="77777777" w14:noSpellErr="1">
            <w:r w:rsidR="60C36B3D">
              <w:rPr/>
              <w:t>ACL</w:t>
            </w:r>
          </w:p>
        </w:tc>
        <w:tc>
          <w:tcPr>
            <w:tcW w:w="6810" w:type="dxa"/>
            <w:tcMar/>
          </w:tcPr>
          <w:p w:rsidR="00BA2EB1" w:rsidP="00E52AA0" w:rsidRDefault="00BA2EB1" w14:paraId="4BBC2561" w14:textId="77777777" w14:noSpellErr="1">
            <w:r w:rsidR="60C36B3D">
              <w:rPr/>
              <w:t>Access control lists</w:t>
            </w:r>
          </w:p>
        </w:tc>
      </w:tr>
      <w:tr w:rsidR="00BA2EB1" w:rsidTr="60C36B3D" w14:paraId="0FDF033E" w14:textId="77777777">
        <w:trPr>
          <w:trHeight w:val="454" w:hRule="exact"/>
        </w:trPr>
        <w:tc>
          <w:tcPr>
            <w:tcW w:w="810" w:type="dxa"/>
            <w:tcMar/>
          </w:tcPr>
          <w:p w:rsidR="00BA2EB1" w:rsidP="00E52AA0" w:rsidRDefault="00BA2EB1" w14:paraId="06ED6B99" w14:textId="77777777">
            <w:pPr>
              <w:jc w:val="center"/>
              <w:rPr>
                <w:szCs w:val="21"/>
              </w:rPr>
            </w:pPr>
            <w:r w:rsidR="60C36B3D">
              <w:rPr/>
              <w:t>33</w:t>
            </w:r>
          </w:p>
        </w:tc>
        <w:tc>
          <w:tcPr>
            <w:tcW w:w="1620" w:type="dxa"/>
            <w:tcMar/>
          </w:tcPr>
          <w:p w:rsidR="00BA2EB1" w:rsidP="00E52AA0" w:rsidRDefault="00BA2EB1" w14:paraId="1CBDF479" w14:textId="77777777" w14:noSpellErr="1">
            <w:r w:rsidR="60C36B3D">
              <w:rPr/>
              <w:t>Resource</w:t>
            </w:r>
          </w:p>
        </w:tc>
        <w:tc>
          <w:tcPr>
            <w:tcW w:w="6810" w:type="dxa"/>
            <w:tcMar/>
          </w:tcPr>
          <w:p w:rsidR="00BA2EB1" w:rsidP="0044344A" w:rsidRDefault="005A4679" w14:paraId="02F818C7" w14:textId="77777777" w14:noSpellErr="1">
            <w:r w:rsidR="60C36B3D">
              <w:rPr/>
              <w:t xml:space="preserve">Project </w:t>
            </w:r>
            <w:r w:rsidR="60C36B3D">
              <w:rPr/>
              <w:t>r</w:t>
            </w:r>
            <w:r w:rsidR="60C36B3D">
              <w:rPr/>
              <w:t>esource</w:t>
            </w:r>
          </w:p>
        </w:tc>
      </w:tr>
      <w:tr w:rsidR="00BA2EB1" w:rsidTr="60C36B3D" w14:paraId="11C72C92" w14:textId="77777777">
        <w:trPr>
          <w:trHeight w:val="454" w:hRule="exact"/>
        </w:trPr>
        <w:tc>
          <w:tcPr>
            <w:tcW w:w="810" w:type="dxa"/>
            <w:tcMar/>
          </w:tcPr>
          <w:p w:rsidR="00BA2EB1" w:rsidP="007609C6" w:rsidRDefault="00BA2EB1" w14:paraId="5ECA5034" w14:textId="77777777">
            <w:pPr>
              <w:jc w:val="center"/>
              <w:rPr>
                <w:szCs w:val="21"/>
              </w:rPr>
            </w:pPr>
            <w:r w:rsidR="60C36B3D">
              <w:rPr/>
              <w:t>3</w:t>
            </w:r>
            <w:r w:rsidR="60C36B3D">
              <w:rPr/>
              <w:t>4</w:t>
            </w:r>
          </w:p>
        </w:tc>
        <w:tc>
          <w:tcPr>
            <w:tcW w:w="1620" w:type="dxa"/>
            <w:tcMar/>
          </w:tcPr>
          <w:p w:rsidR="00BA2EB1" w:rsidP="00E52AA0" w:rsidRDefault="00BA2EB1" w14:paraId="3A7C148A" w14:textId="77777777" w14:noSpellErr="1">
            <w:r w:rsidR="60C36B3D">
              <w:rPr/>
              <w:t>SWC</w:t>
            </w:r>
          </w:p>
        </w:tc>
        <w:tc>
          <w:tcPr>
            <w:tcW w:w="6810" w:type="dxa"/>
            <w:tcMar/>
          </w:tcPr>
          <w:p w:rsidR="00BA2EB1" w:rsidP="00E52AA0" w:rsidRDefault="00BA2EB1" w14:paraId="7963470D" w14:textId="77777777" w14:noSpellErr="1">
            <w:pPr>
              <w:jc w:val="left"/>
            </w:pPr>
            <w:r w:rsidR="60C36B3D">
              <w:rPr/>
              <w:t>A</w:t>
            </w:r>
            <w:r w:rsidR="60C36B3D">
              <w:rPr/>
              <w:t xml:space="preserve">n archive file </w:t>
            </w:r>
            <w:r w:rsidR="60C36B3D">
              <w:rPr/>
              <w:t>of</w:t>
            </w:r>
            <w:r w:rsidR="60C36B3D">
              <w:rPr/>
              <w:t xml:space="preserve"> class library for Flex components and other assets</w:t>
            </w:r>
          </w:p>
        </w:tc>
      </w:tr>
      <w:tr w:rsidR="00BA2EB1" w:rsidTr="60C36B3D" w14:paraId="7CBE7B14" w14:textId="77777777">
        <w:trPr>
          <w:trHeight w:val="454" w:hRule="exact"/>
        </w:trPr>
        <w:tc>
          <w:tcPr>
            <w:tcW w:w="810" w:type="dxa"/>
            <w:tcMar/>
          </w:tcPr>
          <w:p w:rsidR="00BA2EB1" w:rsidP="007609C6" w:rsidRDefault="00BA2EB1" w14:paraId="73409940" w14:textId="77777777">
            <w:pPr>
              <w:jc w:val="center"/>
              <w:rPr>
                <w:szCs w:val="21"/>
              </w:rPr>
            </w:pPr>
            <w:r w:rsidR="60C36B3D">
              <w:rPr/>
              <w:t>3</w:t>
            </w:r>
            <w:r w:rsidR="60C36B3D">
              <w:rPr/>
              <w:t>5</w:t>
            </w:r>
          </w:p>
        </w:tc>
        <w:tc>
          <w:tcPr>
            <w:tcW w:w="1620" w:type="dxa"/>
            <w:tcMar/>
          </w:tcPr>
          <w:p w:rsidR="00BA2EB1" w:rsidP="00E52AA0" w:rsidRDefault="00BA2EB1" w14:paraId="1C873992" w14:textId="77777777" w14:noSpellErr="1">
            <w:r w:rsidR="60C36B3D">
              <w:rPr/>
              <w:t>SWF</w:t>
            </w:r>
          </w:p>
        </w:tc>
        <w:tc>
          <w:tcPr>
            <w:tcW w:w="6810" w:type="dxa"/>
            <w:tcMar/>
          </w:tcPr>
          <w:p w:rsidR="00BA2EB1" w:rsidP="00E52AA0" w:rsidRDefault="00BA2EB1" w14:paraId="064B86E5" w14:textId="77777777" w14:noSpellErr="1">
            <w:pPr>
              <w:jc w:val="left"/>
            </w:pPr>
            <w:r w:rsidR="60C36B3D">
              <w:rPr/>
              <w:t>Shockwave Flash (file)</w:t>
            </w:r>
          </w:p>
        </w:tc>
      </w:tr>
      <w:tr w:rsidR="00BA2EB1" w:rsidTr="60C36B3D" w14:paraId="6BAD4E76" w14:textId="77777777">
        <w:trPr>
          <w:trHeight w:val="454" w:hRule="exact"/>
        </w:trPr>
        <w:tc>
          <w:tcPr>
            <w:tcW w:w="810" w:type="dxa"/>
            <w:tcMar/>
          </w:tcPr>
          <w:p w:rsidR="00BA2EB1" w:rsidP="007609C6" w:rsidRDefault="00BA2EB1" w14:paraId="39C54C37" w14:textId="77777777">
            <w:pPr>
              <w:jc w:val="center"/>
              <w:rPr>
                <w:szCs w:val="21"/>
              </w:rPr>
            </w:pPr>
            <w:r w:rsidR="60C36B3D">
              <w:rPr/>
              <w:t>3</w:t>
            </w:r>
            <w:r w:rsidR="60C36B3D">
              <w:rPr/>
              <w:t>6</w:t>
            </w:r>
          </w:p>
        </w:tc>
        <w:tc>
          <w:tcPr>
            <w:tcW w:w="1620" w:type="dxa"/>
            <w:tcMar/>
          </w:tcPr>
          <w:p w:rsidR="00BA2EB1" w:rsidP="00E52AA0" w:rsidRDefault="00BA2EB1" w14:paraId="1F24474B" w14:textId="77777777" w14:noSpellErr="1">
            <w:r w:rsidR="60C36B3D">
              <w:rPr/>
              <w:t>LDAP</w:t>
            </w:r>
          </w:p>
        </w:tc>
        <w:tc>
          <w:tcPr>
            <w:tcW w:w="6810" w:type="dxa"/>
            <w:tcMar/>
          </w:tcPr>
          <w:p w:rsidR="00BA2EB1" w:rsidP="00E52AA0" w:rsidRDefault="00BA2EB1" w14:paraId="10D27812" w14:textId="77777777" w14:noSpellErr="1">
            <w:r w:rsidR="60C36B3D">
              <w:rPr/>
              <w:t>Lightweight Directory Access Protocol</w:t>
            </w:r>
          </w:p>
        </w:tc>
      </w:tr>
      <w:tr w:rsidR="00BA2EB1" w:rsidTr="60C36B3D" w14:paraId="02C0D8EC" w14:textId="77777777">
        <w:trPr>
          <w:trHeight w:val="454" w:hRule="exact"/>
        </w:trPr>
        <w:tc>
          <w:tcPr>
            <w:tcW w:w="810" w:type="dxa"/>
            <w:tcMar/>
          </w:tcPr>
          <w:p w:rsidR="00BA2EB1" w:rsidP="007609C6" w:rsidRDefault="00BA2EB1" w14:paraId="3F2E6E67" w14:textId="77777777">
            <w:pPr>
              <w:jc w:val="center"/>
              <w:rPr>
                <w:szCs w:val="21"/>
              </w:rPr>
            </w:pPr>
            <w:r w:rsidR="60C36B3D">
              <w:rPr/>
              <w:t>3</w:t>
            </w:r>
            <w:r w:rsidR="60C36B3D">
              <w:rPr/>
              <w:t>7</w:t>
            </w:r>
          </w:p>
        </w:tc>
        <w:tc>
          <w:tcPr>
            <w:tcW w:w="1620" w:type="dxa"/>
            <w:tcMar/>
          </w:tcPr>
          <w:p w:rsidR="00BA2EB1" w:rsidP="00E52AA0" w:rsidRDefault="00BA2EB1" w14:paraId="4BD11560" w14:textId="77777777" w14:noSpellErr="1">
            <w:r w:rsidR="60C36B3D">
              <w:rPr/>
              <w:t>PM</w:t>
            </w:r>
          </w:p>
        </w:tc>
        <w:tc>
          <w:tcPr>
            <w:tcW w:w="6810" w:type="dxa"/>
            <w:tcMar/>
          </w:tcPr>
          <w:p w:rsidR="00BA2EB1" w:rsidP="00E52AA0" w:rsidRDefault="00BA2EB1" w14:paraId="710BC171" w14:textId="77777777" w14:noSpellErr="1">
            <w:r w:rsidR="60C36B3D">
              <w:rPr/>
              <w:t>Project Manager</w:t>
            </w:r>
          </w:p>
        </w:tc>
      </w:tr>
      <w:tr w:rsidR="00BA2EB1" w:rsidTr="60C36B3D" w14:paraId="74ECDD68" w14:textId="77777777">
        <w:trPr>
          <w:trHeight w:val="454" w:hRule="exact"/>
        </w:trPr>
        <w:tc>
          <w:tcPr>
            <w:tcW w:w="810" w:type="dxa"/>
            <w:tcMar/>
          </w:tcPr>
          <w:p w:rsidR="00BA2EB1" w:rsidP="007609C6" w:rsidRDefault="00BA2EB1" w14:paraId="67A29295" w14:textId="77777777">
            <w:pPr>
              <w:jc w:val="center"/>
              <w:rPr>
                <w:szCs w:val="21"/>
              </w:rPr>
            </w:pPr>
            <w:r w:rsidR="60C36B3D">
              <w:rPr/>
              <w:t>3</w:t>
            </w:r>
            <w:r w:rsidR="60C36B3D">
              <w:rPr/>
              <w:t>8</w:t>
            </w:r>
          </w:p>
        </w:tc>
        <w:tc>
          <w:tcPr>
            <w:tcW w:w="1620" w:type="dxa"/>
            <w:tcMar/>
          </w:tcPr>
          <w:p w:rsidR="00BA2EB1" w:rsidP="00E52AA0" w:rsidRDefault="00BA2EB1" w14:paraId="28A92067" w14:textId="77777777" w14:noSpellErr="1">
            <w:r w:rsidR="60C36B3D">
              <w:rPr/>
              <w:t>PA</w:t>
            </w:r>
          </w:p>
        </w:tc>
        <w:tc>
          <w:tcPr>
            <w:tcW w:w="6810" w:type="dxa"/>
            <w:tcMar/>
          </w:tcPr>
          <w:p w:rsidR="00BA2EB1" w:rsidP="00E52AA0" w:rsidRDefault="00BA2EB1" w14:paraId="6A0ED0CD" w14:textId="77777777" w14:noSpellErr="1">
            <w:r w:rsidR="60C36B3D">
              <w:rPr/>
              <w:t>Project Administrator</w:t>
            </w:r>
          </w:p>
        </w:tc>
      </w:tr>
      <w:tr w:rsidR="00BA2EB1" w:rsidTr="60C36B3D" w14:paraId="157B5C75" w14:textId="77777777">
        <w:trPr>
          <w:trHeight w:val="454" w:hRule="exact"/>
        </w:trPr>
        <w:tc>
          <w:tcPr>
            <w:tcW w:w="810" w:type="dxa"/>
            <w:tcMar/>
          </w:tcPr>
          <w:p w:rsidR="00BA2EB1" w:rsidP="00E52AA0" w:rsidRDefault="007609C6" w14:paraId="5C181E03" w14:textId="77777777">
            <w:pPr>
              <w:jc w:val="center"/>
              <w:rPr>
                <w:szCs w:val="21"/>
              </w:rPr>
            </w:pPr>
            <w:r w:rsidR="60C36B3D">
              <w:rPr/>
              <w:t>39</w:t>
            </w:r>
          </w:p>
        </w:tc>
        <w:tc>
          <w:tcPr>
            <w:tcW w:w="1620" w:type="dxa"/>
            <w:tcMar/>
          </w:tcPr>
          <w:p w:rsidR="00BA2EB1" w:rsidP="00E52AA0" w:rsidRDefault="00BA2EB1" w14:paraId="7E64D11C" w14:textId="77777777" w14:noSpellErr="1">
            <w:r w:rsidR="60C36B3D">
              <w:rPr/>
              <w:t>LBS</w:t>
            </w:r>
          </w:p>
        </w:tc>
        <w:tc>
          <w:tcPr>
            <w:tcW w:w="6810" w:type="dxa"/>
            <w:tcMar/>
          </w:tcPr>
          <w:p w:rsidR="00BA2EB1" w:rsidP="00E52AA0" w:rsidRDefault="00BA2EB1" w14:paraId="21D1727D" w14:textId="77777777" w14:noSpellErr="1">
            <w:r w:rsidR="60C36B3D">
              <w:rPr/>
              <w:t>Load Balancing Server</w:t>
            </w:r>
          </w:p>
        </w:tc>
      </w:tr>
      <w:tr w:rsidR="00BA2EB1" w:rsidTr="60C36B3D" w14:paraId="6254E854" w14:textId="77777777">
        <w:trPr>
          <w:trHeight w:val="454" w:hRule="exact"/>
        </w:trPr>
        <w:tc>
          <w:tcPr>
            <w:tcW w:w="810" w:type="dxa"/>
            <w:tcMar/>
          </w:tcPr>
          <w:p w:rsidR="00BA2EB1" w:rsidP="007609C6" w:rsidRDefault="009400FF" w14:paraId="49170951" w14:textId="77777777">
            <w:pPr>
              <w:jc w:val="center"/>
              <w:rPr>
                <w:szCs w:val="21"/>
              </w:rPr>
            </w:pPr>
            <w:r w:rsidR="60C36B3D">
              <w:rPr/>
              <w:t>4</w:t>
            </w:r>
            <w:r w:rsidR="60C36B3D">
              <w:rPr/>
              <w:t>0</w:t>
            </w:r>
          </w:p>
        </w:tc>
        <w:tc>
          <w:tcPr>
            <w:tcW w:w="1620" w:type="dxa"/>
            <w:tcMar/>
          </w:tcPr>
          <w:p w:rsidR="00BA2EB1" w:rsidP="006D4FE9" w:rsidRDefault="009400FF" w14:paraId="2EE1D356" w14:textId="77777777" w14:noSpellErr="1">
            <w:r w:rsidR="60C36B3D">
              <w:rPr/>
              <w:t>ANE</w:t>
            </w:r>
          </w:p>
        </w:tc>
        <w:tc>
          <w:tcPr>
            <w:tcW w:w="6810" w:type="dxa"/>
            <w:tcMar/>
          </w:tcPr>
          <w:p w:rsidR="00BA2EB1" w:rsidP="006D4FE9" w:rsidRDefault="009400FF" w14:paraId="205BA0B6" w14:textId="77777777" w14:noSpellErr="1">
            <w:r w:rsidR="60C36B3D">
              <w:rPr/>
              <w:t>AIR Native Extension</w:t>
            </w:r>
          </w:p>
        </w:tc>
      </w:tr>
      <w:tr w:rsidR="00BA2EB1" w:rsidTr="60C36B3D" w14:paraId="68AF9E91" w14:textId="77777777">
        <w:trPr>
          <w:trHeight w:val="454" w:hRule="exact"/>
        </w:trPr>
        <w:tc>
          <w:tcPr>
            <w:tcW w:w="810" w:type="dxa"/>
            <w:tcMar/>
          </w:tcPr>
          <w:p w:rsidR="00BA2EB1" w:rsidP="007609C6" w:rsidRDefault="00DB070E" w14:paraId="0D2EEC47" w14:textId="77777777">
            <w:pPr>
              <w:jc w:val="center"/>
              <w:rPr>
                <w:szCs w:val="21"/>
              </w:rPr>
            </w:pPr>
            <w:r w:rsidR="60C36B3D">
              <w:rPr/>
              <w:t>4</w:t>
            </w:r>
            <w:r w:rsidR="60C36B3D">
              <w:rPr/>
              <w:t>1</w:t>
            </w:r>
          </w:p>
        </w:tc>
        <w:tc>
          <w:tcPr>
            <w:tcW w:w="1620" w:type="dxa"/>
            <w:tcMar/>
          </w:tcPr>
          <w:p w:rsidR="00BA2EB1" w:rsidP="006D4FE9" w:rsidRDefault="00DB070E" w14:paraId="6D9E7332" w14:textId="77777777" w14:noSpellErr="1">
            <w:r w:rsidR="60C36B3D">
              <w:rPr/>
              <w:t>AMF</w:t>
            </w:r>
          </w:p>
        </w:tc>
        <w:tc>
          <w:tcPr>
            <w:tcW w:w="6810" w:type="dxa"/>
            <w:tcMar/>
          </w:tcPr>
          <w:p w:rsidR="00BA2EB1" w:rsidP="00DB070E" w:rsidRDefault="00DB070E" w14:paraId="23F4D1A3" w14:textId="77777777" w14:noSpellErr="1">
            <w:r w:rsidR="60C36B3D">
              <w:rPr/>
              <w:t>Action Message Format</w:t>
            </w:r>
          </w:p>
        </w:tc>
      </w:tr>
      <w:tr w:rsidR="00BA2EB1" w:rsidTr="60C36B3D" w14:paraId="070EAD9A" w14:textId="77777777">
        <w:trPr>
          <w:trHeight w:val="454" w:hRule="exact"/>
        </w:trPr>
        <w:tc>
          <w:tcPr>
            <w:tcW w:w="810" w:type="dxa"/>
            <w:tcMar/>
          </w:tcPr>
          <w:p w:rsidR="00BA2EB1" w:rsidP="006D4FE9" w:rsidRDefault="00BA2EB1" w14:paraId="21E1DD94" w14:textId="77777777">
            <w:pPr>
              <w:jc w:val="center"/>
              <w:rPr>
                <w:szCs w:val="21"/>
              </w:rPr>
            </w:pPr>
          </w:p>
        </w:tc>
        <w:tc>
          <w:tcPr>
            <w:tcW w:w="1620" w:type="dxa"/>
            <w:tcMar/>
          </w:tcPr>
          <w:p w:rsidR="00BA2EB1" w:rsidP="006D4FE9" w:rsidRDefault="00BA2EB1" w14:paraId="2B4617A2" w14:textId="77777777"/>
        </w:tc>
        <w:tc>
          <w:tcPr>
            <w:tcW w:w="6810" w:type="dxa"/>
            <w:tcMar/>
          </w:tcPr>
          <w:p w:rsidR="00BA2EB1" w:rsidP="006D4FE9" w:rsidRDefault="00BA2EB1" w14:paraId="1113AD69" w14:textId="77777777"/>
        </w:tc>
      </w:tr>
      <w:tr w:rsidR="00BA2EB1" w:rsidTr="60C36B3D" w14:paraId="0B48A79B" w14:textId="77777777">
        <w:trPr>
          <w:trHeight w:val="454" w:hRule="exact"/>
        </w:trPr>
        <w:tc>
          <w:tcPr>
            <w:tcW w:w="810" w:type="dxa"/>
            <w:tcMar/>
          </w:tcPr>
          <w:p w:rsidR="00BA2EB1" w:rsidP="006D4FE9" w:rsidRDefault="00BA2EB1" w14:paraId="2944D482" w14:textId="77777777">
            <w:pPr>
              <w:jc w:val="center"/>
              <w:rPr>
                <w:szCs w:val="21"/>
              </w:rPr>
            </w:pPr>
          </w:p>
        </w:tc>
        <w:tc>
          <w:tcPr>
            <w:tcW w:w="1620" w:type="dxa"/>
            <w:tcMar/>
          </w:tcPr>
          <w:p w:rsidR="00BA2EB1" w:rsidP="006D4FE9" w:rsidRDefault="00BA2EB1" w14:paraId="1F621216" w14:textId="77777777"/>
        </w:tc>
        <w:tc>
          <w:tcPr>
            <w:tcW w:w="6810" w:type="dxa"/>
            <w:tcMar/>
          </w:tcPr>
          <w:p w:rsidR="00BA2EB1" w:rsidP="006D4FE9" w:rsidRDefault="00BA2EB1" w14:paraId="3D47A615" w14:textId="77777777"/>
        </w:tc>
      </w:tr>
      <w:tr w:rsidR="00BA2EB1" w:rsidTr="60C36B3D" w14:paraId="23B58872" w14:textId="77777777">
        <w:trPr>
          <w:trHeight w:val="454" w:hRule="exact"/>
        </w:trPr>
        <w:tc>
          <w:tcPr>
            <w:tcW w:w="810" w:type="dxa"/>
            <w:tcMar/>
          </w:tcPr>
          <w:p w:rsidR="00BA2EB1" w:rsidP="006D4FE9" w:rsidRDefault="00BA2EB1" w14:paraId="2A00AB54" w14:textId="77777777">
            <w:pPr>
              <w:jc w:val="center"/>
              <w:rPr>
                <w:szCs w:val="21"/>
              </w:rPr>
            </w:pPr>
          </w:p>
        </w:tc>
        <w:tc>
          <w:tcPr>
            <w:tcW w:w="1620" w:type="dxa"/>
            <w:tcMar/>
          </w:tcPr>
          <w:p w:rsidR="00BA2EB1" w:rsidP="006D4FE9" w:rsidRDefault="00BA2EB1" w14:paraId="3D1A485F" w14:textId="77777777"/>
        </w:tc>
        <w:tc>
          <w:tcPr>
            <w:tcW w:w="6810" w:type="dxa"/>
            <w:tcMar/>
          </w:tcPr>
          <w:p w:rsidR="00BA2EB1" w:rsidP="006D4FE9" w:rsidRDefault="00BA2EB1" w14:paraId="48388216" w14:textId="77777777"/>
        </w:tc>
      </w:tr>
      <w:tr w:rsidR="00BA2EB1" w:rsidTr="60C36B3D" w14:paraId="340A748B" w14:textId="77777777">
        <w:trPr>
          <w:trHeight w:val="454" w:hRule="exact"/>
        </w:trPr>
        <w:tc>
          <w:tcPr>
            <w:tcW w:w="810" w:type="dxa"/>
            <w:tcMar/>
          </w:tcPr>
          <w:p w:rsidR="00BA2EB1" w:rsidP="006D4FE9" w:rsidRDefault="00BA2EB1" w14:paraId="26EF6A4B" w14:textId="77777777">
            <w:pPr>
              <w:jc w:val="center"/>
              <w:rPr>
                <w:szCs w:val="21"/>
              </w:rPr>
            </w:pPr>
          </w:p>
        </w:tc>
        <w:tc>
          <w:tcPr>
            <w:tcW w:w="1620" w:type="dxa"/>
            <w:tcMar/>
          </w:tcPr>
          <w:p w:rsidR="00BA2EB1" w:rsidP="006D4FE9" w:rsidRDefault="00BA2EB1" w14:paraId="1C04B2A3" w14:textId="77777777"/>
        </w:tc>
        <w:tc>
          <w:tcPr>
            <w:tcW w:w="6810" w:type="dxa"/>
            <w:tcMar/>
          </w:tcPr>
          <w:p w:rsidR="00BA2EB1" w:rsidP="006D4FE9" w:rsidRDefault="00BA2EB1" w14:paraId="32197F10" w14:textId="77777777"/>
        </w:tc>
      </w:tr>
    </w:tbl>
    <w:p w:rsidR="007315F6" w:rsidP="007315F6" w:rsidRDefault="007315F6" w14:paraId="6D93ACC0" w14:textId="77777777">
      <w:pPr>
        <w:rPr>
          <w:rFonts w:ascii="Cambria" w:hAnsi="Cambria" w:eastAsia="Times New Roman"/>
          <w:color w:val="4F81BD"/>
          <w:sz w:val="26"/>
          <w:szCs w:val="26"/>
        </w:rPr>
      </w:pPr>
      <w:bookmarkStart w:name="_Toc235971025" w:id="8"/>
      <w:r>
        <w:br w:type="page"/>
      </w:r>
    </w:p>
    <w:p w:rsidR="009408C5" w:rsidP="006F618C" w:rsidRDefault="00525180" w14:paraId="3BBF3332" w14:textId="77777777" w14:noSpellErr="1">
      <w:pPr>
        <w:pStyle w:val="Heading1"/>
        <w:rPr/>
      </w:pPr>
      <w:bookmarkStart w:name="_Toc419727808" w:id="9"/>
      <w:bookmarkEnd w:id="8"/>
      <w:r>
        <w:rPr/>
        <w:lastRenderedPageBreak/>
        <w:t>Outline</w:t>
      </w:r>
      <w:bookmarkEnd w:id="9"/>
    </w:p>
    <w:p w:rsidRPr="007265DD" w:rsidR="00761DC2" w:rsidP="006F618C" w:rsidRDefault="00FB3474" w14:paraId="56CF47F8" w14:textId="77777777" w14:noSpellErr="1">
      <w:pPr>
        <w:pStyle w:val="Heading2"/>
        <w:rPr/>
      </w:pPr>
      <w:bookmarkStart w:name="_Toc419727809" w:id="10"/>
      <w:r>
        <w:rPr/>
        <w:t>Design Policy</w:t>
      </w:r>
      <w:bookmarkEnd w:id="10"/>
    </w:p>
    <w:p w:rsidRPr="00240DB8" w:rsidR="00D31BC4" w:rsidP="00D31BC4" w:rsidRDefault="00D31BC4" w14:paraId="283C70A8" w14:textId="77777777" w14:noSpellErr="1">
      <w:r w:rsidR="60C36B3D">
        <w:rPr/>
        <w:t>This section helps you know the purpose of this document, the inputs for creating this document, the design viewpoints and the structure of this design document.</w:t>
      </w:r>
    </w:p>
    <w:p w:rsidR="00BB7F2C" w:rsidP="60C36B3D" w:rsidRDefault="00BB7F2C" w14:paraId="5E444B31" w14:textId="77777777" w14:noSpellErr="1">
      <w:pPr>
        <w:rPr>
          <w:b w:val="1"/>
          <w:bCs w:val="1"/>
          <w:i w:val="1"/>
          <w:iCs w:val="1"/>
          <w:color w:val="548DD4" w:themeColor="text2" w:themeTint="99" w:themeShade="FF"/>
        </w:rPr>
      </w:pPr>
      <w:r w:rsidRPr="60C36B3D" w:rsidR="60C36B3D">
        <w:rPr>
          <w:b w:val="1"/>
          <w:bCs w:val="1"/>
          <w:i w:val="1"/>
          <w:iCs w:val="1"/>
          <w:color w:val="548DD4" w:themeColor="text2" w:themeTint="99" w:themeShade="FF"/>
        </w:rPr>
        <w:t>Document Purpose</w:t>
      </w:r>
    </w:p>
    <w:p w:rsidR="007602E2" w:rsidP="00BB7F2C" w:rsidRDefault="007602E2" w14:paraId="32AF23AB" w14:textId="77777777" w14:noSpellErr="1">
      <w:r w:rsidR="60C36B3D">
        <w:rPr/>
        <w:t>Purposes of this document are:</w:t>
      </w:r>
    </w:p>
    <w:p w:rsidR="00BB7F2C" w:rsidP="00D018A4" w:rsidRDefault="004F425F" w14:paraId="6D7CBC51" w14:textId="77777777">
      <w:pPr>
        <w:pStyle w:val="ListParagraph"/>
        <w:numPr>
          <w:ilvl w:val="0"/>
          <w:numId w:val="15"/>
        </w:numPr>
        <w:rPr/>
      </w:pPr>
      <w:r w:rsidR="60C36B3D">
        <w:rPr/>
        <w:t>Figuring</w:t>
      </w:r>
      <w:r w:rsidR="60C36B3D">
        <w:rPr/>
        <w:t xml:space="preserve">-out the structure of </w:t>
      </w:r>
      <w:proofErr w:type="spellStart"/>
      <w:r w:rsidR="60C36B3D">
        <w:rPr/>
        <w:t>ProjectKit</w:t>
      </w:r>
      <w:proofErr w:type="spellEnd"/>
      <w:r w:rsidR="60C36B3D">
        <w:rPr/>
        <w:t xml:space="preserve"> system which </w:t>
      </w:r>
      <w:r w:rsidR="60C36B3D">
        <w:rPr/>
        <w:t>comprises</w:t>
      </w:r>
      <w:r w:rsidR="60C36B3D">
        <w:rPr/>
        <w:t xml:space="preserve"> </w:t>
      </w:r>
      <w:r w:rsidR="60C36B3D">
        <w:rPr/>
        <w:t xml:space="preserve">its components, </w:t>
      </w:r>
      <w:r w:rsidR="60C36B3D">
        <w:rPr/>
        <w:t xml:space="preserve">the externally </w:t>
      </w:r>
      <w:r w:rsidR="60C36B3D">
        <w:rPr/>
        <w:t xml:space="preserve">basically </w:t>
      </w:r>
      <w:r w:rsidR="60C36B3D">
        <w:rPr/>
        <w:t>visible properties of those components, and the relationships between them</w:t>
      </w:r>
      <w:r w:rsidR="60C36B3D">
        <w:rPr/>
        <w:t>.</w:t>
      </w:r>
    </w:p>
    <w:p w:rsidR="00BE4B8F" w:rsidP="00D018A4" w:rsidRDefault="004F425F" w14:paraId="35AF0E8E" w14:textId="77777777">
      <w:pPr>
        <w:pStyle w:val="ListParagraph"/>
        <w:numPr>
          <w:ilvl w:val="0"/>
          <w:numId w:val="15"/>
        </w:numPr>
        <w:rPr/>
      </w:pPr>
      <w:r w:rsidR="60C36B3D">
        <w:rPr/>
        <w:t>Describing</w:t>
      </w:r>
      <w:r w:rsidR="60C36B3D">
        <w:rPr/>
        <w:t xml:space="preserve"> the </w:t>
      </w:r>
      <w:proofErr w:type="spellStart"/>
      <w:r w:rsidR="60C36B3D">
        <w:rPr/>
        <w:t>ProjectKit</w:t>
      </w:r>
      <w:proofErr w:type="spellEnd"/>
      <w:r w:rsidR="60C36B3D">
        <w:rPr/>
        <w:t xml:space="preserve"> </w:t>
      </w:r>
      <w:r w:rsidR="60C36B3D">
        <w:rPr/>
        <w:t>system from the viewpoint of different stakeholders, such as end-users, developers and project managers</w:t>
      </w:r>
    </w:p>
    <w:p w:rsidRPr="00240DB8" w:rsidR="004F425F" w:rsidP="00D018A4" w:rsidRDefault="004F425F" w14:paraId="60657F17" w14:textId="77777777">
      <w:pPr>
        <w:pStyle w:val="ListParagraph"/>
        <w:numPr>
          <w:ilvl w:val="0"/>
          <w:numId w:val="15"/>
        </w:numPr>
        <w:rPr/>
      </w:pPr>
      <w:r w:rsidR="60C36B3D">
        <w:rPr/>
        <w:t xml:space="preserve">Supplying </w:t>
      </w:r>
      <w:r w:rsidR="60C36B3D">
        <w:rPr/>
        <w:t xml:space="preserve">not only </w:t>
      </w:r>
      <w:r w:rsidR="60C36B3D">
        <w:rPr/>
        <w:t>a</w:t>
      </w:r>
      <w:r w:rsidR="60C36B3D">
        <w:rPr/>
        <w:t xml:space="preserve"> set of architectural patterns and </w:t>
      </w:r>
      <w:r w:rsidR="60C36B3D">
        <w:rPr/>
        <w:t xml:space="preserve">design principles </w:t>
      </w:r>
      <w:r w:rsidR="60C36B3D">
        <w:rPr/>
        <w:t xml:space="preserve">and also a high-level design </w:t>
      </w:r>
      <w:r w:rsidR="60C36B3D">
        <w:rPr/>
        <w:t>of</w:t>
      </w:r>
      <w:r w:rsidR="60C36B3D">
        <w:rPr/>
        <w:t xml:space="preserve"> </w:t>
      </w:r>
      <w:proofErr w:type="spellStart"/>
      <w:r w:rsidR="60C36B3D">
        <w:rPr/>
        <w:t>ProjectKit</w:t>
      </w:r>
      <w:proofErr w:type="spellEnd"/>
      <w:r w:rsidR="60C36B3D">
        <w:rPr/>
        <w:t xml:space="preserve"> system to </w:t>
      </w:r>
    </w:p>
    <w:p w:rsidRPr="000E51B4" w:rsidR="000E51B4" w:rsidP="60C36B3D" w:rsidRDefault="000E51B4" w14:paraId="18AAA20D" w14:textId="77777777" w14:noSpellErr="1">
      <w:pPr>
        <w:rPr>
          <w:b w:val="1"/>
          <w:bCs w:val="1"/>
          <w:i w:val="1"/>
          <w:iCs w:val="1"/>
          <w:color w:val="548DD4" w:themeColor="text2" w:themeTint="99" w:themeShade="FF"/>
        </w:rPr>
      </w:pPr>
      <w:r w:rsidRPr="60C36B3D" w:rsidR="60C36B3D">
        <w:rPr>
          <w:b w:val="1"/>
          <w:bCs w:val="1"/>
          <w:i w:val="1"/>
          <w:iCs w:val="1"/>
          <w:color w:val="548DD4" w:themeColor="text2" w:themeTint="99" w:themeShade="FF"/>
        </w:rPr>
        <w:t>Design Inputs</w:t>
      </w:r>
    </w:p>
    <w:p w:rsidR="00A6684E" w:rsidP="00E06572" w:rsidRDefault="005925C8" w14:paraId="170E5EB9" w14:textId="77777777" w14:noSpellErr="1">
      <w:r w:rsidR="60C36B3D">
        <w:rPr/>
        <w:t>The inputs for creating this document are:</w:t>
      </w:r>
    </w:p>
    <w:p w:rsidR="005925C8" w:rsidP="00D018A4" w:rsidRDefault="00582211" w14:paraId="33A771C3" w14:textId="77777777">
      <w:pPr>
        <w:pStyle w:val="ListParagraph"/>
        <w:numPr>
          <w:ilvl w:val="0"/>
          <w:numId w:val="13"/>
        </w:numPr>
        <w:rPr/>
      </w:pPr>
      <w:proofErr w:type="spellStart"/>
      <w:r w:rsidR="60C36B3D">
        <w:rPr/>
        <w:t>ProjectKit</w:t>
      </w:r>
      <w:proofErr w:type="spellEnd"/>
      <w:r w:rsidR="60C36B3D">
        <w:rPr/>
        <w:t xml:space="preserve"> </w:t>
      </w:r>
      <w:r w:rsidR="60C36B3D">
        <w:rPr/>
        <w:t>System’s functional requirement</w:t>
      </w:r>
      <w:r w:rsidR="60C36B3D">
        <w:rPr/>
        <w:t xml:space="preserve"> specification</w:t>
      </w:r>
      <w:r w:rsidR="60C36B3D">
        <w:rPr/>
        <w:t xml:space="preserve"> </w:t>
      </w:r>
      <w:r w:rsidR="60C36B3D">
        <w:rPr/>
        <w:t>created by Requirement Team</w:t>
      </w:r>
      <w:r w:rsidR="60C36B3D">
        <w:rPr/>
        <w:t>.</w:t>
      </w:r>
    </w:p>
    <w:p w:rsidR="007C3033" w:rsidP="007C3033" w:rsidRDefault="007C3033" w14:paraId="445EC5EA" w14:textId="77777777" w14:noSpellErr="1">
      <w:pPr>
        <w:pStyle w:val="ListParagraph"/>
      </w:pPr>
      <w:r w:rsidR="60C36B3D">
        <w:rPr/>
        <w:t xml:space="preserve">Refer to </w:t>
      </w:r>
      <w:r w:rsidRPr="60C36B3D" w:rsidR="60C36B3D">
        <w:rPr>
          <w:color w:val="0000FF"/>
        </w:rPr>
        <w:t>SRS</w:t>
      </w:r>
      <w:r w:rsidRPr="60C36B3D" w:rsidR="60C36B3D">
        <w:rPr>
          <w:color w:val="0000FF"/>
        </w:rPr>
        <w:t xml:space="preserve"> documents</w:t>
      </w:r>
      <w:r w:rsidRPr="60C36B3D" w:rsidR="60C36B3D">
        <w:rPr>
          <w:color w:val="0000FF"/>
        </w:rPr>
        <w:t xml:space="preserve"> folder</w:t>
      </w:r>
      <w:r w:rsidRPr="60C36B3D" w:rsidR="60C36B3D">
        <w:rPr>
          <w:color w:val="000000" w:themeColor="text1" w:themeTint="FF" w:themeShade="FF"/>
        </w:rPr>
        <w:t>.</w:t>
      </w:r>
    </w:p>
    <w:p w:rsidR="005925C8" w:rsidP="00D018A4" w:rsidRDefault="00582211" w14:paraId="7C2B98DB" w14:textId="77777777">
      <w:pPr>
        <w:pStyle w:val="ListParagraph"/>
        <w:numPr>
          <w:ilvl w:val="0"/>
          <w:numId w:val="13"/>
        </w:numPr>
        <w:rPr/>
      </w:pPr>
      <w:proofErr w:type="spellStart"/>
      <w:r w:rsidR="60C36B3D">
        <w:rPr/>
        <w:t>ProjectKit</w:t>
      </w:r>
      <w:proofErr w:type="spellEnd"/>
      <w:r w:rsidR="60C36B3D">
        <w:rPr/>
        <w:t xml:space="preserve"> </w:t>
      </w:r>
      <w:r w:rsidR="60C36B3D">
        <w:rPr/>
        <w:t xml:space="preserve">System’s non-functional </w:t>
      </w:r>
      <w:r w:rsidR="60C36B3D">
        <w:rPr/>
        <w:t>created by Requirement Team</w:t>
      </w:r>
      <w:r w:rsidR="60C36B3D">
        <w:rPr/>
        <w:t>, refer to</w:t>
      </w:r>
      <w:r w:rsidR="60C36B3D">
        <w:rPr/>
        <w:t>:</w:t>
      </w:r>
    </w:p>
    <w:p w:rsidRPr="0087359B" w:rsidR="0087359B" w:rsidP="60C36B3D" w:rsidRDefault="0087359B" w14:paraId="1D9BE853" w14:textId="77777777" w14:noSpellErr="1">
      <w:pPr>
        <w:pStyle w:val="ListParagraph"/>
        <w:rPr>
          <w:color w:val="0000FF"/>
        </w:rPr>
      </w:pPr>
      <w:r w:rsidRPr="60C36B3D" w:rsidR="60C36B3D">
        <w:rPr>
          <w:color w:val="0000FF"/>
        </w:rPr>
        <w:t>Non Functional Requirement.xls</w:t>
      </w:r>
    </w:p>
    <w:p w:rsidR="005925C8" w:rsidP="00D018A4" w:rsidRDefault="005925C8" w14:paraId="5E7E622F" w14:textId="77777777">
      <w:pPr>
        <w:pStyle w:val="ListParagraph"/>
        <w:numPr>
          <w:ilvl w:val="0"/>
          <w:numId w:val="13"/>
        </w:numPr>
        <w:rPr/>
      </w:pPr>
      <w:r w:rsidR="60C36B3D">
        <w:rPr/>
        <w:t xml:space="preserve">The decision of using </w:t>
      </w:r>
      <w:r w:rsidR="60C36B3D">
        <w:rPr/>
        <w:t>techn</w:t>
      </w:r>
      <w:r w:rsidR="60C36B3D">
        <w:rPr/>
        <w:t>ologies</w:t>
      </w:r>
      <w:r w:rsidR="60C36B3D">
        <w:rPr/>
        <w:t xml:space="preserve"> and tools </w:t>
      </w:r>
      <w:r w:rsidR="60C36B3D">
        <w:rPr/>
        <w:t xml:space="preserve">to develop the </w:t>
      </w:r>
      <w:proofErr w:type="spellStart"/>
      <w:r w:rsidR="60C36B3D">
        <w:rPr/>
        <w:t>ProjectKit</w:t>
      </w:r>
      <w:proofErr w:type="spellEnd"/>
      <w:r w:rsidR="60C36B3D">
        <w:rPr/>
        <w:t xml:space="preserve"> system:</w:t>
      </w:r>
    </w:p>
    <w:p w:rsidR="00014A39" w:rsidP="00D018A4" w:rsidRDefault="00014A39" w14:paraId="4C26D904" w14:textId="77777777" w14:noSpellErr="1">
      <w:pPr>
        <w:pStyle w:val="ListParagraph"/>
        <w:numPr>
          <w:ilvl w:val="0"/>
          <w:numId w:val="14"/>
        </w:numPr>
        <w:rPr/>
      </w:pPr>
      <w:r w:rsidR="60C36B3D">
        <w:rPr/>
        <w:t xml:space="preserve">Develop a </w:t>
      </w:r>
      <w:r w:rsidR="60C36B3D">
        <w:rPr/>
        <w:t xml:space="preserve">web </w:t>
      </w:r>
      <w:r w:rsidR="60C36B3D">
        <w:rPr/>
        <w:t>system using RIA technology</w:t>
      </w:r>
    </w:p>
    <w:p w:rsidR="00E73E6C" w:rsidP="00D018A4" w:rsidRDefault="00941776" w14:paraId="7B2F75A7" w14:textId="77777777" w14:noSpellErr="1">
      <w:pPr>
        <w:pStyle w:val="ListParagraph"/>
        <w:numPr>
          <w:ilvl w:val="0"/>
          <w:numId w:val="14"/>
        </w:numPr>
        <w:rPr/>
      </w:pPr>
      <w:r w:rsidR="60C36B3D">
        <w:rPr/>
        <w:t>Us</w:t>
      </w:r>
      <w:r w:rsidR="60C36B3D">
        <w:rPr/>
        <w:t>e</w:t>
      </w:r>
      <w:r w:rsidR="60C36B3D">
        <w:rPr/>
        <w:t xml:space="preserve"> Flex at </w:t>
      </w:r>
      <w:r w:rsidR="60C36B3D">
        <w:rPr/>
        <w:t xml:space="preserve">RIA </w:t>
      </w:r>
      <w:r w:rsidR="60C36B3D">
        <w:rPr/>
        <w:t>client side</w:t>
      </w:r>
    </w:p>
    <w:p w:rsidR="00CE0133" w:rsidP="00E06572" w:rsidRDefault="00CE0133" w14:paraId="09C3CA78" w14:textId="77777777" w14:noSpellErr="1">
      <w:r w:rsidRPr="60C36B3D" w:rsidR="60C36B3D">
        <w:rPr>
          <w:b w:val="1"/>
          <w:bCs w:val="1"/>
          <w:i w:val="1"/>
          <w:iCs w:val="1"/>
          <w:color w:val="548DD4" w:themeColor="text2" w:themeTint="99" w:themeShade="FF"/>
        </w:rPr>
        <w:t xml:space="preserve">Design </w:t>
      </w:r>
      <w:r w:rsidRPr="60C36B3D" w:rsidR="60C36B3D">
        <w:rPr>
          <w:b w:val="1"/>
          <w:bCs w:val="1"/>
          <w:i w:val="1"/>
          <w:iCs w:val="1"/>
          <w:color w:val="548DD4" w:themeColor="text2" w:themeTint="99" w:themeShade="FF"/>
        </w:rPr>
        <w:t>Viewpoints</w:t>
      </w:r>
    </w:p>
    <w:p w:rsidR="00761DC2" w:rsidP="00E06572" w:rsidRDefault="001B18D0" w14:paraId="60DEFB57" w14:textId="77777777" w14:noSpellErr="1">
      <w:r w:rsidR="60C36B3D">
        <w:rPr/>
        <w:t>Th</w:t>
      </w:r>
      <w:r w:rsidR="60C36B3D">
        <w:rPr/>
        <w:t>is</w:t>
      </w:r>
      <w:r w:rsidR="60C36B3D">
        <w:rPr/>
        <w:t xml:space="preserve"> architecture design is created by these viewpoints:</w:t>
      </w:r>
    </w:p>
    <w:p w:rsidR="001B18D0" w:rsidP="00D018A4" w:rsidRDefault="001B18D0" w14:paraId="13E856C5" w14:textId="77777777" w14:noSpellErr="1">
      <w:pPr>
        <w:pStyle w:val="ListParagraph"/>
        <w:numPr>
          <w:ilvl w:val="0"/>
          <w:numId w:val="13"/>
        </w:numPr>
        <w:rPr/>
      </w:pPr>
      <w:r w:rsidRPr="60C36B3D" w:rsidR="60C36B3D">
        <w:rPr>
          <w:b w:val="1"/>
          <w:bCs w:val="1"/>
          <w:i w:val="1"/>
          <w:iCs w:val="1"/>
        </w:rPr>
        <w:t>Architecture Model:</w:t>
      </w:r>
      <w:r w:rsidR="60C36B3D">
        <w:rPr/>
        <w:t xml:space="preserve"> </w:t>
      </w:r>
    </w:p>
    <w:p w:rsidRPr="00E94B34" w:rsidR="00E94B34" w:rsidP="60C36B3D" w:rsidRDefault="00E94B34" w14:paraId="3ABD67F7" w14:textId="77777777">
      <w:pPr>
        <w:pStyle w:val="BodyText"/>
        <w:ind w:left="720"/>
        <w:rPr>
          <w:sz w:val="21"/>
          <w:szCs w:val="21"/>
        </w:rPr>
      </w:pPr>
      <w:r w:rsidRPr="60C36B3D" w:rsidR="60C36B3D">
        <w:rPr>
          <w:sz w:val="21"/>
          <w:szCs w:val="21"/>
        </w:rPr>
        <w:t xml:space="preserve">This document provides a comprehensive architectural overview of the </w:t>
      </w:r>
      <w:proofErr w:type="spellStart"/>
      <w:r w:rsidRPr="60C36B3D" w:rsidR="60C36B3D">
        <w:rPr>
          <w:sz w:val="21"/>
          <w:szCs w:val="21"/>
        </w:rPr>
        <w:t>ProjectKit</w:t>
      </w:r>
      <w:proofErr w:type="spellEnd"/>
      <w:r w:rsidRPr="60C36B3D" w:rsidR="60C36B3D">
        <w:rPr>
          <w:sz w:val="21"/>
          <w:szCs w:val="21"/>
        </w:rPr>
        <w:t xml:space="preserve"> System, using a number of different architectural views to depict different aspects of the system. It is intended to capture and convey the significant architectural decisions which have been made on the system.</w:t>
      </w:r>
    </w:p>
    <w:p w:rsidRPr="00E94B34" w:rsidR="00E94B34" w:rsidP="60C36B3D" w:rsidRDefault="00E94B34" w14:paraId="65C319D6" w14:textId="77777777" w14:noSpellErr="1">
      <w:pPr>
        <w:pStyle w:val="BodyText"/>
        <w:ind w:left="720"/>
        <w:rPr>
          <w:sz w:val="21"/>
          <w:szCs w:val="21"/>
        </w:rPr>
      </w:pPr>
      <w:r w:rsidRPr="60C36B3D" w:rsidR="60C36B3D">
        <w:rPr>
          <w:sz w:val="21"/>
          <w:szCs w:val="21"/>
        </w:rPr>
        <w:t xml:space="preserve">In order to depict the software as accurately as possible, the structure of this document is based on the “4+1” model view of architecture. </w:t>
      </w:r>
    </w:p>
    <w:p w:rsidR="00E94B34" w:rsidP="00E94B34" w:rsidRDefault="00542314" w14:paraId="4BA808E6" w14:textId="1E4451A3">
      <w:pPr>
        <w:pStyle w:val="BodyText"/>
        <w:ind w:left="720"/>
        <w:jc w:val="center"/>
        <w:rPr>
          <w:sz w:val="21"/>
          <w:szCs w:val="21"/>
        </w:rPr>
      </w:pPr>
      <w:r>
        <w:object w:dxaOrig="5869" w:dyaOrig="4666" w14:anchorId="4840807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09.25pt;height:165.75pt" o:ole="" type="#_x0000_t75">
            <v:imagedata o:title="" r:id="rId9"/>
          </v:shape>
          <o:OLEObject Type="Embed" ProgID="Visio.Drawing.11" ShapeID="_x0000_i1025" DrawAspect="Content" ObjectID="_1561706913" r:id="rId10"/>
        </w:object>
      </w:r>
    </w:p>
    <w:p w:rsidRPr="00DC1F84" w:rsidR="00DC1F84" w:rsidP="60C36B3D" w:rsidRDefault="007160D7" w14:paraId="6B617A51" w14:textId="77777777" w14:noSpellErr="1">
      <w:pPr>
        <w:pStyle w:val="BodyText"/>
        <w:ind w:left="720"/>
        <w:jc w:val="left"/>
        <w:rPr>
          <w:sz w:val="21"/>
          <w:szCs w:val="21"/>
        </w:rPr>
      </w:pPr>
      <w:r w:rsidRPr="60C36B3D" w:rsidR="60C36B3D">
        <w:rPr>
          <w:i w:val="1"/>
          <w:iCs w:val="1"/>
          <w:sz w:val="21"/>
          <w:szCs w:val="21"/>
        </w:rPr>
        <w:t>Architecture Model Tool:</w:t>
      </w:r>
      <w:r w:rsidRPr="60C36B3D" w:rsidR="60C36B3D">
        <w:rPr>
          <w:sz w:val="21"/>
          <w:szCs w:val="21"/>
        </w:rPr>
        <w:t xml:space="preserve"> </w:t>
      </w:r>
      <w:r w:rsidRPr="60C36B3D" w:rsidR="60C36B3D">
        <w:rPr>
          <w:sz w:val="21"/>
          <w:szCs w:val="21"/>
        </w:rPr>
        <w:t xml:space="preserve">We will use </w:t>
      </w:r>
      <w:r w:rsidRPr="60C36B3D" w:rsidR="60C36B3D">
        <w:rPr>
          <w:i w:val="1"/>
          <w:iCs w:val="1"/>
          <w:sz w:val="21"/>
          <w:szCs w:val="21"/>
        </w:rPr>
        <w:t>UML</w:t>
      </w:r>
      <w:r w:rsidRPr="60C36B3D" w:rsidR="60C36B3D">
        <w:rPr>
          <w:sz w:val="21"/>
          <w:szCs w:val="21"/>
        </w:rPr>
        <w:t xml:space="preserve"> as main model language for representing the architecture design.</w:t>
      </w:r>
    </w:p>
    <w:p w:rsidR="00E94B34" w:rsidP="00E94B34" w:rsidRDefault="00E94B34" w14:paraId="4659485B" w14:textId="77777777">
      <w:pPr>
        <w:pStyle w:val="ListParagraph"/>
      </w:pPr>
    </w:p>
    <w:p w:rsidRPr="009926A5" w:rsidR="009926A5" w:rsidP="00D018A4" w:rsidRDefault="009926A5" w14:paraId="6B7AB120" w14:textId="77777777" w14:noSpellErr="1">
      <w:pPr>
        <w:pStyle w:val="ListParagraph"/>
        <w:numPr>
          <w:ilvl w:val="0"/>
          <w:numId w:val="13"/>
        </w:numPr>
        <w:rPr/>
      </w:pPr>
      <w:r w:rsidRPr="60C36B3D" w:rsidR="60C36B3D">
        <w:rPr>
          <w:b w:val="1"/>
          <w:bCs w:val="1"/>
          <w:i w:val="1"/>
          <w:iCs w:val="1"/>
        </w:rPr>
        <w:t xml:space="preserve">Framework-specified </w:t>
      </w:r>
      <w:r w:rsidRPr="60C36B3D" w:rsidR="60C36B3D">
        <w:rPr>
          <w:b w:val="1"/>
          <w:bCs w:val="1"/>
          <w:i w:val="1"/>
          <w:iCs w:val="1"/>
        </w:rPr>
        <w:t>D</w:t>
      </w:r>
      <w:r w:rsidRPr="60C36B3D" w:rsidR="60C36B3D">
        <w:rPr>
          <w:b w:val="1"/>
          <w:bCs w:val="1"/>
          <w:i w:val="1"/>
          <w:iCs w:val="1"/>
        </w:rPr>
        <w:t xml:space="preserve">esign </w:t>
      </w:r>
      <w:r w:rsidRPr="60C36B3D" w:rsidR="60C36B3D">
        <w:rPr>
          <w:b w:val="1"/>
          <w:bCs w:val="1"/>
          <w:i w:val="1"/>
          <w:iCs w:val="1"/>
        </w:rPr>
        <w:t>M</w:t>
      </w:r>
      <w:r w:rsidRPr="60C36B3D" w:rsidR="60C36B3D">
        <w:rPr>
          <w:b w:val="1"/>
          <w:bCs w:val="1"/>
          <w:i w:val="1"/>
          <w:iCs w:val="1"/>
        </w:rPr>
        <w:t>odel:</w:t>
      </w:r>
      <w:r w:rsidR="60C36B3D">
        <w:rPr/>
        <w:t xml:space="preserve"> </w:t>
      </w:r>
      <w:r w:rsidR="60C36B3D">
        <w:rPr/>
        <w:t xml:space="preserve">The </w:t>
      </w:r>
      <w:r w:rsidR="60C36B3D">
        <w:rPr/>
        <w:t xml:space="preserve">design model also follows the specification of the design patterns defined in section </w:t>
      </w:r>
      <w:r w:rsidRPr="60C36B3D" w:rsidR="60C36B3D">
        <w:rPr>
          <w:rStyle w:val="Hyperlink"/>
        </w:rPr>
        <w:t>4</w:t>
      </w:r>
      <w:r w:rsidRPr="60C36B3D" w:rsidR="60C36B3D">
        <w:rPr>
          <w:rStyle w:val="Hyperlink"/>
        </w:rPr>
        <w:t>.2. System Design Patterns</w:t>
      </w:r>
      <w:r w:rsidR="60C36B3D">
        <w:rPr/>
        <w:t>.</w:t>
      </w:r>
      <w:hyperlink w:history="1" w:anchor="_System_Design_Patterns_1"/>
    </w:p>
    <w:p w:rsidR="00880D90" w:rsidP="00D018A4" w:rsidRDefault="003553FB" w14:paraId="1EFDD5A4" w14:textId="77777777" w14:noSpellErr="1">
      <w:pPr>
        <w:pStyle w:val="ListParagraph"/>
        <w:numPr>
          <w:ilvl w:val="0"/>
          <w:numId w:val="13"/>
        </w:numPr>
        <w:rPr/>
      </w:pPr>
      <w:r w:rsidRPr="60C36B3D" w:rsidR="60C36B3D">
        <w:rPr>
          <w:b w:val="1"/>
          <w:bCs w:val="1"/>
          <w:i w:val="1"/>
          <w:iCs w:val="1"/>
        </w:rPr>
        <w:t>Top-down approach:</w:t>
      </w:r>
      <w:r w:rsidR="60C36B3D">
        <w:rPr/>
        <w:t xml:space="preserve"> Depict the design from overview of system to the details of each sub system.</w:t>
      </w:r>
      <w:r w:rsidR="60C36B3D">
        <w:rPr/>
        <w:t xml:space="preserve"> Hence, we will get a design structure as a tree with the </w:t>
      </w:r>
      <w:r w:rsidR="60C36B3D">
        <w:rPr/>
        <w:t>following node-levels:</w:t>
      </w:r>
    </w:p>
    <w:p w:rsidR="00C47631" w:rsidP="00D018A4" w:rsidRDefault="003132D1" w14:paraId="362C4F06" w14:textId="77777777">
      <w:pPr>
        <w:pStyle w:val="ListParagraph"/>
        <w:numPr>
          <w:ilvl w:val="0"/>
          <w:numId w:val="16"/>
        </w:numPr>
        <w:rPr/>
      </w:pPr>
      <w:r w:rsidRPr="60C36B3D" w:rsidR="60C36B3D">
        <w:rPr>
          <w:i w:val="1"/>
          <w:iCs w:val="1"/>
        </w:rPr>
        <w:t xml:space="preserve">Node </w:t>
      </w:r>
      <w:r w:rsidRPr="60C36B3D" w:rsidR="60C36B3D">
        <w:rPr>
          <w:i w:val="1"/>
          <w:iCs w:val="1"/>
        </w:rPr>
        <w:t>Level 1</w:t>
      </w:r>
      <w:r w:rsidR="60C36B3D">
        <w:rPr/>
        <w:t xml:space="preserve">: The overall </w:t>
      </w:r>
      <w:proofErr w:type="spellStart"/>
      <w:r w:rsidR="60C36B3D">
        <w:rPr/>
        <w:t>ProjectKit</w:t>
      </w:r>
      <w:proofErr w:type="spellEnd"/>
      <w:r w:rsidR="60C36B3D">
        <w:rPr/>
        <w:t xml:space="preserve"> system.</w:t>
      </w:r>
    </w:p>
    <w:p w:rsidR="00C47631" w:rsidP="00D018A4" w:rsidRDefault="003132D1" w14:paraId="6DC6FDF1" w14:textId="77777777" w14:noSpellErr="1">
      <w:pPr>
        <w:pStyle w:val="ListParagraph"/>
        <w:numPr>
          <w:ilvl w:val="0"/>
          <w:numId w:val="16"/>
        </w:numPr>
        <w:rPr/>
      </w:pPr>
      <w:r w:rsidRPr="60C36B3D" w:rsidR="60C36B3D">
        <w:rPr>
          <w:i w:val="1"/>
          <w:iCs w:val="1"/>
        </w:rPr>
        <w:t xml:space="preserve">Node </w:t>
      </w:r>
      <w:r w:rsidRPr="60C36B3D" w:rsidR="60C36B3D">
        <w:rPr>
          <w:i w:val="1"/>
          <w:iCs w:val="1"/>
        </w:rPr>
        <w:t>Level 2</w:t>
      </w:r>
      <w:r w:rsidR="60C36B3D">
        <w:rPr/>
        <w:t>: The</w:t>
      </w:r>
      <w:r w:rsidR="60C36B3D">
        <w:rPr/>
        <w:t xml:space="preserve"> </w:t>
      </w:r>
      <w:r w:rsidRPr="60C36B3D" w:rsidR="60C36B3D">
        <w:rPr>
          <w:i w:val="1"/>
          <w:iCs w:val="1"/>
        </w:rPr>
        <w:t>system functions</w:t>
      </w:r>
      <w:r w:rsidRPr="60C36B3D" w:rsidR="60C36B3D">
        <w:rPr>
          <w:i w:val="1"/>
          <w:iCs w:val="1"/>
        </w:rPr>
        <w:t xml:space="preserve"> </w:t>
      </w:r>
      <w:r w:rsidR="60C36B3D">
        <w:rPr/>
        <w:t xml:space="preserve">(or the system </w:t>
      </w:r>
      <w:r w:rsidRPr="60C36B3D" w:rsidR="60C36B3D">
        <w:rPr>
          <w:i w:val="1"/>
          <w:iCs w:val="1"/>
        </w:rPr>
        <w:t>component</w:t>
      </w:r>
      <w:r w:rsidRPr="60C36B3D" w:rsidR="60C36B3D">
        <w:rPr>
          <w:i w:val="1"/>
          <w:iCs w:val="1"/>
        </w:rPr>
        <w:t>s</w:t>
      </w:r>
      <w:r w:rsidR="60C36B3D">
        <w:rPr/>
        <w:t xml:space="preserve">, the </w:t>
      </w:r>
      <w:r w:rsidRPr="60C36B3D" w:rsidR="60C36B3D">
        <w:rPr>
          <w:i w:val="1"/>
          <w:iCs w:val="1"/>
        </w:rPr>
        <w:t>sub-systems</w:t>
      </w:r>
      <w:r w:rsidR="60C36B3D">
        <w:rPr/>
        <w:t>)</w:t>
      </w:r>
      <w:r w:rsidR="60C36B3D">
        <w:rPr/>
        <w:t xml:space="preserve">, </w:t>
      </w:r>
      <w:r w:rsidR="60C36B3D">
        <w:rPr/>
        <w:t>e.g.</w:t>
      </w:r>
      <w:r w:rsidR="60C36B3D">
        <w:rPr/>
        <w:t xml:space="preserve"> </w:t>
      </w:r>
      <w:r w:rsidRPr="60C36B3D" w:rsidR="60C36B3D">
        <w:rPr>
          <w:i w:val="1"/>
          <w:iCs w:val="1"/>
        </w:rPr>
        <w:t>P</w:t>
      </w:r>
      <w:r w:rsidRPr="60C36B3D" w:rsidR="60C36B3D">
        <w:rPr>
          <w:i w:val="1"/>
          <w:iCs w:val="1"/>
        </w:rPr>
        <w:t xml:space="preserve">roject, </w:t>
      </w:r>
      <w:r w:rsidRPr="60C36B3D" w:rsidR="60C36B3D">
        <w:rPr>
          <w:i w:val="1"/>
          <w:iCs w:val="1"/>
        </w:rPr>
        <w:t>R</w:t>
      </w:r>
      <w:r w:rsidRPr="60C36B3D" w:rsidR="60C36B3D">
        <w:rPr>
          <w:i w:val="1"/>
          <w:iCs w:val="1"/>
        </w:rPr>
        <w:t xml:space="preserve">equirement, </w:t>
      </w:r>
      <w:r w:rsidRPr="60C36B3D" w:rsidR="60C36B3D">
        <w:rPr>
          <w:i w:val="1"/>
          <w:iCs w:val="1"/>
        </w:rPr>
        <w:t>D</w:t>
      </w:r>
      <w:r w:rsidRPr="60C36B3D" w:rsidR="60C36B3D">
        <w:rPr>
          <w:i w:val="1"/>
          <w:iCs w:val="1"/>
        </w:rPr>
        <w:t>eliverable</w:t>
      </w:r>
      <w:r w:rsidRPr="60C36B3D" w:rsidR="60C36B3D">
        <w:rPr>
          <w:i w:val="1"/>
          <w:iCs w:val="1"/>
        </w:rPr>
        <w:t>..</w:t>
      </w:r>
      <w:r w:rsidR="60C36B3D">
        <w:rPr/>
        <w:t>.</w:t>
      </w:r>
      <w:r w:rsidR="60C36B3D">
        <w:rPr/>
        <w:t xml:space="preserve"> We will call </w:t>
      </w:r>
      <w:r w:rsidR="60C36B3D">
        <w:rPr/>
        <w:t>components</w:t>
      </w:r>
      <w:r w:rsidR="60C36B3D">
        <w:rPr/>
        <w:t xml:space="preserve"> at this level are </w:t>
      </w:r>
      <w:r w:rsidRPr="60C36B3D" w:rsidR="60C36B3D">
        <w:rPr>
          <w:i w:val="1"/>
          <w:iCs w:val="1"/>
        </w:rPr>
        <w:t>top-level components</w:t>
      </w:r>
      <w:r w:rsidR="60C36B3D">
        <w:rPr/>
        <w:t>.</w:t>
      </w:r>
    </w:p>
    <w:p w:rsidR="004C190D" w:rsidP="00D018A4" w:rsidRDefault="003132D1" w14:paraId="3B657E09" w14:textId="77777777" w14:noSpellErr="1">
      <w:pPr>
        <w:pStyle w:val="ListParagraph"/>
        <w:numPr>
          <w:ilvl w:val="0"/>
          <w:numId w:val="16"/>
        </w:numPr>
        <w:rPr/>
      </w:pPr>
      <w:r w:rsidRPr="60C36B3D" w:rsidR="60C36B3D">
        <w:rPr>
          <w:i w:val="1"/>
          <w:iCs w:val="1"/>
        </w:rPr>
        <w:t xml:space="preserve">Node </w:t>
      </w:r>
      <w:r w:rsidRPr="60C36B3D" w:rsidR="60C36B3D">
        <w:rPr>
          <w:i w:val="1"/>
          <w:iCs w:val="1"/>
        </w:rPr>
        <w:t>Level 3</w:t>
      </w:r>
      <w:r w:rsidR="60C36B3D">
        <w:rPr/>
        <w:t>:</w:t>
      </w:r>
      <w:r w:rsidR="60C36B3D">
        <w:rPr/>
        <w:t xml:space="preserve"> The sub-division</w:t>
      </w:r>
      <w:r w:rsidR="60C36B3D">
        <w:rPr/>
        <w:t>s</w:t>
      </w:r>
      <w:r w:rsidR="60C36B3D">
        <w:rPr/>
        <w:t xml:space="preserve"> of the function at level 2 mentioned above.</w:t>
      </w:r>
      <w:r w:rsidR="60C36B3D">
        <w:rPr/>
        <w:t xml:space="preserve"> </w:t>
      </w:r>
      <w:r w:rsidR="60C36B3D">
        <w:rPr/>
        <w:t xml:space="preserve">We will call </w:t>
      </w:r>
      <w:r w:rsidR="60C36B3D">
        <w:rPr/>
        <w:t>components</w:t>
      </w:r>
      <w:r w:rsidR="60C36B3D">
        <w:rPr/>
        <w:t xml:space="preserve"> at this level are </w:t>
      </w:r>
      <w:r w:rsidRPr="60C36B3D" w:rsidR="60C36B3D">
        <w:rPr>
          <w:i w:val="1"/>
          <w:iCs w:val="1"/>
        </w:rPr>
        <w:t>second</w:t>
      </w:r>
      <w:r w:rsidRPr="60C36B3D" w:rsidR="60C36B3D">
        <w:rPr>
          <w:i w:val="1"/>
          <w:iCs w:val="1"/>
        </w:rPr>
        <w:t>-level components</w:t>
      </w:r>
      <w:r w:rsidR="60C36B3D">
        <w:rPr/>
        <w:t>.</w:t>
      </w:r>
    </w:p>
    <w:p w:rsidRPr="00240DB8" w:rsidR="00C47631" w:rsidP="00D018A4" w:rsidRDefault="004C190D" w14:paraId="2D1256AE" w14:textId="77777777" w14:noSpellErr="1">
      <w:pPr>
        <w:pStyle w:val="ListParagraph"/>
        <w:numPr>
          <w:ilvl w:val="0"/>
          <w:numId w:val="13"/>
        </w:numPr>
        <w:rPr/>
      </w:pPr>
      <w:r w:rsidRPr="60C36B3D" w:rsidR="60C36B3D">
        <w:rPr>
          <w:b w:val="1"/>
          <w:bCs w:val="1"/>
          <w:i w:val="1"/>
          <w:iCs w:val="1"/>
        </w:rPr>
        <w:t xml:space="preserve">Design </w:t>
      </w:r>
      <w:r w:rsidRPr="60C36B3D" w:rsidR="60C36B3D">
        <w:rPr>
          <w:b w:val="1"/>
          <w:bCs w:val="1"/>
          <w:i w:val="1"/>
          <w:iCs w:val="1"/>
        </w:rPr>
        <w:t>Scope:</w:t>
      </w:r>
      <w:r w:rsidR="60C36B3D">
        <w:rPr/>
        <w:t xml:space="preserve"> </w:t>
      </w:r>
      <w:r w:rsidR="60C36B3D">
        <w:rPr/>
        <w:t xml:space="preserve">This document will depict the design of the </w:t>
      </w:r>
      <w:r w:rsidR="60C36B3D">
        <w:rPr/>
        <w:t xml:space="preserve">system and sub-systems down to </w:t>
      </w:r>
      <w:r w:rsidRPr="60C36B3D" w:rsidR="60C36B3D">
        <w:rPr>
          <w:i w:val="1"/>
          <w:iCs w:val="1"/>
        </w:rPr>
        <w:t>top-level components</w:t>
      </w:r>
      <w:r w:rsidR="60C36B3D">
        <w:rPr/>
        <w:t>.</w:t>
      </w:r>
      <w:r w:rsidR="60C36B3D">
        <w:rPr/>
        <w:t xml:space="preserve"> The design of </w:t>
      </w:r>
      <w:r w:rsidRPr="60C36B3D" w:rsidR="60C36B3D">
        <w:rPr>
          <w:i w:val="1"/>
          <w:iCs w:val="1"/>
        </w:rPr>
        <w:t>second-level component</w:t>
      </w:r>
      <w:r w:rsidR="60C36B3D">
        <w:rPr/>
        <w:t xml:space="preserve"> and more detailed component will be written in </w:t>
      </w:r>
      <w:r w:rsidRPr="60C36B3D" w:rsidR="60C36B3D">
        <w:rPr>
          <w:i w:val="1"/>
          <w:iCs w:val="1"/>
        </w:rPr>
        <w:t>detailed design document</w:t>
      </w:r>
      <w:r w:rsidR="60C36B3D">
        <w:rPr/>
        <w:t>.</w:t>
      </w:r>
    </w:p>
    <w:p w:rsidR="00DA6E49" w:rsidP="00DA6E49" w:rsidRDefault="00B6738B" w14:paraId="7CC85445" w14:textId="77777777" w14:noSpellErr="1">
      <w:bookmarkStart w:name="_Toc235971023" w:id="11"/>
      <w:r w:rsidRPr="60C36B3D">
        <w:rPr>
          <w:b w:val="1"/>
          <w:bCs w:val="1"/>
          <w:i w:val="1"/>
          <w:iCs w:val="1"/>
          <w:color w:val="548DD4" w:themeColor="text2" w:themeTint="99"/>
        </w:rPr>
        <w:t xml:space="preserve">Document </w:t>
      </w:r>
      <w:r w:rsidRPr="60C36B3D" w:rsidR="00001CB4">
        <w:rPr>
          <w:b w:val="1"/>
          <w:bCs w:val="1"/>
          <w:i w:val="1"/>
          <w:iCs w:val="1"/>
          <w:color w:val="548DD4" w:themeColor="text2" w:themeTint="99"/>
        </w:rPr>
        <w:t>Structure</w:t>
      </w:r>
    </w:p>
    <w:p w:rsidR="00DA6E49" w:rsidP="00DA6E49" w:rsidRDefault="00E3562F" w14:paraId="32C7F3F5" w14:textId="77777777" w14:noSpellErr="1">
      <w:r w:rsidR="60C36B3D">
        <w:rPr/>
        <w:t>The structure of t</w:t>
      </w:r>
      <w:r w:rsidR="60C36B3D">
        <w:rPr/>
        <w:t xml:space="preserve">his architecture design </w:t>
      </w:r>
      <w:r w:rsidR="60C36B3D">
        <w:rPr/>
        <w:t xml:space="preserve">follows the 4+1 View Model’s structure; it mainly contains following 5 items (that we call </w:t>
      </w:r>
      <w:r w:rsidRPr="60C36B3D" w:rsidR="60C36B3D">
        <w:rPr>
          <w:i w:val="1"/>
          <w:iCs w:val="1"/>
        </w:rPr>
        <w:t>Views</w:t>
      </w:r>
      <w:r w:rsidR="60C36B3D">
        <w:rPr/>
        <w:t>):</w:t>
      </w:r>
    </w:p>
    <w:p w:rsidR="00265919" w:rsidP="00BB36CF" w:rsidRDefault="002C0947" w14:paraId="2CF06B5F" w14:textId="77777777" w14:noSpellErr="1">
      <w:pPr>
        <w:pStyle w:val="ListParagraph"/>
        <w:numPr>
          <w:ilvl w:val="0"/>
          <w:numId w:val="13"/>
        </w:numPr>
        <w:ind w:left="709"/>
        <w:rPr/>
      </w:pPr>
      <w:hyperlink w:history="1" w:anchor="_Use_Case_View_2">
        <w:r w:rsidRPr="60C36B3D" w:rsidR="60C36B3D">
          <w:rPr>
            <w:rStyle w:val="Hyperlink"/>
            <w:b w:val="1"/>
            <w:bCs w:val="1"/>
            <w:i w:val="1"/>
            <w:iCs w:val="1"/>
          </w:rPr>
          <w:t>Use Case View</w:t>
        </w:r>
        <w:r w:rsidRPr="60C36B3D" w:rsidR="60C36B3D">
          <w:rPr>
            <w:b w:val="1"/>
            <w:bCs w:val="1"/>
            <w:i w:val="1"/>
            <w:iCs w:val="1"/>
          </w:rPr>
          <w:t>:</w:t>
        </w:r>
        <w:r w:rsidR="60C36B3D">
          <w:rPr/>
          <w:t xml:space="preserve"> </w:t>
        </w:r>
        <w:r w:rsidR="60C36B3D">
          <w:rPr/>
          <w:t>Describes the set of scenarios and/or use cases that represent some significant, central functionalit</w:t>
        </w:r>
        <w:r w:rsidR="60C36B3D">
          <w:rPr/>
          <w:t>ies</w:t>
        </w:r>
        <w:r w:rsidR="60C36B3D">
          <w:rPr/>
          <w:t xml:space="preserve"> of the system</w:t>
        </w:r>
        <w:r w:rsidR="60C36B3D">
          <w:rPr/>
          <w:t>.</w:t>
        </w:r>
      </w:hyperlink>
    </w:p>
    <w:p w:rsidR="00E3562F" w:rsidP="00D018A4" w:rsidRDefault="002C0947" w14:paraId="365FA44E" w14:textId="77777777" w14:noSpellErr="1">
      <w:pPr>
        <w:pStyle w:val="ListParagraph"/>
        <w:numPr>
          <w:ilvl w:val="0"/>
          <w:numId w:val="13"/>
        </w:numPr>
        <w:rPr/>
      </w:pPr>
      <w:hyperlink w:history="1" w:anchor="_Logical_View_1">
        <w:r w:rsidRPr="60C36B3D" w:rsidR="60C36B3D">
          <w:rPr>
            <w:rStyle w:val="Hyperlink"/>
            <w:b w:val="1"/>
            <w:bCs w:val="1"/>
            <w:i w:val="1"/>
            <w:iCs w:val="1"/>
          </w:rPr>
          <w:t>Lo</w:t>
        </w:r>
        <w:r w:rsidRPr="60C36B3D" w:rsidR="60C36B3D">
          <w:rPr>
            <w:rStyle w:val="Hyperlink"/>
            <w:b w:val="1"/>
            <w:bCs w:val="1"/>
            <w:i w:val="1"/>
            <w:iCs w:val="1"/>
          </w:rPr>
          <w:t>g</w:t>
        </w:r>
        <w:r w:rsidRPr="60C36B3D" w:rsidR="60C36B3D">
          <w:rPr>
            <w:rStyle w:val="Hyperlink"/>
            <w:b w:val="1"/>
            <w:bCs w:val="1"/>
            <w:i w:val="1"/>
            <w:iCs w:val="1"/>
          </w:rPr>
          <w:t>ic</w:t>
        </w:r>
        <w:r w:rsidRPr="60C36B3D" w:rsidR="60C36B3D">
          <w:rPr>
            <w:rStyle w:val="Hyperlink"/>
            <w:b w:val="1"/>
            <w:bCs w:val="1"/>
            <w:i w:val="1"/>
            <w:iCs w:val="1"/>
          </w:rPr>
          <w:t>al View</w:t>
        </w:r>
        <w:r w:rsidRPr="60C36B3D" w:rsidR="60C36B3D">
          <w:rPr>
            <w:b w:val="1"/>
            <w:bCs w:val="1"/>
            <w:i w:val="1"/>
            <w:iCs w:val="1"/>
          </w:rPr>
          <w:t>:</w:t>
        </w:r>
        <w:r w:rsidR="60C36B3D">
          <w:rPr/>
          <w:t xml:space="preserve"> </w:t>
        </w:r>
        <w:r w:rsidR="60C36B3D">
          <w:rPr/>
          <w:t>Depicts the main</w:t>
        </w:r>
        <w:r w:rsidR="60C36B3D">
          <w:rPr/>
          <w:t xml:space="preserve"> behavioral requirements and shows how the system is decomposed into a set of abstractions</w:t>
        </w:r>
        <w:r w:rsidR="60C36B3D">
          <w:rPr/>
          <w:t xml:space="preserve">. </w:t>
        </w:r>
        <w:r w:rsidR="60C36B3D">
          <w:rPr/>
          <w:t xml:space="preserve">System </w:t>
        </w:r>
        <w:r w:rsidRPr="60C36B3D" w:rsidR="60C36B3D">
          <w:rPr>
            <w:i w:val="1"/>
            <w:iCs w:val="1"/>
          </w:rPr>
          <w:t>top-level c</w:t>
        </w:r>
        <w:r w:rsidRPr="60C36B3D" w:rsidR="60C36B3D">
          <w:rPr>
            <w:i w:val="1"/>
            <w:iCs w:val="1"/>
          </w:rPr>
          <w:t>omponents</w:t>
        </w:r>
        <w:r w:rsidR="60C36B3D">
          <w:rPr/>
          <w:t xml:space="preserve"> are </w:t>
        </w:r>
        <w:r w:rsidR="60C36B3D">
          <w:rPr/>
          <w:t>the main elements studied in this view</w:t>
        </w:r>
        <w:r w:rsidR="60C36B3D">
          <w:rPr/>
          <w:t>.</w:t>
        </w:r>
        <w:r w:rsidR="60C36B3D">
          <w:rPr/>
          <w:t xml:space="preserve"> In this view, we will use </w:t>
        </w:r>
        <w:r w:rsidRPr="60C36B3D" w:rsidR="60C36B3D">
          <w:rPr>
            <w:i w:val="1"/>
            <w:iCs w:val="1"/>
          </w:rPr>
          <w:t xml:space="preserve">layer diagram, component </w:t>
        </w:r>
        <w:r w:rsidRPr="60C36B3D" w:rsidR="60C36B3D">
          <w:rPr>
            <w:i w:val="1"/>
            <w:iCs w:val="1"/>
          </w:rPr>
          <w:t xml:space="preserve">list </w:t>
        </w:r>
        <w:r w:rsidR="60C36B3D">
          <w:rPr/>
          <w:t xml:space="preserve">and </w:t>
        </w:r>
        <w:r w:rsidRPr="60C36B3D" w:rsidR="60C36B3D">
          <w:rPr>
            <w:i w:val="1"/>
            <w:iCs w:val="1"/>
          </w:rPr>
          <w:t>component communication diagram</w:t>
        </w:r>
        <w:r w:rsidR="60C36B3D">
          <w:rPr/>
          <w:t>.</w:t>
        </w:r>
      </w:hyperlink>
    </w:p>
    <w:p w:rsidR="005F74D6" w:rsidP="00D81474" w:rsidRDefault="005F74D6" w14:paraId="4562028A" w14:textId="77777777" w14:noSpellErr="1">
      <w:pPr>
        <w:ind w:left="709"/>
      </w:pPr>
      <w:r w:rsidR="60C36B3D">
        <w:rPr/>
        <w:t xml:space="preserve">Purpose of this view is to help Designers in developing </w:t>
      </w:r>
      <w:r w:rsidR="60C36B3D">
        <w:rPr/>
        <w:t>Functional Requirements: describes the design's object model. Also describes the most important use-case realizations</w:t>
      </w:r>
      <w:r w:rsidR="60C36B3D">
        <w:rPr/>
        <w:t>.</w:t>
      </w:r>
    </w:p>
    <w:p w:rsidR="001379F6" w:rsidP="00D81474" w:rsidRDefault="002C0947" w14:paraId="45B08671" w14:textId="77777777">
      <w:pPr>
        <w:pStyle w:val="ListParagraph"/>
        <w:numPr>
          <w:ilvl w:val="0"/>
          <w:numId w:val="13"/>
        </w:numPr>
        <w:ind w:left="709"/>
        <w:rPr/>
      </w:pPr>
      <w:hyperlink w:history="1" w:anchor="_Development_View">
        <w:r w:rsidRPr="60C36B3D" w:rsidR="60C36B3D">
          <w:rPr>
            <w:rStyle w:val="Hyperlink"/>
            <w:b w:val="1"/>
            <w:bCs w:val="1"/>
            <w:i w:val="1"/>
            <w:iCs w:val="1"/>
          </w:rPr>
          <w:t>Process View</w:t>
        </w:r>
        <w:r w:rsidR="60C36B3D">
          <w:rPr/>
          <w:t>:</w:t>
        </w:r>
        <w:r w:rsidR="60C36B3D">
          <w:rPr/>
          <w:t xml:space="preserve"> </w:t>
        </w:r>
        <w:r w:rsidR="60C36B3D">
          <w:rPr/>
          <w:t>D</w:t>
        </w:r>
        <w:r w:rsidR="60C36B3D">
          <w:rPr/>
          <w:t>escribe</w:t>
        </w:r>
        <w:r w:rsidR="60C36B3D">
          <w:rPr/>
          <w:t>s</w:t>
        </w:r>
        <w:r w:rsidR="60C36B3D">
          <w:rPr/>
          <w:t xml:space="preserve"> and study the </w:t>
        </w:r>
        <w:proofErr w:type="spellStart"/>
        <w:r w:rsidR="60C36B3D">
          <w:rPr/>
          <w:t>ProjectKit</w:t>
        </w:r>
        <w:proofErr w:type="spellEnd"/>
        <w:r w:rsidR="60C36B3D">
          <w:rPr/>
          <w:t xml:space="preserve"> </w:t>
        </w:r>
        <w:r w:rsidR="60C36B3D">
          <w:rPr/>
          <w:t>system's pro</w:t>
        </w:r>
        <w:r w:rsidR="60C36B3D">
          <w:rPr/>
          <w:t>cesses and how they communicate.</w:t>
        </w:r>
      </w:hyperlink>
    </w:p>
    <w:p w:rsidR="004C624A" w:rsidP="00D018A4" w:rsidRDefault="002C0947" w14:paraId="545F89EE" w14:textId="77777777">
      <w:pPr>
        <w:pStyle w:val="ListParagraph"/>
        <w:numPr>
          <w:ilvl w:val="0"/>
          <w:numId w:val="13"/>
        </w:numPr>
        <w:rPr/>
      </w:pPr>
      <w:hyperlink w:history="1" w:anchor="_Deployment_View">
        <w:r w:rsidRPr="60C36B3D" w:rsidR="60C36B3D">
          <w:rPr>
            <w:rStyle w:val="Hyperlink"/>
            <w:b w:val="1"/>
            <w:bCs w:val="1"/>
            <w:i w:val="1"/>
            <w:iCs w:val="1"/>
          </w:rPr>
          <w:t>Deployment View</w:t>
        </w:r>
        <w:r w:rsidRPr="60C36B3D" w:rsidR="60C36B3D">
          <w:rPr>
            <w:i w:val="1"/>
            <w:iCs w:val="1"/>
          </w:rPr>
          <w:t xml:space="preserve"> (or</w:t>
        </w:r>
        <w:r w:rsidRPr="60C36B3D" w:rsidR="60C36B3D">
          <w:rPr>
            <w:b w:val="1"/>
            <w:bCs w:val="1"/>
            <w:i w:val="1"/>
            <w:iCs w:val="1"/>
          </w:rPr>
          <w:t xml:space="preserve"> Physical View</w:t>
        </w:r>
        <w:r w:rsidRPr="60C36B3D" w:rsidR="60C36B3D">
          <w:rPr>
            <w:i w:val="1"/>
            <w:iCs w:val="1"/>
          </w:rPr>
          <w:t>)</w:t>
        </w:r>
        <w:r w:rsidRPr="60C36B3D" w:rsidR="60C36B3D">
          <w:rPr>
            <w:b w:val="1"/>
            <w:bCs w:val="1"/>
            <w:i w:val="1"/>
            <w:iCs w:val="1"/>
          </w:rPr>
          <w:t>:</w:t>
        </w:r>
        <w:r w:rsidR="60C36B3D">
          <w:rPr/>
          <w:t xml:space="preserve"> D</w:t>
        </w:r>
        <w:r w:rsidR="60C36B3D">
          <w:rPr/>
          <w:t xml:space="preserve">escribes how the </w:t>
        </w:r>
        <w:proofErr w:type="spellStart"/>
        <w:r w:rsidR="60C36B3D">
          <w:rPr/>
          <w:t>ProjectKit</w:t>
        </w:r>
        <w:proofErr w:type="spellEnd"/>
        <w:r w:rsidR="60C36B3D">
          <w:rPr/>
          <w:t xml:space="preserve"> </w:t>
        </w:r>
        <w:r w:rsidR="60C36B3D">
          <w:rPr/>
          <w:t>application</w:t>
        </w:r>
        <w:r w:rsidR="60C36B3D">
          <w:rPr/>
          <w:t>(s)</w:t>
        </w:r>
        <w:r w:rsidR="60C36B3D">
          <w:rPr/>
          <w:t xml:space="preserve"> is </w:t>
        </w:r>
        <w:r w:rsidR="60C36B3D">
          <w:rPr/>
          <w:t xml:space="preserve">deployed on </w:t>
        </w:r>
        <w:r w:rsidR="60C36B3D">
          <w:rPr/>
          <w:t>target environments (</w:t>
        </w:r>
        <w:proofErr w:type="spellStart"/>
        <w:r w:rsidR="60C36B3D">
          <w:rPr/>
          <w:t>ProjectKit</w:t>
        </w:r>
        <w:proofErr w:type="spellEnd"/>
        <w:r w:rsidR="60C36B3D">
          <w:rPr/>
          <w:t xml:space="preserve"> servers and client environment)</w:t>
        </w:r>
        <w:r w:rsidR="60C36B3D">
          <w:rPr/>
          <w:t xml:space="preserve"> and how </w:t>
        </w:r>
        <w:r w:rsidR="60C36B3D">
          <w:rPr/>
          <w:t>they</w:t>
        </w:r>
        <w:r w:rsidR="60C36B3D">
          <w:rPr/>
          <w:t xml:space="preserve"> execute in a network of computers</w:t>
        </w:r>
        <w:r w:rsidR="60C36B3D">
          <w:rPr/>
          <w:t xml:space="preserve"> using </w:t>
        </w:r>
        <w:r w:rsidRPr="60C36B3D" w:rsidR="60C36B3D">
          <w:rPr>
            <w:i w:val="1"/>
            <w:iCs w:val="1"/>
          </w:rPr>
          <w:t>deployment diagram</w:t>
        </w:r>
        <w:r w:rsidR="60C36B3D">
          <w:rPr/>
          <w:t>.</w:t>
        </w:r>
      </w:hyperlink>
    </w:p>
    <w:p w:rsidR="00CC41B5" w:rsidP="00D018A4" w:rsidRDefault="002C0947" w14:paraId="34652142" w14:textId="77777777" w14:noSpellErr="1">
      <w:pPr>
        <w:pStyle w:val="ListParagraph"/>
        <w:numPr>
          <w:ilvl w:val="0"/>
          <w:numId w:val="13"/>
        </w:numPr>
        <w:rPr/>
      </w:pPr>
      <w:hyperlink w:history="1" w:anchor="_Implementation_View_1">
        <w:r w:rsidRPr="60C36B3D" w:rsidR="60C36B3D">
          <w:rPr>
            <w:rStyle w:val="Hyperlink"/>
            <w:b w:val="1"/>
            <w:bCs w:val="1"/>
            <w:i w:val="1"/>
            <w:iCs w:val="1"/>
          </w:rPr>
          <w:t>Implementation</w:t>
        </w:r>
        <w:r w:rsidRPr="60C36B3D" w:rsidR="60C36B3D">
          <w:rPr>
            <w:rStyle w:val="Hyperlink"/>
            <w:b w:val="1"/>
            <w:bCs w:val="1"/>
            <w:i w:val="1"/>
            <w:iCs w:val="1"/>
          </w:rPr>
          <w:t xml:space="preserve"> View</w:t>
        </w:r>
        <w:r w:rsidRPr="60C36B3D" w:rsidR="60C36B3D">
          <w:rPr>
            <w:b w:val="1"/>
            <w:bCs w:val="1"/>
            <w:i w:val="1"/>
            <w:iCs w:val="1"/>
          </w:rPr>
          <w:t xml:space="preserve"> </w:t>
        </w:r>
        <w:r w:rsidRPr="60C36B3D" w:rsidR="60C36B3D">
          <w:rPr>
            <w:i w:val="1"/>
            <w:iCs w:val="1"/>
          </w:rPr>
          <w:t>(or</w:t>
        </w:r>
        <w:r w:rsidRPr="60C36B3D" w:rsidR="60C36B3D">
          <w:rPr>
            <w:b w:val="1"/>
            <w:bCs w:val="1"/>
            <w:i w:val="1"/>
            <w:iCs w:val="1"/>
          </w:rPr>
          <w:t xml:space="preserve"> </w:t>
        </w:r>
        <w:r w:rsidRPr="60C36B3D" w:rsidR="60C36B3D">
          <w:rPr>
            <w:b w:val="1"/>
            <w:bCs w:val="1"/>
            <w:i w:val="1"/>
            <w:iCs w:val="1"/>
          </w:rPr>
          <w:t>Development</w:t>
        </w:r>
        <w:r w:rsidRPr="60C36B3D" w:rsidR="60C36B3D">
          <w:rPr>
            <w:b w:val="1"/>
            <w:bCs w:val="1"/>
            <w:i w:val="1"/>
            <w:iCs w:val="1"/>
          </w:rPr>
          <w:t xml:space="preserve"> View</w:t>
        </w:r>
        <w:r w:rsidRPr="60C36B3D" w:rsidR="60C36B3D">
          <w:rPr>
            <w:i w:val="1"/>
            <w:iCs w:val="1"/>
          </w:rPr>
          <w:t>)</w:t>
        </w:r>
        <w:r w:rsidRPr="60C36B3D" w:rsidR="60C36B3D">
          <w:rPr>
            <w:b w:val="1"/>
            <w:bCs w:val="1"/>
            <w:i w:val="1"/>
            <w:iCs w:val="1"/>
          </w:rPr>
          <w:t>:</w:t>
        </w:r>
        <w:r w:rsidR="60C36B3D">
          <w:rPr/>
          <w:t xml:space="preserve"> D</w:t>
        </w:r>
        <w:r w:rsidR="60C36B3D">
          <w:rPr/>
          <w:t>escribe</w:t>
        </w:r>
        <w:r w:rsidR="60C36B3D">
          <w:rPr/>
          <w:t>s</w:t>
        </w:r>
        <w:r w:rsidR="60C36B3D">
          <w:rPr/>
          <w:t xml:space="preserve"> the modules of the system</w:t>
        </w:r>
        <w:r w:rsidR="60C36B3D">
          <w:rPr/>
          <w:t xml:space="preserve"> using </w:t>
        </w:r>
        <w:r w:rsidRPr="60C36B3D" w:rsidR="60C36B3D">
          <w:rPr>
            <w:i w:val="1"/>
            <w:iCs w:val="1"/>
          </w:rPr>
          <w:t>package diagram</w:t>
        </w:r>
        <w:r w:rsidR="60C36B3D">
          <w:rPr/>
          <w:t>.</w:t>
        </w:r>
      </w:hyperlink>
    </w:p>
    <w:p w:rsidR="004B12F0" w:rsidP="004B12F0" w:rsidRDefault="004B12F0" w14:paraId="75970913" w14:textId="77777777" w14:noSpellErr="1">
      <w:r w:rsidR="60C36B3D">
        <w:rPr/>
        <w:t xml:space="preserve">In </w:t>
      </w:r>
      <w:r w:rsidR="60C36B3D">
        <w:rPr/>
        <w:t>addition</w:t>
      </w:r>
      <w:r w:rsidR="60C36B3D">
        <w:rPr/>
        <w:t xml:space="preserve">, we will also study these more </w:t>
      </w:r>
      <w:r w:rsidR="60C36B3D">
        <w:rPr/>
        <w:t>4</w:t>
      </w:r>
      <w:r w:rsidR="60C36B3D">
        <w:rPr/>
        <w:t xml:space="preserve"> sections:</w:t>
      </w:r>
    </w:p>
    <w:p w:rsidR="004B12F0" w:rsidP="00D018A4" w:rsidRDefault="002C0947" w14:paraId="30AE2E51" w14:textId="77777777" w14:noSpellErr="1">
      <w:pPr>
        <w:pStyle w:val="ListParagraph"/>
        <w:numPr>
          <w:ilvl w:val="0"/>
          <w:numId w:val="13"/>
        </w:numPr>
        <w:jc w:val="left"/>
        <w:rPr/>
      </w:pPr>
      <w:hyperlink w:history="1" w:anchor="_Quality_Attributes">
        <w:r w:rsidRPr="60C36B3D" w:rsidR="60C36B3D">
          <w:rPr>
            <w:rStyle w:val="Hyperlink"/>
            <w:b w:val="1"/>
            <w:bCs w:val="1"/>
            <w:i w:val="1"/>
            <w:iCs w:val="1"/>
          </w:rPr>
          <w:t>Quality Attributes and Non-Functional Design</w:t>
        </w:r>
        <w:r w:rsidRPr="60C36B3D" w:rsidR="60C36B3D">
          <w:rPr>
            <w:b w:val="1"/>
            <w:bCs w:val="1"/>
            <w:i w:val="1"/>
            <w:iCs w:val="1"/>
          </w:rPr>
          <w:t>:</w:t>
        </w:r>
        <w:r w:rsidR="60C36B3D">
          <w:rPr/>
          <w:t xml:space="preserve"> </w:t>
        </w:r>
        <w:r w:rsidR="60C36B3D">
          <w:rPr/>
          <w:t>D</w:t>
        </w:r>
        <w:r w:rsidR="60C36B3D">
          <w:rPr/>
          <w:t>escribe</w:t>
        </w:r>
        <w:r w:rsidR="60C36B3D">
          <w:rPr/>
          <w:t>s</w:t>
        </w:r>
        <w:r w:rsidR="60C36B3D">
          <w:rPr/>
          <w:t xml:space="preserve"> the system q</w:t>
        </w:r>
        <w:r w:rsidR="60C36B3D">
          <w:rPr/>
          <w:t xml:space="preserve">uality </w:t>
        </w:r>
        <w:r w:rsidR="60C36B3D">
          <w:rPr/>
          <w:t>a</w:t>
        </w:r>
        <w:r w:rsidR="60C36B3D">
          <w:rPr/>
          <w:t xml:space="preserve">ttributes and </w:t>
        </w:r>
        <w:r w:rsidR="60C36B3D">
          <w:rPr/>
          <w:t>n</w:t>
        </w:r>
        <w:r w:rsidR="60C36B3D">
          <w:rPr/>
          <w:t>on-</w:t>
        </w:r>
        <w:r w:rsidR="60C36B3D">
          <w:rPr/>
          <w:t>f</w:t>
        </w:r>
        <w:r w:rsidR="60C36B3D">
          <w:rPr/>
          <w:t xml:space="preserve">unctional </w:t>
        </w:r>
        <w:r w:rsidR="60C36B3D">
          <w:rPr/>
          <w:t>d</w:t>
        </w:r>
        <w:r w:rsidR="60C36B3D">
          <w:rPr/>
          <w:t>esign</w:t>
        </w:r>
        <w:r w:rsidR="60C36B3D">
          <w:rPr/>
          <w:t xml:space="preserve"> items</w:t>
        </w:r>
        <w:r w:rsidR="60C36B3D">
          <w:rPr/>
          <w:t>.</w:t>
        </w:r>
      </w:hyperlink>
    </w:p>
    <w:p w:rsidR="004B12F0" w:rsidP="00D018A4" w:rsidRDefault="002C0947" w14:paraId="729E058D" w14:textId="77777777">
      <w:pPr>
        <w:pStyle w:val="ListParagraph"/>
        <w:numPr>
          <w:ilvl w:val="0"/>
          <w:numId w:val="13"/>
        </w:numPr>
        <w:rPr/>
      </w:pPr>
      <w:hyperlink w:history="1" w:anchor="_Project">
        <w:r w:rsidRPr="60C36B3D" w:rsidR="60C36B3D">
          <w:rPr>
            <w:rStyle w:val="Hyperlink"/>
            <w:b w:val="1"/>
            <w:bCs w:val="1"/>
            <w:i w:val="1"/>
            <w:iCs w:val="1"/>
          </w:rPr>
          <w:t>Cross-cutting Concerns</w:t>
        </w:r>
        <w:r w:rsidRPr="60C36B3D" w:rsidR="60C36B3D">
          <w:rPr>
            <w:b w:val="1"/>
            <w:bCs w:val="1"/>
            <w:i w:val="1"/>
            <w:iCs w:val="1"/>
          </w:rPr>
          <w:t>:</w:t>
        </w:r>
        <w:r w:rsidR="60C36B3D">
          <w:rPr/>
          <w:t xml:space="preserve"> </w:t>
        </w:r>
        <w:r w:rsidR="60C36B3D">
          <w:rPr/>
          <w:t>Describes</w:t>
        </w:r>
        <w:r w:rsidR="60C36B3D">
          <w:rPr/>
          <w:t xml:space="preserve"> all cross-cutting concern of </w:t>
        </w:r>
        <w:proofErr w:type="spellStart"/>
        <w:r w:rsidR="60C36B3D">
          <w:rPr/>
          <w:t>ProjectKit</w:t>
        </w:r>
        <w:proofErr w:type="spellEnd"/>
        <w:r w:rsidR="60C36B3D">
          <w:rPr/>
          <w:t xml:space="preserve"> system in order to easily implement it by using </w:t>
        </w:r>
        <w:r w:rsidR="60C36B3D">
          <w:rPr/>
          <w:t xml:space="preserve">the design patterns defined in section </w:t>
        </w:r>
        <w:r w:rsidRPr="60C36B3D" w:rsidR="60C36B3D">
          <w:rPr>
            <w:rStyle w:val="Hyperlink"/>
          </w:rPr>
          <w:t>10.1</w:t>
        </w:r>
        <w:r w:rsidRPr="60C36B3D" w:rsidR="60C36B3D">
          <w:rPr>
            <w:rStyle w:val="Hyperlink"/>
          </w:rPr>
          <w:t>. System Design Patterns</w:t>
        </w:r>
        <w:r w:rsidR="60C36B3D">
          <w:rPr/>
          <w:t>.</w:t>
        </w:r>
      </w:hyperlink>
      <w:hyperlink w:history="1" w:anchor="_System_Design_Patterns_2"/>
    </w:p>
    <w:p w:rsidR="004B12F0" w:rsidP="00D018A4" w:rsidRDefault="002C0947" w14:paraId="123675C9" w14:textId="77777777">
      <w:pPr>
        <w:pStyle w:val="ListParagraph"/>
        <w:numPr>
          <w:ilvl w:val="0"/>
          <w:numId w:val="13"/>
        </w:numPr>
        <w:rPr/>
      </w:pPr>
      <w:hyperlink w:history="1" w:anchor="_Scaffold">
        <w:r w:rsidRPr="60C36B3D" w:rsidR="60C36B3D">
          <w:rPr>
            <w:rStyle w:val="Hyperlink"/>
            <w:b w:val="1"/>
            <w:bCs w:val="1"/>
            <w:i w:val="1"/>
            <w:iCs w:val="1"/>
          </w:rPr>
          <w:t>Scaffol</w:t>
        </w:r>
        <w:r w:rsidRPr="60C36B3D" w:rsidR="60C36B3D">
          <w:rPr>
            <w:rStyle w:val="Hyperlink"/>
            <w:b w:val="1"/>
            <w:bCs w:val="1"/>
            <w:i w:val="1"/>
            <w:iCs w:val="1"/>
          </w:rPr>
          <w:t>ding</w:t>
        </w:r>
        <w:r w:rsidRPr="60C36B3D" w:rsidR="60C36B3D">
          <w:rPr>
            <w:b w:val="1"/>
            <w:bCs w:val="1"/>
            <w:i w:val="1"/>
            <w:iCs w:val="1"/>
          </w:rPr>
          <w:t>:</w:t>
        </w:r>
        <w:r w:rsidR="60C36B3D">
          <w:rPr/>
          <w:t xml:space="preserve"> </w:t>
        </w:r>
        <w:r w:rsidR="60C36B3D">
          <w:rPr/>
          <w:t>Describes</w:t>
        </w:r>
        <w:r w:rsidR="60C36B3D">
          <w:rPr/>
          <w:t xml:space="preserve"> </w:t>
        </w:r>
        <w:r w:rsidR="60C36B3D">
          <w:rPr/>
          <w:t xml:space="preserve">an implementation structure of </w:t>
        </w:r>
        <w:proofErr w:type="spellStart"/>
        <w:r w:rsidR="60C36B3D">
          <w:rPr/>
          <w:t>ProjectKit</w:t>
        </w:r>
        <w:proofErr w:type="spellEnd"/>
        <w:r w:rsidR="60C36B3D">
          <w:rPr/>
          <w:t xml:space="preserve"> system using the </w:t>
        </w:r>
        <w:r w:rsidR="60C36B3D">
          <w:rPr/>
          <w:t xml:space="preserve">specifications of </w:t>
        </w:r>
        <w:r w:rsidR="60C36B3D">
          <w:rPr/>
          <w:t xml:space="preserve">design patterns defined in section </w:t>
        </w:r>
        <w:r w:rsidRPr="60C36B3D" w:rsidR="60C36B3D">
          <w:rPr>
            <w:rStyle w:val="Hyperlink"/>
          </w:rPr>
          <w:t>10.1</w:t>
        </w:r>
        <w:r w:rsidRPr="60C36B3D" w:rsidR="60C36B3D">
          <w:rPr>
            <w:rStyle w:val="Hyperlink"/>
          </w:rPr>
          <w:t>. System Design Patterns</w:t>
        </w:r>
        <w:r w:rsidR="60C36B3D">
          <w:rPr/>
          <w:t>.</w:t>
        </w:r>
      </w:hyperlink>
      <w:hyperlink w:history="1" w:anchor="_System_Design_Patterns_2"/>
    </w:p>
    <w:p w:rsidRPr="00E53113" w:rsidR="005C257B" w:rsidP="60C36B3D" w:rsidRDefault="002C0947" w14:paraId="6BBAA052" w14:textId="77777777" w14:noSpellErr="1">
      <w:pPr>
        <w:pStyle w:val="ListParagraph"/>
        <w:numPr>
          <w:ilvl w:val="0"/>
          <w:numId w:val="13"/>
        </w:numPr>
        <w:rPr>
          <w:b w:val="1"/>
          <w:bCs w:val="1"/>
          <w:i w:val="1"/>
          <w:iCs w:val="1"/>
        </w:rPr>
      </w:pPr>
      <w:hyperlink w:history="1" w:anchor="_Appendix">
        <w:r w:rsidRPr="60C36B3D" w:rsidR="60C36B3D">
          <w:rPr>
            <w:rStyle w:val="Hyperlink"/>
            <w:b w:val="1"/>
            <w:bCs w:val="1"/>
            <w:i w:val="1"/>
            <w:iCs w:val="1"/>
          </w:rPr>
          <w:t>Appendix</w:t>
        </w:r>
        <w:r w:rsidRPr="60C36B3D" w:rsidR="60C36B3D">
          <w:rPr>
            <w:b w:val="1"/>
            <w:bCs w:val="1"/>
            <w:i w:val="1"/>
            <w:iCs w:val="1"/>
          </w:rPr>
          <w:t xml:space="preserve">: </w:t>
        </w:r>
        <w:r w:rsidR="60C36B3D">
          <w:rPr/>
          <w:t>S</w:t>
        </w:r>
        <w:r w:rsidR="60C36B3D">
          <w:rPr/>
          <w:t>ection</w:t>
        </w:r>
        <w:r w:rsidR="60C36B3D">
          <w:rPr/>
          <w:t xml:space="preserve"> of appendices</w:t>
        </w:r>
        <w:r w:rsidR="60C36B3D">
          <w:rPr/>
          <w:t>.</w:t>
        </w:r>
      </w:hyperlink>
    </w:p>
    <w:bookmarkEnd w:id="11"/>
    <w:p w:rsidR="000B1DA4" w:rsidRDefault="000B1DA4" w14:paraId="78E8E02A" w14:textId="77777777">
      <w:pPr>
        <w:spacing w:before="0" w:after="0" w:line="240" w:lineRule="auto"/>
        <w:jc w:val="left"/>
        <w:rPr>
          <w:rFonts w:ascii="Cambria" w:hAnsi="Cambria" w:eastAsia="Times New Roman"/>
          <w:b/>
          <w:bCs/>
          <w:color w:val="4F81BD"/>
          <w:sz w:val="26"/>
          <w:szCs w:val="26"/>
          <w:lang w:eastAsia="ja-JP"/>
        </w:rPr>
      </w:pPr>
      <w:r>
        <w:rPr>
          <w:lang w:eastAsia="ja-JP"/>
        </w:rPr>
        <w:br w:type="page"/>
      </w:r>
    </w:p>
    <w:p w:rsidR="0001470F" w:rsidP="00B01417" w:rsidRDefault="00EB52B4" w14:paraId="2789EF96" w14:textId="77777777" w14:noSpellErr="1">
      <w:pPr>
        <w:pStyle w:val="Heading2"/>
        <w:rPr/>
      </w:pPr>
      <w:bookmarkStart w:name="_Toc419727810" w:id="12"/>
      <w:r>
        <w:rPr>
          <w:lang w:eastAsia="ja-JP"/>
        </w:rPr>
        <w:lastRenderedPageBreak/>
        <w:t xml:space="preserve">System </w:t>
      </w:r>
      <w:r w:rsidR="004365AB">
        <w:rPr/>
        <w:t>Overview</w:t>
      </w:r>
      <w:bookmarkEnd w:id="12"/>
    </w:p>
    <w:p w:rsidR="00BB5F95" w:rsidP="00D00B70" w:rsidRDefault="00582211" w14:paraId="0C64C301" w14:textId="73992438">
      <w:proofErr w:type="spellStart"/>
      <w:r w:rsidR="60C36B3D">
        <w:rPr/>
        <w:t>ProjectKit</w:t>
      </w:r>
      <w:proofErr w:type="spellEnd"/>
      <w:r w:rsidR="60C36B3D">
        <w:rPr/>
        <w:t xml:space="preserve"> is a </w:t>
      </w:r>
      <w:r w:rsidR="60C36B3D">
        <w:rPr/>
        <w:t>generic purpose</w:t>
      </w:r>
      <w:r w:rsidR="60C36B3D">
        <w:rPr/>
        <w:t xml:space="preserve"> project management system using rich internet application (RIA) technology, built on</w:t>
      </w:r>
      <w:r w:rsidR="60C36B3D">
        <w:rPr/>
        <w:t xml:space="preserve"> several technologies:</w:t>
      </w:r>
      <w:r w:rsidR="60C36B3D">
        <w:rPr/>
        <w:t xml:space="preserve"> </w:t>
      </w:r>
      <w:r w:rsidR="60C36B3D">
        <w:rPr/>
        <w:t>HTML5, Apache</w:t>
      </w:r>
      <w:r w:rsidR="60C36B3D">
        <w:rPr/>
        <w:t xml:space="preserve"> Flex, </w:t>
      </w:r>
      <w:r w:rsidR="60C36B3D">
        <w:rPr/>
        <w:t>PHP</w:t>
      </w:r>
      <w:r w:rsidR="60C36B3D">
        <w:rPr/>
        <w:t>,</w:t>
      </w:r>
      <w:r w:rsidR="60C36B3D">
        <w:rPr/>
        <w:t xml:space="preserve"> </w:t>
      </w:r>
      <w:r w:rsidR="60C36B3D">
        <w:rPr/>
        <w:t>Scala</w:t>
      </w:r>
      <w:r w:rsidR="60C36B3D">
        <w:rPr/>
        <w:t xml:space="preserve"> </w:t>
      </w:r>
      <w:r w:rsidR="60C36B3D">
        <w:rPr/>
        <w:t>and</w:t>
      </w:r>
      <w:r w:rsidR="60C36B3D">
        <w:rPr/>
        <w:t xml:space="preserve"> Java</w:t>
      </w:r>
      <w:r w:rsidR="60C36B3D">
        <w:rPr/>
        <w:t>.</w:t>
      </w:r>
    </w:p>
    <w:p w:rsidR="00163D10" w:rsidP="00D00B70" w:rsidRDefault="00157158" w14:paraId="5E9BE62F" w14:textId="77777777">
      <w:r w:rsidR="60C36B3D">
        <w:rPr/>
        <w:t xml:space="preserve">The following </w:t>
      </w:r>
      <w:r w:rsidR="60C36B3D">
        <w:rPr/>
        <w:t>diagram</w:t>
      </w:r>
      <w:r w:rsidR="60C36B3D">
        <w:rPr/>
        <w:t xml:space="preserve"> describes the function overview of </w:t>
      </w:r>
      <w:proofErr w:type="spellStart"/>
      <w:r w:rsidR="60C36B3D">
        <w:rPr/>
        <w:t>ProjectKit</w:t>
      </w:r>
      <w:proofErr w:type="spellEnd"/>
      <w:r w:rsidR="60C36B3D">
        <w:rPr/>
        <w:t xml:space="preserve"> System.</w:t>
      </w:r>
    </w:p>
    <w:p w:rsidR="00672F94" w:rsidP="00672F94" w:rsidRDefault="00A0144C" w14:paraId="7C11A911" w14:textId="76472AC4">
      <w:pPr>
        <w:keepNext/>
        <w:jc w:val="center"/>
      </w:pPr>
      <w:r>
        <w:object w:dxaOrig="12668" w:dyaOrig="10276" w14:anchorId="11AD11AC">
          <v:shape id="_x0000_i1026" style="width:481.5pt;height:391.5pt" o:ole="" type="#_x0000_t75">
            <v:imagedata o:title="" r:id="rId11"/>
          </v:shape>
          <o:OLEObject Type="Embed" ProgID="Visio.Drawing.11" ShapeID="_x0000_i1026" DrawAspect="Content" ObjectID="_1561706914" r:id="rId12"/>
        </w:object>
      </w:r>
    </w:p>
    <w:p w:rsidR="00D8091C" w:rsidP="00672F94" w:rsidRDefault="00672F94" w14:paraId="1D2B9FD3" w14:textId="35F7BA4B" w14:noSpellErr="1">
      <w:pPr>
        <w:pStyle w:val="Caption"/>
      </w:pPr>
      <w:r>
        <w:rPr/>
        <w:t xml:space="preserve">Picture </w:t>
      </w:r>
      <w:fldSimple w:instr=" STYLEREF 2 \s ">
        <w:r w:rsidRPr="60C36B3D" w:rsidR="00E236F0">
          <w:t>1.2</w:t>
        </w:r>
      </w:fldSimple>
      <w:r>
        <w:noBreakHyphen/>
      </w:r>
      <w:r w:rsidRPr="00672F94">
        <w:rPr/>
        <w:t xml:space="preserve"> </w:t>
      </w:r>
      <w:r w:rsidRPr="00434F5F">
        <w:rPr/>
        <w:t xml:space="preserve">System </w:t>
      </w:r>
      <w:r w:rsidR="001A1A99">
        <w:rPr/>
        <w:t>Function</w:t>
      </w:r>
      <w:r w:rsidR="005E0ED5">
        <w:rPr/>
        <w:t>al</w:t>
      </w:r>
      <w:r w:rsidR="001A1A99">
        <w:rPr/>
        <w:t xml:space="preserve"> </w:t>
      </w:r>
      <w:r w:rsidRPr="00434F5F">
        <w:rPr/>
        <w:t>Overview</w:t>
      </w:r>
    </w:p>
    <w:p w:rsidR="002E01D3" w:rsidP="002E01D3" w:rsidRDefault="002E01D3" w14:paraId="3B25B74B" w14:textId="77777777">
      <w:r w:rsidR="60C36B3D">
        <w:rPr/>
        <w:t xml:space="preserve">As you see, all the functions of </w:t>
      </w:r>
      <w:proofErr w:type="spellStart"/>
      <w:r w:rsidR="60C36B3D">
        <w:rPr/>
        <w:t>ProjectKit</w:t>
      </w:r>
      <w:proofErr w:type="spellEnd"/>
      <w:r w:rsidR="60C36B3D">
        <w:rPr/>
        <w:t xml:space="preserve"> system are divided into 8 function groups. Generally, the function group from No.1 to No.7 can be accessed from any normal user in </w:t>
      </w:r>
      <w:proofErr w:type="spellStart"/>
      <w:r w:rsidR="60C36B3D">
        <w:rPr/>
        <w:t>ProjectKit</w:t>
      </w:r>
      <w:proofErr w:type="spellEnd"/>
      <w:r w:rsidR="60C36B3D">
        <w:rPr/>
        <w:t xml:space="preserve"> system. However, in some particular function, there may have some use case that can only be accessed by particular actor</w:t>
      </w:r>
      <w:r w:rsidR="60C36B3D">
        <w:rPr/>
        <w:t>s</w:t>
      </w:r>
      <w:r w:rsidR="60C36B3D">
        <w:rPr/>
        <w:t xml:space="preserve"> (PM, </w:t>
      </w:r>
      <w:r w:rsidR="60C36B3D">
        <w:rPr/>
        <w:t>Owner</w:t>
      </w:r>
      <w:r w:rsidR="60C36B3D">
        <w:rPr/>
        <w:t xml:space="preserve">, </w:t>
      </w:r>
      <w:r w:rsidR="60C36B3D">
        <w:rPr/>
        <w:t>Project Administrator</w:t>
      </w:r>
      <w:r w:rsidR="60C36B3D">
        <w:rPr/>
        <w:t>…)</w:t>
      </w:r>
      <w:r w:rsidR="60C36B3D">
        <w:rPr/>
        <w:t>.</w:t>
      </w:r>
    </w:p>
    <w:p w:rsidR="002A354A" w:rsidP="002E01D3" w:rsidRDefault="002A354A" w14:paraId="1E31284B" w14:textId="77777777" w14:noSpellErr="1">
      <w:r w:rsidR="60C36B3D">
        <w:rPr/>
        <w:t xml:space="preserve">The function group </w:t>
      </w:r>
      <w:r w:rsidRPr="60C36B3D" w:rsidR="60C36B3D">
        <w:rPr>
          <w:i w:val="1"/>
          <w:iCs w:val="1"/>
        </w:rPr>
        <w:t>No.8 - Administration</w:t>
      </w:r>
      <w:r w:rsidR="60C36B3D">
        <w:rPr/>
        <w:t xml:space="preserve"> can be accessed </w:t>
      </w:r>
      <w:r w:rsidR="60C36B3D">
        <w:rPr/>
        <w:t xml:space="preserve">only </w:t>
      </w:r>
      <w:r w:rsidR="60C36B3D">
        <w:rPr/>
        <w:t xml:space="preserve">by </w:t>
      </w:r>
      <w:r w:rsidRPr="60C36B3D" w:rsidR="60C36B3D">
        <w:rPr>
          <w:i w:val="1"/>
          <w:iCs w:val="1"/>
        </w:rPr>
        <w:t>Project Administrator</w:t>
      </w:r>
      <w:r w:rsidR="60C36B3D">
        <w:rPr/>
        <w:t xml:space="preserve"> or </w:t>
      </w:r>
      <w:r w:rsidRPr="60C36B3D" w:rsidR="60C36B3D">
        <w:rPr>
          <w:i w:val="1"/>
          <w:iCs w:val="1"/>
        </w:rPr>
        <w:t>System Administrator</w:t>
      </w:r>
      <w:r w:rsidR="60C36B3D">
        <w:rPr/>
        <w:t>.</w:t>
      </w:r>
    </w:p>
    <w:p w:rsidRPr="008F0DE6" w:rsidR="008F0DE6" w:rsidP="002E01D3" w:rsidRDefault="008F0DE6" w14:paraId="32D644C9" w14:textId="77777777" w14:noSpellErr="1">
      <w:r w:rsidR="60C36B3D">
        <w:rPr/>
        <w:t xml:space="preserve">For more details, please see in section </w:t>
      </w:r>
      <w:r w:rsidRPr="60C36B3D" w:rsidR="60C36B3D">
        <w:rPr>
          <w:rStyle w:val="Hyperlink"/>
        </w:rPr>
        <w:t>3</w:t>
      </w:r>
      <w:r w:rsidRPr="60C36B3D" w:rsidR="60C36B3D">
        <w:rPr>
          <w:rStyle w:val="Hyperlink"/>
        </w:rPr>
        <w:t>. Use Case View</w:t>
      </w:r>
      <w:r w:rsidR="60C36B3D">
        <w:rPr/>
        <w:t>.</w:t>
      </w:r>
      <w:hyperlink w:history="1" w:anchor="_Use_Case_View_2"/>
    </w:p>
    <w:tbl>
      <w:tblPr>
        <w:tblW w:w="9183" w:type="dxa"/>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99" w:type="dxa"/>
          <w:right w:w="99" w:type="dxa"/>
        </w:tblCellMar>
        <w:tblLook w:val="0000" w:firstRow="0" w:lastRow="0" w:firstColumn="0" w:lastColumn="0" w:noHBand="0" w:noVBand="0"/>
      </w:tblPr>
      <w:tblGrid>
        <w:gridCol w:w="530"/>
        <w:gridCol w:w="2163"/>
        <w:gridCol w:w="6490"/>
      </w:tblGrid>
      <w:tr w:rsidR="00295603" w:rsidTr="60C36B3D" w14:paraId="55FC195B" w14:textId="77777777">
        <w:tc>
          <w:tcPr>
            <w:tcW w:w="530" w:type="dxa"/>
            <w:shd w:val="clear" w:color="auto" w:fill="CCECFF"/>
            <w:tcMar/>
            <w:vAlign w:val="center"/>
          </w:tcPr>
          <w:p w:rsidRPr="00D60F76" w:rsidR="00295603" w:rsidP="60C36B3D" w:rsidRDefault="00295603" w14:paraId="0B273F12" w14:textId="77777777" w14:noSpellErr="1">
            <w:pPr>
              <w:jc w:val="left"/>
              <w:rPr>
                <w:b w:val="1"/>
                <w:bCs w:val="1"/>
              </w:rPr>
            </w:pPr>
            <w:r w:rsidRPr="60C36B3D">
              <w:rPr>
                <w:b w:val="1"/>
                <w:bCs w:val="1"/>
              </w:rPr>
              <w:br w:type="page"/>
            </w:r>
            <w:r w:rsidRPr="60C36B3D" w:rsidR="60C36B3D">
              <w:rPr>
                <w:b w:val="1"/>
                <w:bCs w:val="1"/>
              </w:rPr>
              <w:t>No</w:t>
            </w:r>
          </w:p>
        </w:tc>
        <w:tc>
          <w:tcPr>
            <w:tcW w:w="2163" w:type="dxa"/>
            <w:shd w:val="clear" w:color="auto" w:fill="CCECFF"/>
            <w:tcMar/>
            <w:vAlign w:val="center"/>
          </w:tcPr>
          <w:p w:rsidRPr="00D60F76" w:rsidR="00295603" w:rsidP="60C36B3D" w:rsidRDefault="00295603" w14:paraId="5FFBF028" w14:textId="77777777" w14:noSpellErr="1">
            <w:pPr>
              <w:jc w:val="left"/>
              <w:rPr>
                <w:b w:val="1"/>
                <w:bCs w:val="1"/>
              </w:rPr>
            </w:pPr>
            <w:r w:rsidRPr="60C36B3D" w:rsidR="60C36B3D">
              <w:rPr>
                <w:b w:val="1"/>
                <w:bCs w:val="1"/>
              </w:rPr>
              <w:t>Function Name</w:t>
            </w:r>
          </w:p>
        </w:tc>
        <w:tc>
          <w:tcPr>
            <w:tcW w:w="6490" w:type="dxa"/>
            <w:shd w:val="clear" w:color="auto" w:fill="CCECFF"/>
            <w:tcMar/>
            <w:vAlign w:val="center"/>
          </w:tcPr>
          <w:p w:rsidRPr="00D60F76" w:rsidR="00295603" w:rsidP="60C36B3D" w:rsidRDefault="00295603" w14:paraId="72E2D0DF" w14:textId="77777777" w14:noSpellErr="1">
            <w:pPr>
              <w:jc w:val="left"/>
              <w:rPr>
                <w:b w:val="1"/>
                <w:bCs w:val="1"/>
              </w:rPr>
            </w:pPr>
            <w:r w:rsidRPr="60C36B3D" w:rsidR="60C36B3D">
              <w:rPr>
                <w:b w:val="1"/>
                <w:bCs w:val="1"/>
              </w:rPr>
              <w:t>Description</w:t>
            </w:r>
          </w:p>
        </w:tc>
      </w:tr>
      <w:tr w:rsidR="00295603" w:rsidTr="60C36B3D" w14:paraId="6C55DB4F" w14:textId="77777777">
        <w:trPr>
          <w:trHeight w:val="1236" w:hRule="exact"/>
        </w:trPr>
        <w:tc>
          <w:tcPr>
            <w:tcW w:w="530" w:type="dxa"/>
            <w:tcMar/>
            <w:vAlign w:val="center"/>
          </w:tcPr>
          <w:p w:rsidR="00295603" w:rsidP="007D2292" w:rsidRDefault="00295603" w14:paraId="02020B31" w14:textId="77777777">
            <w:pPr>
              <w:jc w:val="left"/>
            </w:pPr>
            <w:r w:rsidR="60C36B3D">
              <w:rPr/>
              <w:t>1</w:t>
            </w:r>
          </w:p>
        </w:tc>
        <w:tc>
          <w:tcPr>
            <w:tcW w:w="2163" w:type="dxa"/>
            <w:tcMar/>
            <w:vAlign w:val="center"/>
          </w:tcPr>
          <w:p w:rsidRPr="004369A9" w:rsidR="00295603" w:rsidP="007D2292" w:rsidRDefault="00615A28" w14:paraId="16B138EA" w14:textId="77777777" w14:noSpellErr="1">
            <w:pPr>
              <w:jc w:val="left"/>
            </w:pPr>
            <w:r w:rsidR="60C36B3D">
              <w:rPr/>
              <w:t>Project</w:t>
            </w:r>
          </w:p>
        </w:tc>
        <w:tc>
          <w:tcPr>
            <w:tcW w:w="6490" w:type="dxa"/>
            <w:tcMar/>
            <w:vAlign w:val="center"/>
          </w:tcPr>
          <w:p w:rsidR="00FE4EB8" w:rsidP="00D018A4" w:rsidRDefault="00FE4EB8" w14:paraId="2A393011" w14:textId="77777777" w14:noSpellErr="1">
            <w:pPr>
              <w:pStyle w:val="ListParagraph"/>
              <w:numPr>
                <w:ilvl w:val="0"/>
                <w:numId w:val="7"/>
              </w:numPr>
              <w:jc w:val="left"/>
              <w:rPr/>
            </w:pPr>
            <w:r w:rsidR="60C36B3D">
              <w:rPr/>
              <w:t>Project CRUD operation (create, read, update general information, delete tentative)</w:t>
            </w:r>
          </w:p>
          <w:p w:rsidR="00295603" w:rsidP="00295562" w:rsidRDefault="002A6372" w14:paraId="2AE3A41B" w14:textId="77777777" w14:noSpellErr="1">
            <w:pPr>
              <w:pStyle w:val="ListParagraph"/>
              <w:numPr>
                <w:ilvl w:val="0"/>
                <w:numId w:val="7"/>
              </w:numPr>
              <w:jc w:val="left"/>
              <w:rPr/>
            </w:pPr>
            <w:r w:rsidR="60C36B3D">
              <w:rPr/>
              <w:t>Project</w:t>
            </w:r>
            <w:r w:rsidR="60C36B3D">
              <w:rPr/>
              <w:t xml:space="preserve"> List and Project Dashboard</w:t>
            </w:r>
          </w:p>
        </w:tc>
      </w:tr>
      <w:tr w:rsidR="00295603" w:rsidTr="60C36B3D" w14:paraId="5BA8E0AF" w14:textId="77777777">
        <w:trPr>
          <w:trHeight w:val="397" w:hRule="exact"/>
        </w:trPr>
        <w:tc>
          <w:tcPr>
            <w:tcW w:w="530" w:type="dxa"/>
            <w:tcMar/>
            <w:vAlign w:val="center"/>
          </w:tcPr>
          <w:p w:rsidR="00295603" w:rsidP="007D2292" w:rsidRDefault="00295603" w14:paraId="06951B15" w14:textId="77777777">
            <w:pPr>
              <w:jc w:val="left"/>
            </w:pPr>
            <w:r w:rsidR="60C36B3D">
              <w:rPr/>
              <w:t>2</w:t>
            </w:r>
          </w:p>
        </w:tc>
        <w:tc>
          <w:tcPr>
            <w:tcW w:w="2163" w:type="dxa"/>
            <w:tcMar/>
            <w:vAlign w:val="center"/>
          </w:tcPr>
          <w:p w:rsidRPr="004369A9" w:rsidR="00295603" w:rsidP="007D2292" w:rsidRDefault="003A31A2" w14:paraId="479671A4" w14:textId="77777777" w14:noSpellErr="1">
            <w:pPr>
              <w:jc w:val="left"/>
            </w:pPr>
            <w:r w:rsidR="60C36B3D">
              <w:rPr/>
              <w:t>Task</w:t>
            </w:r>
          </w:p>
        </w:tc>
        <w:tc>
          <w:tcPr>
            <w:tcW w:w="6490" w:type="dxa"/>
            <w:tcMar/>
            <w:vAlign w:val="center"/>
          </w:tcPr>
          <w:p w:rsidR="00295603" w:rsidP="00D018A4" w:rsidRDefault="00227914" w14:paraId="4963A4E6" w14:textId="77777777" w14:noSpellErr="1">
            <w:pPr>
              <w:pStyle w:val="ListParagraph"/>
              <w:numPr>
                <w:ilvl w:val="0"/>
                <w:numId w:val="7"/>
              </w:numPr>
              <w:jc w:val="left"/>
              <w:rPr/>
            </w:pPr>
            <w:r w:rsidR="60C36B3D">
              <w:rPr/>
              <w:t>Gantt Chart</w:t>
            </w:r>
            <w:r w:rsidR="60C36B3D">
              <w:rPr/>
              <w:t xml:space="preserve"> </w:t>
            </w:r>
            <w:r w:rsidR="60C36B3D">
              <w:rPr/>
              <w:t>t</w:t>
            </w:r>
            <w:r w:rsidR="60C36B3D">
              <w:rPr/>
              <w:t>ask</w:t>
            </w:r>
            <w:r w:rsidR="60C36B3D">
              <w:rPr/>
              <w:t>-</w:t>
            </w:r>
            <w:r w:rsidR="60C36B3D">
              <w:rPr/>
              <w:t>based project schedule management</w:t>
            </w:r>
          </w:p>
        </w:tc>
      </w:tr>
      <w:tr w:rsidR="00AB41E5" w:rsidTr="60C36B3D" w14:paraId="70AB7CF3" w14:textId="77777777">
        <w:trPr>
          <w:trHeight w:val="397" w:hRule="exact"/>
        </w:trPr>
        <w:tc>
          <w:tcPr>
            <w:tcW w:w="530" w:type="dxa"/>
            <w:tcMar/>
            <w:vAlign w:val="center"/>
          </w:tcPr>
          <w:p w:rsidR="00AB41E5" w:rsidP="007D2292" w:rsidRDefault="00B77331" w14:paraId="281EBDE1" w14:textId="77777777">
            <w:pPr>
              <w:jc w:val="left"/>
            </w:pPr>
            <w:r w:rsidR="60C36B3D">
              <w:rPr/>
              <w:t>3</w:t>
            </w:r>
          </w:p>
        </w:tc>
        <w:tc>
          <w:tcPr>
            <w:tcW w:w="2163" w:type="dxa"/>
            <w:tcMar/>
            <w:vAlign w:val="center"/>
          </w:tcPr>
          <w:p w:rsidR="00AB41E5" w:rsidP="00DE7697" w:rsidRDefault="00AB41E5" w14:paraId="06C4D67A" w14:textId="77777777" w14:noSpellErr="1">
            <w:pPr>
              <w:jc w:val="left"/>
            </w:pPr>
            <w:r w:rsidR="60C36B3D">
              <w:rPr/>
              <w:t>Resource</w:t>
            </w:r>
          </w:p>
        </w:tc>
        <w:tc>
          <w:tcPr>
            <w:tcW w:w="6490" w:type="dxa"/>
            <w:tcMar/>
            <w:vAlign w:val="center"/>
          </w:tcPr>
          <w:p w:rsidR="00AB41E5" w:rsidP="003E4BDE" w:rsidRDefault="00AB41E5" w14:paraId="357EEF36" w14:textId="77777777" w14:noSpellErr="1">
            <w:pPr>
              <w:pStyle w:val="ListParagraph"/>
              <w:numPr>
                <w:ilvl w:val="0"/>
                <w:numId w:val="7"/>
              </w:numPr>
              <w:jc w:val="left"/>
              <w:rPr/>
            </w:pPr>
            <w:r w:rsidR="60C36B3D">
              <w:rPr/>
              <w:t>Project Resource management.</w:t>
            </w:r>
          </w:p>
        </w:tc>
      </w:tr>
      <w:tr w:rsidR="00B27C03" w:rsidTr="60C36B3D" w14:paraId="35644089" w14:textId="77777777">
        <w:trPr>
          <w:trHeight w:val="879" w:hRule="exact"/>
        </w:trPr>
        <w:tc>
          <w:tcPr>
            <w:tcW w:w="530" w:type="dxa"/>
            <w:tcMar/>
            <w:vAlign w:val="center"/>
          </w:tcPr>
          <w:p w:rsidR="00B27C03" w:rsidP="60C36B3D" w:rsidRDefault="00B27C03" w14:paraId="2C79DA15" w14:textId="77777777">
            <w:pPr>
              <w:jc w:val="left"/>
              <w:rPr>
                <w:lang w:eastAsia="ja-JP"/>
              </w:rPr>
            </w:pPr>
            <w:r w:rsidRPr="60C36B3D" w:rsidR="60C36B3D">
              <w:rPr>
                <w:lang w:eastAsia="ja-JP"/>
              </w:rPr>
              <w:t>4</w:t>
            </w:r>
          </w:p>
        </w:tc>
        <w:tc>
          <w:tcPr>
            <w:tcW w:w="2163" w:type="dxa"/>
            <w:tcMar/>
            <w:vAlign w:val="center"/>
          </w:tcPr>
          <w:p w:rsidR="00B27C03" w:rsidP="00DC2891" w:rsidRDefault="00343A80" w14:paraId="1E514DB1" w14:textId="77777777" w14:noSpellErr="1">
            <w:pPr>
              <w:jc w:val="left"/>
            </w:pPr>
            <w:r w:rsidR="60C36B3D">
              <w:rPr/>
              <w:t>PJ Network</w:t>
            </w:r>
          </w:p>
        </w:tc>
        <w:tc>
          <w:tcPr>
            <w:tcW w:w="6490" w:type="dxa"/>
            <w:tcMar/>
            <w:vAlign w:val="center"/>
          </w:tcPr>
          <w:p w:rsidR="00127279" w:rsidP="00343A80" w:rsidRDefault="00127279" w14:paraId="0A0F39A6" w14:textId="77777777" w14:noSpellErr="1">
            <w:pPr>
              <w:pStyle w:val="ListParagraph"/>
              <w:numPr>
                <w:ilvl w:val="0"/>
                <w:numId w:val="7"/>
              </w:numPr>
              <w:jc w:val="left"/>
              <w:rPr/>
            </w:pPr>
            <w:r w:rsidR="60C36B3D">
              <w:rPr/>
              <w:t>My Home timeline</w:t>
            </w:r>
          </w:p>
          <w:p w:rsidR="00B27C03" w:rsidP="00217F72" w:rsidRDefault="00217F72" w14:paraId="73251448" w14:textId="5FFDF7F3" w14:noSpellErr="1">
            <w:pPr>
              <w:pStyle w:val="ListParagraph"/>
              <w:numPr>
                <w:ilvl w:val="0"/>
                <w:numId w:val="7"/>
              </w:numPr>
              <w:jc w:val="left"/>
              <w:rPr/>
            </w:pPr>
            <w:r w:rsidR="60C36B3D">
              <w:rPr/>
              <w:t>P</w:t>
            </w:r>
            <w:r w:rsidR="60C36B3D">
              <w:rPr/>
              <w:t>roject collaboration</w:t>
            </w:r>
            <w:r w:rsidR="60C36B3D">
              <w:rPr/>
              <w:t xml:space="preserve"> using  social networking</w:t>
            </w:r>
            <w:r w:rsidR="60C36B3D">
              <w:rPr/>
              <w:t xml:space="preserve"> paradigm</w:t>
            </w:r>
            <w:r>
              <w:br/>
            </w:r>
            <w:r>
              <w:br/>
            </w:r>
            <w:r>
              <w:br/>
            </w:r>
          </w:p>
          <w:p w:rsidR="00343A80" w:rsidP="00343A80" w:rsidRDefault="00343A80" w14:paraId="3971931D" w14:textId="77777777">
            <w:pPr>
              <w:pStyle w:val="ListParagraph"/>
              <w:numPr>
                <w:ilvl w:val="0"/>
                <w:numId w:val="7"/>
              </w:numPr>
              <w:jc w:val="left"/>
            </w:pPr>
          </w:p>
        </w:tc>
      </w:tr>
      <w:tr w:rsidR="00B27C03" w:rsidTr="60C36B3D" w14:paraId="5C85E02C" w14:textId="77777777">
        <w:trPr>
          <w:trHeight w:val="397" w:hRule="exact"/>
        </w:trPr>
        <w:tc>
          <w:tcPr>
            <w:tcW w:w="530" w:type="dxa"/>
            <w:tcMar/>
            <w:vAlign w:val="center"/>
          </w:tcPr>
          <w:p w:rsidR="00B27C03" w:rsidP="60C36B3D" w:rsidRDefault="00B27C03" w14:paraId="72789A26" w14:textId="77777777">
            <w:pPr>
              <w:jc w:val="left"/>
              <w:rPr>
                <w:lang w:eastAsia="ja-JP"/>
              </w:rPr>
            </w:pPr>
            <w:r w:rsidRPr="60C36B3D" w:rsidR="60C36B3D">
              <w:rPr>
                <w:lang w:eastAsia="ja-JP"/>
              </w:rPr>
              <w:t>5</w:t>
            </w:r>
          </w:p>
        </w:tc>
        <w:tc>
          <w:tcPr>
            <w:tcW w:w="2163" w:type="dxa"/>
            <w:tcMar/>
            <w:vAlign w:val="center"/>
          </w:tcPr>
          <w:p w:rsidRPr="004369A9" w:rsidR="00B27C03" w:rsidP="007D2292" w:rsidRDefault="00B27C03" w14:paraId="1ECF58C5" w14:textId="77777777" w14:noSpellErr="1">
            <w:pPr>
              <w:jc w:val="left"/>
            </w:pPr>
            <w:r w:rsidR="60C36B3D">
              <w:rPr/>
              <w:t>Issue</w:t>
            </w:r>
          </w:p>
        </w:tc>
        <w:tc>
          <w:tcPr>
            <w:tcW w:w="6490" w:type="dxa"/>
            <w:tcMar/>
            <w:vAlign w:val="center"/>
          </w:tcPr>
          <w:p w:rsidR="00B27C03" w:rsidP="00D7635E" w:rsidRDefault="00B27C03" w14:paraId="5F15EE1F" w14:textId="77777777" w14:noSpellErr="1">
            <w:pPr>
              <w:pStyle w:val="ListParagraph"/>
              <w:numPr>
                <w:ilvl w:val="0"/>
                <w:numId w:val="7"/>
              </w:numPr>
              <w:jc w:val="left"/>
              <w:rPr/>
            </w:pPr>
            <w:r w:rsidR="60C36B3D">
              <w:rPr/>
              <w:t>Issue management</w:t>
            </w:r>
          </w:p>
        </w:tc>
      </w:tr>
      <w:tr w:rsidR="00B27C03" w:rsidTr="60C36B3D" w14:paraId="4061EF74" w14:textId="77777777">
        <w:trPr>
          <w:trHeight w:val="397" w:hRule="exact"/>
        </w:trPr>
        <w:tc>
          <w:tcPr>
            <w:tcW w:w="530" w:type="dxa"/>
            <w:tcMar/>
            <w:vAlign w:val="center"/>
          </w:tcPr>
          <w:p w:rsidR="00B27C03" w:rsidP="00DC2891" w:rsidRDefault="00B27C03" w14:paraId="3A1AA5F4" w14:textId="77777777">
            <w:pPr>
              <w:jc w:val="left"/>
            </w:pPr>
            <w:r w:rsidR="60C36B3D">
              <w:rPr/>
              <w:t>6</w:t>
            </w:r>
          </w:p>
        </w:tc>
        <w:tc>
          <w:tcPr>
            <w:tcW w:w="2163" w:type="dxa"/>
            <w:tcMar/>
            <w:vAlign w:val="center"/>
          </w:tcPr>
          <w:p w:rsidR="00B27C03" w:rsidP="00DC2891" w:rsidRDefault="00B27C03" w14:paraId="34EBFF0E" w14:textId="77777777" w14:noSpellErr="1">
            <w:pPr>
              <w:jc w:val="left"/>
              <w:rPr>
                <w:bCs/>
              </w:rPr>
            </w:pPr>
            <w:r w:rsidRPr="60C36B3D" w:rsidR="60C36B3D">
              <w:rPr>
                <w:lang w:eastAsia="ja-JP"/>
              </w:rPr>
              <w:t>Timesheet</w:t>
            </w:r>
          </w:p>
        </w:tc>
        <w:tc>
          <w:tcPr>
            <w:tcW w:w="6490" w:type="dxa"/>
            <w:tcMar/>
            <w:vAlign w:val="center"/>
          </w:tcPr>
          <w:p w:rsidR="00B27C03" w:rsidP="00DC2891" w:rsidRDefault="00B27C03" w14:paraId="1E39DE36" w14:textId="77777777" w14:noSpellErr="1">
            <w:pPr>
              <w:pStyle w:val="ListParagraph"/>
              <w:numPr>
                <w:ilvl w:val="0"/>
                <w:numId w:val="7"/>
              </w:numPr>
              <w:jc w:val="left"/>
              <w:rPr/>
            </w:pPr>
            <w:r w:rsidR="60C36B3D">
              <w:rPr/>
              <w:t>Timesheet input, view, approve, reject, report</w:t>
            </w:r>
          </w:p>
        </w:tc>
      </w:tr>
      <w:tr w:rsidR="00B27C03" w:rsidTr="60C36B3D" w14:paraId="71EC9F62" w14:textId="77777777">
        <w:trPr>
          <w:trHeight w:val="397" w:hRule="exact"/>
        </w:trPr>
        <w:tc>
          <w:tcPr>
            <w:tcW w:w="530" w:type="dxa"/>
            <w:tcMar/>
            <w:vAlign w:val="center"/>
          </w:tcPr>
          <w:p w:rsidR="00B27C03" w:rsidP="60C36B3D" w:rsidRDefault="00B27C03" w14:paraId="5E972BFA" w14:textId="77777777">
            <w:pPr>
              <w:jc w:val="left"/>
              <w:rPr>
                <w:lang w:eastAsia="ja-JP"/>
              </w:rPr>
            </w:pPr>
            <w:r w:rsidRPr="60C36B3D" w:rsidR="60C36B3D">
              <w:rPr>
                <w:lang w:eastAsia="ja-JP"/>
              </w:rPr>
              <w:t>7</w:t>
            </w:r>
          </w:p>
        </w:tc>
        <w:tc>
          <w:tcPr>
            <w:tcW w:w="2163" w:type="dxa"/>
            <w:tcMar/>
            <w:vAlign w:val="center"/>
          </w:tcPr>
          <w:p w:rsidR="00B27C03" w:rsidP="007D2292" w:rsidRDefault="00B27C03" w14:paraId="7FF1AF2B" w14:textId="77777777" w14:noSpellErr="1">
            <w:pPr>
              <w:jc w:val="left"/>
            </w:pPr>
            <w:r w:rsidR="60C36B3D">
              <w:rPr/>
              <w:t>Report</w:t>
            </w:r>
          </w:p>
        </w:tc>
        <w:tc>
          <w:tcPr>
            <w:tcW w:w="6490" w:type="dxa"/>
            <w:tcMar/>
            <w:vAlign w:val="center"/>
          </w:tcPr>
          <w:p w:rsidR="00B27C03" w:rsidP="00D018A4" w:rsidRDefault="00B27C03" w14:paraId="56F45203" w14:textId="77777777" w14:noSpellErr="1">
            <w:pPr>
              <w:pStyle w:val="ListParagraph"/>
              <w:numPr>
                <w:ilvl w:val="0"/>
                <w:numId w:val="7"/>
              </w:numPr>
              <w:jc w:val="left"/>
              <w:rPr/>
            </w:pPr>
            <w:r w:rsidR="60C36B3D">
              <w:rPr/>
              <w:t>Reporting function</w:t>
            </w:r>
          </w:p>
        </w:tc>
      </w:tr>
      <w:tr w:rsidR="00B27C03" w:rsidTr="60C36B3D" w14:paraId="2B38653C" w14:textId="77777777">
        <w:trPr>
          <w:trHeight w:val="397" w:hRule="exact"/>
        </w:trPr>
        <w:tc>
          <w:tcPr>
            <w:tcW w:w="530" w:type="dxa"/>
            <w:tcMar/>
            <w:vAlign w:val="center"/>
          </w:tcPr>
          <w:p w:rsidR="00B27C03" w:rsidP="60C36B3D" w:rsidRDefault="00B27C03" w14:paraId="65661261" w14:textId="77777777">
            <w:pPr>
              <w:jc w:val="left"/>
              <w:rPr>
                <w:lang w:eastAsia="ja-JP"/>
              </w:rPr>
            </w:pPr>
            <w:r w:rsidRPr="60C36B3D" w:rsidR="60C36B3D">
              <w:rPr>
                <w:lang w:eastAsia="ja-JP"/>
              </w:rPr>
              <w:t>8</w:t>
            </w:r>
          </w:p>
        </w:tc>
        <w:tc>
          <w:tcPr>
            <w:tcW w:w="2163" w:type="dxa"/>
            <w:tcMar/>
            <w:vAlign w:val="center"/>
          </w:tcPr>
          <w:p w:rsidR="00B27C03" w:rsidP="007D2292" w:rsidRDefault="00B27C03" w14:paraId="52CDB591" w14:textId="77777777" w14:noSpellErr="1">
            <w:pPr>
              <w:jc w:val="left"/>
            </w:pPr>
            <w:r w:rsidR="60C36B3D">
              <w:rPr/>
              <w:t>Administration</w:t>
            </w:r>
          </w:p>
        </w:tc>
        <w:tc>
          <w:tcPr>
            <w:tcW w:w="6490" w:type="dxa"/>
            <w:tcMar/>
            <w:vAlign w:val="center"/>
          </w:tcPr>
          <w:p w:rsidR="00B27C03" w:rsidP="00D018A4" w:rsidRDefault="00B27C03" w14:paraId="6809AE9E" w14:textId="77777777" w14:noSpellErr="1">
            <w:pPr>
              <w:pStyle w:val="ListParagraph"/>
              <w:numPr>
                <w:ilvl w:val="0"/>
                <w:numId w:val="7"/>
              </w:numPr>
              <w:jc w:val="left"/>
              <w:rPr/>
            </w:pPr>
            <w:r w:rsidR="60C36B3D">
              <w:rPr/>
              <w:t>Project administration and system administration</w:t>
            </w:r>
          </w:p>
        </w:tc>
      </w:tr>
    </w:tbl>
    <w:p w:rsidR="00F04236" w:rsidP="00D746E5" w:rsidRDefault="00F04236" w14:paraId="32631611" w14:textId="77777777" w14:noSpellErr="1">
      <w:pPr>
        <w:pStyle w:val="Heading1"/>
        <w:spacing w:before="360"/>
        <w:ind w:left="431" w:hanging="431"/>
        <w:rPr/>
      </w:pPr>
      <w:bookmarkStart w:name="_Logical_View" w:id="13"/>
      <w:bookmarkStart w:name="_Toc419727811" w:id="14"/>
      <w:bookmarkEnd w:id="13"/>
      <w:r w:rsidRPr="00F04236">
        <w:rPr/>
        <w:t>Architectural goals and constraints</w:t>
      </w:r>
      <w:bookmarkEnd w:id="14"/>
    </w:p>
    <w:p w:rsidR="00F04236" w:rsidP="60C36B3D" w:rsidRDefault="00F04236" w14:paraId="5EE5D029" w14:textId="77777777" w14:noSpellErr="1">
      <w:pPr>
        <w:pStyle w:val="Heading2"/>
        <w:rPr>
          <w:rFonts w:eastAsia="MS Mincho"/>
          <w:lang w:eastAsia="ja-JP"/>
        </w:rPr>
      </w:pPr>
      <w:bookmarkStart w:name="_Toc419727812" w:id="15"/>
      <w:r>
        <w:rPr>
          <w:rFonts w:eastAsia="MS Mincho"/>
          <w:lang w:eastAsia="ja-JP"/>
        </w:rPr>
        <w:t>Overview</w:t>
      </w:r>
      <w:bookmarkEnd w:id="15"/>
    </w:p>
    <w:p w:rsidR="00F04236" w:rsidP="60C36B3D" w:rsidRDefault="00F04236" w14:paraId="0674FE40" w14:textId="77777777" w14:noSpellErr="1">
      <w:pPr>
        <w:rPr>
          <w:lang w:eastAsia="ja-JP"/>
        </w:rPr>
      </w:pPr>
      <w:r w:rsidRPr="60C36B3D" w:rsidR="60C36B3D">
        <w:rPr>
          <w:lang w:eastAsia="ja-JP"/>
        </w:rPr>
        <w:t>This section describes the constraints and objectives that have some significant impact on the architecture.</w:t>
      </w:r>
    </w:p>
    <w:p w:rsidR="00F04236" w:rsidP="60C36B3D" w:rsidRDefault="00F04236" w14:paraId="47BA6172" w14:textId="77777777" w14:noSpellErr="1">
      <w:pPr>
        <w:pStyle w:val="Heading2"/>
        <w:rPr>
          <w:rFonts w:eastAsia="MS Mincho"/>
          <w:lang w:eastAsia="ja-JP"/>
        </w:rPr>
      </w:pPr>
      <w:bookmarkStart w:name="_Toc419727813" w:id="16"/>
      <w:r w:rsidRPr="00F04236">
        <w:rPr>
          <w:rFonts w:eastAsia="MS Mincho"/>
          <w:lang w:eastAsia="ja-JP"/>
        </w:rPr>
        <w:t>Standards</w:t>
      </w:r>
      <w:bookmarkEnd w:id="16"/>
    </w:p>
    <w:p w:rsidR="0025483D" w:rsidP="60C36B3D" w:rsidRDefault="00C76E8B" w14:paraId="368D9519" w14:textId="77777777">
      <w:pPr>
        <w:rPr>
          <w:lang w:eastAsia="ja-JP"/>
        </w:rPr>
      </w:pPr>
      <w:r w:rsidRPr="60C36B3D" w:rsidR="60C36B3D">
        <w:rPr>
          <w:b w:val="1"/>
          <w:bCs w:val="1"/>
          <w:i w:val="1"/>
          <w:iCs w:val="1"/>
          <w:lang w:eastAsia="ja-JP"/>
        </w:rPr>
        <w:t>JSON and AMF3</w:t>
      </w:r>
      <w:r w:rsidRPr="60C36B3D" w:rsidR="60C36B3D">
        <w:rPr>
          <w:b w:val="1"/>
          <w:bCs w:val="1"/>
          <w:i w:val="1"/>
          <w:iCs w:val="1"/>
          <w:lang w:eastAsia="ja-JP"/>
        </w:rPr>
        <w:t xml:space="preserve">: </w:t>
      </w:r>
      <w:proofErr w:type="spellStart"/>
      <w:r w:rsidRPr="60C36B3D" w:rsidR="60C36B3D">
        <w:rPr>
          <w:lang w:eastAsia="ja-JP"/>
        </w:rPr>
        <w:t>ProjectKit</w:t>
      </w:r>
      <w:proofErr w:type="spellEnd"/>
      <w:r w:rsidRPr="60C36B3D" w:rsidR="60C36B3D">
        <w:rPr>
          <w:lang w:eastAsia="ja-JP"/>
        </w:rPr>
        <w:t xml:space="preserve"> System use </w:t>
      </w:r>
      <w:r w:rsidRPr="60C36B3D" w:rsidR="60C36B3D">
        <w:rPr>
          <w:lang w:eastAsia="ja-JP"/>
        </w:rPr>
        <w:t>JSON</w:t>
      </w:r>
      <w:r w:rsidRPr="60C36B3D" w:rsidR="60C36B3D">
        <w:rPr>
          <w:lang w:eastAsia="ja-JP"/>
        </w:rPr>
        <w:t xml:space="preserve"> and AMF for remote data transferring between </w:t>
      </w:r>
      <w:proofErr w:type="spellStart"/>
      <w:r w:rsidRPr="60C36B3D" w:rsidR="60C36B3D">
        <w:rPr>
          <w:lang w:eastAsia="ja-JP"/>
        </w:rPr>
        <w:t>ProjectKit</w:t>
      </w:r>
      <w:proofErr w:type="spellEnd"/>
      <w:r w:rsidRPr="60C36B3D" w:rsidR="60C36B3D">
        <w:rPr>
          <w:lang w:eastAsia="ja-JP"/>
        </w:rPr>
        <w:t xml:space="preserve"> Client and </w:t>
      </w:r>
      <w:proofErr w:type="spellStart"/>
      <w:r w:rsidRPr="60C36B3D" w:rsidR="60C36B3D">
        <w:rPr>
          <w:lang w:eastAsia="ja-JP"/>
        </w:rPr>
        <w:t>ProjectKit</w:t>
      </w:r>
      <w:proofErr w:type="spellEnd"/>
      <w:r w:rsidRPr="60C36B3D" w:rsidR="60C36B3D">
        <w:rPr>
          <w:lang w:eastAsia="ja-JP"/>
        </w:rPr>
        <w:t xml:space="preserve"> Server services.</w:t>
      </w:r>
    </w:p>
    <w:p w:rsidR="008D7842" w:rsidP="60C36B3D" w:rsidRDefault="0025483D" w14:paraId="6525853D" w14:textId="77777777">
      <w:pPr>
        <w:pStyle w:val="ListParagraph"/>
        <w:numPr>
          <w:ilvl w:val="0"/>
          <w:numId w:val="13"/>
        </w:numPr>
        <w:rPr>
          <w:lang w:eastAsia="ja-JP"/>
        </w:rPr>
      </w:pPr>
      <w:r w:rsidRPr="60C36B3D" w:rsidR="60C36B3D">
        <w:rPr>
          <w:lang w:eastAsia="ja-JP"/>
        </w:rPr>
        <w:t xml:space="preserve">In case of </w:t>
      </w:r>
      <w:r w:rsidRPr="60C36B3D" w:rsidR="60C36B3D">
        <w:rPr>
          <w:lang w:eastAsia="ja-JP"/>
        </w:rPr>
        <w:t xml:space="preserve">integration between AS-based client and </w:t>
      </w:r>
      <w:proofErr w:type="spellStart"/>
      <w:r w:rsidRPr="60C36B3D" w:rsidR="60C36B3D">
        <w:rPr>
          <w:lang w:eastAsia="ja-JP"/>
        </w:rPr>
        <w:t>ProjectKit</w:t>
      </w:r>
      <w:proofErr w:type="spellEnd"/>
      <w:r w:rsidRPr="60C36B3D" w:rsidR="60C36B3D">
        <w:rPr>
          <w:lang w:eastAsia="ja-JP"/>
        </w:rPr>
        <w:t xml:space="preserve"> server</w:t>
      </w:r>
      <w:r w:rsidRPr="60C36B3D" w:rsidR="60C36B3D">
        <w:rPr>
          <w:lang w:eastAsia="ja-JP"/>
        </w:rPr>
        <w:t>, the message format will be AMF (Action Message Format)</w:t>
      </w:r>
      <w:r w:rsidRPr="60C36B3D" w:rsidR="60C36B3D">
        <w:rPr>
          <w:lang w:eastAsia="ja-JP"/>
        </w:rPr>
        <w:t xml:space="preserve"> version 3</w:t>
      </w:r>
      <w:r w:rsidRPr="60C36B3D" w:rsidR="60C36B3D">
        <w:rPr>
          <w:lang w:eastAsia="ja-JP"/>
        </w:rPr>
        <w:t>.</w:t>
      </w:r>
    </w:p>
    <w:p w:rsidRPr="00214FC8" w:rsidR="00214FC8" w:rsidP="60C36B3D" w:rsidRDefault="00481984" w14:paraId="31526E86" w14:textId="77777777">
      <w:pPr>
        <w:pStyle w:val="ListParagraph"/>
        <w:numPr>
          <w:ilvl w:val="0"/>
          <w:numId w:val="13"/>
        </w:numPr>
        <w:rPr>
          <w:b w:val="1"/>
          <w:bCs w:val="1"/>
          <w:lang w:eastAsia="ja-JP"/>
        </w:rPr>
      </w:pPr>
      <w:r w:rsidRPr="60C36B3D" w:rsidR="60C36B3D">
        <w:rPr>
          <w:lang w:eastAsia="ja-JP"/>
        </w:rPr>
        <w:t xml:space="preserve">In case of </w:t>
      </w:r>
      <w:r w:rsidRPr="60C36B3D" w:rsidR="60C36B3D">
        <w:rPr>
          <w:lang w:eastAsia="ja-JP"/>
        </w:rPr>
        <w:t xml:space="preserve">integration between other type of client and </w:t>
      </w:r>
      <w:proofErr w:type="spellStart"/>
      <w:r w:rsidRPr="60C36B3D" w:rsidR="60C36B3D">
        <w:rPr>
          <w:lang w:eastAsia="ja-JP"/>
        </w:rPr>
        <w:t>ProjectKit</w:t>
      </w:r>
      <w:proofErr w:type="spellEnd"/>
      <w:r w:rsidRPr="60C36B3D" w:rsidR="60C36B3D">
        <w:rPr>
          <w:lang w:eastAsia="ja-JP"/>
        </w:rPr>
        <w:t xml:space="preserve"> server</w:t>
      </w:r>
      <w:r w:rsidRPr="60C36B3D" w:rsidR="60C36B3D">
        <w:rPr>
          <w:lang w:eastAsia="ja-JP"/>
        </w:rPr>
        <w:t>,</w:t>
      </w:r>
      <w:r w:rsidRPr="60C36B3D" w:rsidR="60C36B3D">
        <w:rPr>
          <w:lang w:eastAsia="ja-JP"/>
        </w:rPr>
        <w:t xml:space="preserve"> or between</w:t>
      </w:r>
      <w:r w:rsidRPr="60C36B3D" w:rsidR="60C36B3D">
        <w:rPr>
          <w:lang w:eastAsia="ja-JP"/>
        </w:rPr>
        <w:t xml:space="preserve"> </w:t>
      </w:r>
      <w:proofErr w:type="spellStart"/>
      <w:r w:rsidRPr="60C36B3D" w:rsidR="60C36B3D">
        <w:rPr>
          <w:lang w:eastAsia="ja-JP"/>
        </w:rPr>
        <w:t>ProjectKit</w:t>
      </w:r>
      <w:proofErr w:type="spellEnd"/>
      <w:r w:rsidRPr="60C36B3D" w:rsidR="60C36B3D">
        <w:rPr>
          <w:lang w:eastAsia="ja-JP"/>
        </w:rPr>
        <w:t xml:space="preserve"> system and other system</w:t>
      </w:r>
      <w:r w:rsidRPr="60C36B3D" w:rsidR="60C36B3D">
        <w:rPr>
          <w:lang w:eastAsia="ja-JP"/>
        </w:rPr>
        <w:t xml:space="preserve"> using web service</w:t>
      </w:r>
      <w:r w:rsidRPr="60C36B3D" w:rsidR="60C36B3D">
        <w:rPr>
          <w:lang w:eastAsia="ja-JP"/>
        </w:rPr>
        <w:t xml:space="preserve">, </w:t>
      </w:r>
      <w:r w:rsidRPr="60C36B3D" w:rsidR="60C36B3D">
        <w:rPr>
          <w:lang w:eastAsia="ja-JP"/>
        </w:rPr>
        <w:t xml:space="preserve">the message format will be </w:t>
      </w:r>
      <w:r w:rsidRPr="60C36B3D" w:rsidR="60C36B3D">
        <w:rPr>
          <w:lang w:eastAsia="ja-JP"/>
        </w:rPr>
        <w:t>JSON</w:t>
      </w:r>
      <w:r w:rsidRPr="60C36B3D" w:rsidR="60C36B3D">
        <w:rPr>
          <w:lang w:eastAsia="ja-JP"/>
        </w:rPr>
        <w:t xml:space="preserve"> </w:t>
      </w:r>
      <w:r w:rsidRPr="60C36B3D" w:rsidR="60C36B3D">
        <w:rPr>
          <w:lang w:eastAsia="ja-JP"/>
        </w:rPr>
        <w:t>(</w:t>
      </w:r>
      <w:r w:rsidRPr="60C36B3D" w:rsidR="60C36B3D">
        <w:rPr>
          <w:lang w:eastAsia="ja-JP"/>
        </w:rPr>
        <w:t>JavaScript Object Notation</w:t>
      </w:r>
      <w:r w:rsidRPr="60C36B3D" w:rsidR="60C36B3D">
        <w:rPr>
          <w:lang w:eastAsia="ja-JP"/>
        </w:rPr>
        <w:t xml:space="preserve">). </w:t>
      </w:r>
      <w:r w:rsidRPr="60C36B3D" w:rsidR="60C36B3D">
        <w:rPr>
          <w:lang w:eastAsia="ja-JP"/>
        </w:rPr>
        <w:t xml:space="preserve">For more details on the </w:t>
      </w:r>
      <w:r w:rsidRPr="60C36B3D" w:rsidR="60C36B3D">
        <w:rPr>
          <w:lang w:eastAsia="ja-JP"/>
        </w:rPr>
        <w:t>JSON</w:t>
      </w:r>
      <w:r w:rsidRPr="60C36B3D" w:rsidR="60C36B3D">
        <w:rPr>
          <w:lang w:eastAsia="ja-JP"/>
        </w:rPr>
        <w:t xml:space="preserve"> standards see</w:t>
      </w:r>
      <w:r w:rsidRPr="60C36B3D" w:rsidR="60C36B3D">
        <w:rPr>
          <w:lang w:eastAsia="ja-JP"/>
        </w:rPr>
        <w:t>:</w:t>
      </w:r>
    </w:p>
    <w:p w:rsidRPr="00214FC8" w:rsidR="00481984" w:rsidP="00214FC8" w:rsidRDefault="002C0947" w14:paraId="5E264AAF" w14:textId="77777777">
      <w:pPr>
        <w:pStyle w:val="ListParagraph"/>
        <w:rPr>
          <w:b/>
          <w:lang w:eastAsia="ja-JP"/>
        </w:rPr>
      </w:pPr>
      <w:hyperlink w:history="1" r:id="rId13">
        <w:r w:rsidR="00214FC8">
          <w:rPr>
            <w:rStyle w:val="Hyperlink"/>
          </w:rPr>
          <w:t>http://en.wikipedia.org/wiki/JSON</w:t>
        </w:r>
      </w:hyperlink>
      <w:r w:rsidR="005007A8">
        <w:rPr>
          <w:lang w:eastAsia="ja-JP"/>
        </w:rPr>
        <w:t>.</w:t>
      </w:r>
    </w:p>
    <w:p w:rsidR="004519EE" w:rsidP="60C36B3D" w:rsidRDefault="004519EE" w14:paraId="1BB9460D" w14:textId="77777777">
      <w:pPr>
        <w:rPr>
          <w:lang w:eastAsia="ja-JP"/>
        </w:rPr>
      </w:pPr>
      <w:r w:rsidRPr="60C36B3D" w:rsidR="60C36B3D">
        <w:rPr>
          <w:lang w:eastAsia="ja-JP"/>
        </w:rPr>
        <w:t>Support for th</w:t>
      </w:r>
      <w:r w:rsidRPr="60C36B3D" w:rsidR="60C36B3D">
        <w:rPr>
          <w:lang w:eastAsia="ja-JP"/>
        </w:rPr>
        <w:t>ese</w:t>
      </w:r>
      <w:r w:rsidRPr="60C36B3D" w:rsidR="60C36B3D">
        <w:rPr>
          <w:lang w:eastAsia="ja-JP"/>
        </w:rPr>
        <w:t xml:space="preserve"> standard</w:t>
      </w:r>
      <w:r w:rsidRPr="60C36B3D" w:rsidR="60C36B3D">
        <w:rPr>
          <w:lang w:eastAsia="ja-JP"/>
        </w:rPr>
        <w:t>s</w:t>
      </w:r>
      <w:r w:rsidRPr="60C36B3D" w:rsidR="60C36B3D">
        <w:rPr>
          <w:lang w:eastAsia="ja-JP"/>
        </w:rPr>
        <w:t xml:space="preserve"> is provided and shall be achieved primarily through the use of </w:t>
      </w:r>
      <w:proofErr w:type="spellStart"/>
      <w:r w:rsidRPr="60C36B3D" w:rsidR="60C36B3D">
        <w:rPr>
          <w:lang w:eastAsia="ja-JP"/>
        </w:rPr>
        <w:t>ZendAMF</w:t>
      </w:r>
      <w:proofErr w:type="spellEnd"/>
      <w:r w:rsidRPr="60C36B3D" w:rsidR="60C36B3D">
        <w:rPr>
          <w:lang w:eastAsia="ja-JP"/>
        </w:rPr>
        <w:t xml:space="preserve"> and </w:t>
      </w:r>
      <w:proofErr w:type="spellStart"/>
      <w:r w:rsidRPr="60C36B3D" w:rsidR="60C36B3D">
        <w:rPr>
          <w:lang w:eastAsia="ja-JP"/>
        </w:rPr>
        <w:t>BlazeDS</w:t>
      </w:r>
      <w:proofErr w:type="spellEnd"/>
      <w:r w:rsidRPr="60C36B3D" w:rsidR="60C36B3D">
        <w:rPr>
          <w:lang w:eastAsia="ja-JP"/>
        </w:rPr>
        <w:t xml:space="preserve"> </w:t>
      </w:r>
      <w:r w:rsidRPr="60C36B3D" w:rsidR="60C36B3D">
        <w:rPr>
          <w:lang w:eastAsia="ja-JP"/>
        </w:rPr>
        <w:t>framework.</w:t>
      </w:r>
    </w:p>
    <w:p w:rsidR="00CF2A25" w:rsidP="60C36B3D" w:rsidRDefault="00CF2A25" w14:paraId="367D284E" w14:textId="77777777" w14:noSpellErr="1">
      <w:pPr>
        <w:rPr>
          <w:lang w:eastAsia="ja-JP"/>
        </w:rPr>
      </w:pPr>
      <w:r w:rsidRPr="60C36B3D" w:rsidR="60C36B3D">
        <w:rPr>
          <w:lang w:eastAsia="ja-JP"/>
        </w:rPr>
        <w:t xml:space="preserve">Note that the AMF is </w:t>
      </w:r>
      <w:r w:rsidRPr="60C36B3D" w:rsidR="60C36B3D">
        <w:rPr>
          <w:lang w:eastAsia="ja-JP"/>
        </w:rPr>
        <w:t>several</w:t>
      </w:r>
      <w:r w:rsidRPr="60C36B3D" w:rsidR="60C36B3D">
        <w:rPr>
          <w:lang w:eastAsia="ja-JP"/>
        </w:rPr>
        <w:t xml:space="preserve"> times faster than the </w:t>
      </w:r>
      <w:r w:rsidRPr="60C36B3D" w:rsidR="60C36B3D">
        <w:rPr>
          <w:lang w:eastAsia="ja-JP"/>
        </w:rPr>
        <w:t>JSON</w:t>
      </w:r>
      <w:r w:rsidRPr="60C36B3D" w:rsidR="60C36B3D">
        <w:rPr>
          <w:lang w:eastAsia="ja-JP"/>
        </w:rPr>
        <w:t xml:space="preserve"> standard in transferring.</w:t>
      </w:r>
    </w:p>
    <w:p w:rsidR="00656F5D" w:rsidP="60C36B3D" w:rsidRDefault="00A10A87" w14:paraId="754CD297" w14:textId="77777777" w14:noSpellErr="1">
      <w:pPr>
        <w:rPr>
          <w:lang w:eastAsia="ja-JP"/>
        </w:rPr>
      </w:pPr>
      <w:r w:rsidRPr="60C36B3D" w:rsidR="60C36B3D">
        <w:rPr>
          <w:b w:val="1"/>
          <w:bCs w:val="1"/>
          <w:i w:val="1"/>
          <w:iCs w:val="1"/>
          <w:lang w:eastAsia="ja-JP"/>
        </w:rPr>
        <w:t>MSPDI:</w:t>
      </w:r>
      <w:r w:rsidRPr="60C36B3D" w:rsidR="60C36B3D">
        <w:rPr>
          <w:lang w:eastAsia="ja-JP"/>
        </w:rPr>
        <w:t xml:space="preserve"> </w:t>
      </w:r>
      <w:r w:rsidRPr="60C36B3D" w:rsidR="60C36B3D">
        <w:rPr>
          <w:lang w:eastAsia="ja-JP"/>
        </w:rPr>
        <w:t>(</w:t>
      </w:r>
      <w:r w:rsidRPr="60C36B3D" w:rsidR="60C36B3D">
        <w:rPr>
          <w:lang w:eastAsia="ja-JP"/>
        </w:rPr>
        <w:t xml:space="preserve">Microsoft Project </w:t>
      </w:r>
      <w:r w:rsidRPr="60C36B3D" w:rsidR="60C36B3D">
        <w:rPr>
          <w:lang w:eastAsia="ja-JP"/>
        </w:rPr>
        <w:t xml:space="preserve">Data </w:t>
      </w:r>
      <w:r w:rsidRPr="60C36B3D" w:rsidR="60C36B3D">
        <w:rPr>
          <w:lang w:eastAsia="ja-JP"/>
        </w:rPr>
        <w:t>Interchange) -</w:t>
      </w:r>
      <w:r w:rsidRPr="60C36B3D" w:rsidR="60C36B3D">
        <w:rPr>
          <w:lang w:eastAsia="ja-JP"/>
        </w:rPr>
        <w:t xml:space="preserve"> Some function related to import/export MPP </w:t>
      </w:r>
      <w:r w:rsidRPr="60C36B3D" w:rsidR="60C36B3D">
        <w:rPr>
          <w:lang w:eastAsia="ja-JP"/>
        </w:rPr>
        <w:t xml:space="preserve">file will use MSPDI (that actually is XML) </w:t>
      </w:r>
      <w:r w:rsidRPr="60C36B3D" w:rsidR="60C36B3D">
        <w:rPr>
          <w:lang w:eastAsia="ja-JP"/>
        </w:rPr>
        <w:t>format.</w:t>
      </w:r>
    </w:p>
    <w:p w:rsidR="00271AE6" w:rsidP="60C36B3D" w:rsidRDefault="00271AE6" w14:paraId="035C0FAD" w14:textId="77777777" w14:noSpellErr="1">
      <w:pPr>
        <w:pStyle w:val="Heading2"/>
        <w:rPr>
          <w:rFonts w:eastAsia="MS Mincho"/>
          <w:lang w:eastAsia="ja-JP"/>
        </w:rPr>
      </w:pPr>
      <w:bookmarkStart w:name="_Integration" w:id="17"/>
      <w:bookmarkStart w:name="_Toc419727814" w:id="18"/>
      <w:bookmarkEnd w:id="17"/>
      <w:r>
        <w:rPr>
          <w:rFonts w:eastAsia="MS Mincho"/>
          <w:lang w:eastAsia="ja-JP"/>
        </w:rPr>
        <w:t>Integration</w:t>
      </w:r>
      <w:bookmarkEnd w:id="18"/>
    </w:p>
    <w:p w:rsidR="00271AE6" w:rsidP="00271AE6" w:rsidRDefault="00271AE6" w14:paraId="67C75F49" w14:textId="77777777" w14:noSpellErr="1">
      <w:pPr>
        <w:pStyle w:val="Heading3"/>
        <w:rPr/>
      </w:pPr>
      <w:bookmarkStart w:name="_Internal" w:id="19"/>
      <w:bookmarkStart w:name="_Toc419727815" w:id="20"/>
      <w:bookmarkEnd w:id="19"/>
      <w:r>
        <w:rPr/>
        <w:t>Internal</w:t>
      </w:r>
      <w:bookmarkEnd w:id="20"/>
    </w:p>
    <w:p w:rsidRPr="00271AE6" w:rsidR="004622DB" w:rsidP="60C36B3D" w:rsidRDefault="007C4536" w14:paraId="0EABDD36" w14:textId="77777777" w14:noSpellErr="1">
      <w:pPr>
        <w:spacing w:before="360"/>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Single Sign-o</w:t>
      </w:r>
      <w:r w:rsidRPr="60C36B3D" w:rsidR="60C36B3D">
        <w:rPr>
          <w:b w:val="1"/>
          <w:bCs w:val="1"/>
          <w:i w:val="1"/>
          <w:iCs w:val="1"/>
          <w:color w:val="365F91" w:themeColor="accent1" w:themeTint="FF" w:themeShade="BF"/>
          <w:lang w:eastAsia="ja-JP"/>
        </w:rPr>
        <w:t>n Server</w:t>
      </w:r>
    </w:p>
    <w:p w:rsidR="00204563" w:rsidP="60C36B3D" w:rsidRDefault="00D47534" w14:paraId="7FDFDA99" w14:textId="77777777" w14:noSpellErr="1">
      <w:pPr>
        <w:rPr>
          <w:lang w:eastAsia="ja-JP"/>
        </w:rPr>
      </w:pPr>
      <w:r w:rsidRPr="60C36B3D" w:rsidR="60C36B3D">
        <w:rPr>
          <w:lang w:eastAsia="ja-JP"/>
        </w:rPr>
        <w:t xml:space="preserve">Need a solution </w:t>
      </w:r>
      <w:r w:rsidRPr="60C36B3D" w:rsidR="60C36B3D">
        <w:rPr>
          <w:lang w:eastAsia="ja-JP"/>
        </w:rPr>
        <w:t>for</w:t>
      </w:r>
      <w:r w:rsidRPr="60C36B3D" w:rsidR="60C36B3D">
        <w:rPr>
          <w:lang w:eastAsia="ja-JP"/>
        </w:rPr>
        <w:t xml:space="preserve"> SSO integration here!</w:t>
      </w:r>
    </w:p>
    <w:p w:rsidRPr="00271AE6" w:rsidR="00534EA5" w:rsidP="60C36B3D" w:rsidRDefault="00C74F7B" w14:paraId="28C70B23" w14:textId="77777777" w14:noSpellErr="1">
      <w:pPr>
        <w:spacing w:before="360"/>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Notification Push</w:t>
      </w:r>
    </w:p>
    <w:p w:rsidR="00534EA5" w:rsidP="60C36B3D" w:rsidRDefault="00C74F7B" w14:paraId="62D70512" w14:textId="77777777" w14:noSpellErr="1">
      <w:pPr>
        <w:rPr>
          <w:lang w:eastAsia="ja-JP"/>
        </w:rPr>
      </w:pPr>
      <w:r w:rsidRPr="60C36B3D" w:rsidR="60C36B3D">
        <w:rPr>
          <w:lang w:eastAsia="ja-JP"/>
        </w:rPr>
        <w:t>Need a solution for Notification Push integration here!</w:t>
      </w:r>
    </w:p>
    <w:p w:rsidR="000F1EF1" w:rsidP="000F1EF1" w:rsidRDefault="000F1EF1" w14:paraId="51B5ABF4" w14:textId="77777777" w14:noSpellErr="1">
      <w:pPr>
        <w:pStyle w:val="Heading3"/>
        <w:rPr/>
      </w:pPr>
      <w:bookmarkStart w:name="_Toc419727816" w:id="21"/>
      <w:r>
        <w:rPr>
          <w:rFonts w:ascii="Times New Roman" w:hAnsi="Times New Roman"/>
        </w:rPr>
        <w:t>External</w:t>
      </w:r>
      <w:bookmarkEnd w:id="21"/>
    </w:p>
    <w:p w:rsidRPr="00271AE6" w:rsidR="002F53EE" w:rsidP="60C36B3D" w:rsidRDefault="002F53EE" w14:paraId="03760FFC" w14:textId="77777777" w14:noSpellErr="1">
      <w:pPr>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PHP Server</w:t>
      </w:r>
    </w:p>
    <w:p w:rsidRPr="002F53EE" w:rsidR="002F53EE" w:rsidP="60C36B3D" w:rsidRDefault="002F53EE" w14:paraId="006A36B9" w14:textId="77777777">
      <w:pPr>
        <w:rPr>
          <w:lang w:eastAsia="ja-JP"/>
        </w:rPr>
      </w:pPr>
      <w:r w:rsidRPr="60C36B3D" w:rsidR="60C36B3D">
        <w:rPr>
          <w:lang w:eastAsia="ja-JP"/>
        </w:rPr>
        <w:t xml:space="preserve">The </w:t>
      </w:r>
      <w:proofErr w:type="spellStart"/>
      <w:r w:rsidRPr="60C36B3D" w:rsidR="60C36B3D">
        <w:rPr>
          <w:lang w:eastAsia="ja-JP"/>
        </w:rPr>
        <w:t>ProjectKit</w:t>
      </w:r>
      <w:proofErr w:type="spellEnd"/>
      <w:r w:rsidRPr="60C36B3D" w:rsidR="60C36B3D">
        <w:rPr>
          <w:lang w:eastAsia="ja-JP"/>
        </w:rPr>
        <w:t xml:space="preserve"> System uses PHP as front-end application server. Data communication between Flex client application and PHP front-end server is enabled by using ZendAMF+AMF3 or web </w:t>
      </w:r>
      <w:proofErr w:type="spellStart"/>
      <w:r w:rsidRPr="60C36B3D" w:rsidR="60C36B3D">
        <w:rPr>
          <w:lang w:eastAsia="ja-JP"/>
        </w:rPr>
        <w:t>services+JSON</w:t>
      </w:r>
      <w:proofErr w:type="spellEnd"/>
      <w:r w:rsidRPr="60C36B3D" w:rsidR="60C36B3D">
        <w:rPr>
          <w:lang w:eastAsia="ja-JP"/>
        </w:rPr>
        <w:t>.</w:t>
      </w:r>
    </w:p>
    <w:p w:rsidRPr="00271AE6" w:rsidR="000F1EF1" w:rsidP="60C36B3D" w:rsidRDefault="00534EA5" w14:paraId="4D86828A" w14:textId="77777777" w14:noSpellErr="1">
      <w:pPr>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Microsoft Exchange Server</w:t>
      </w:r>
    </w:p>
    <w:p w:rsidR="00E46914" w:rsidP="004519EE" w:rsidRDefault="00480982" w14:paraId="22EC1D11" w14:textId="77777777">
      <w:r w:rsidRPr="60C36B3D" w:rsidR="60C36B3D">
        <w:rPr>
          <w:lang w:eastAsia="ja-JP"/>
        </w:rPr>
        <w:t xml:space="preserve">Can </w:t>
      </w:r>
      <w:proofErr w:type="spellStart"/>
      <w:r w:rsidRPr="60C36B3D" w:rsidR="60C36B3D">
        <w:rPr>
          <w:lang w:eastAsia="ja-JP"/>
        </w:rPr>
        <w:t>ProjectKit</w:t>
      </w:r>
      <w:proofErr w:type="spellEnd"/>
      <w:r w:rsidRPr="60C36B3D" w:rsidR="60C36B3D">
        <w:rPr>
          <w:lang w:eastAsia="ja-JP"/>
        </w:rPr>
        <w:t xml:space="preserve"> system </w:t>
      </w:r>
      <w:r w:rsidRPr="60C36B3D" w:rsidR="60C36B3D">
        <w:rPr>
          <w:lang w:eastAsia="ja-JP"/>
        </w:rPr>
        <w:t>authenticate</w:t>
      </w:r>
      <w:r w:rsidRPr="60C36B3D" w:rsidR="60C36B3D">
        <w:rPr>
          <w:lang w:eastAsia="ja-JP"/>
        </w:rPr>
        <w:t xml:space="preserve"> using MS Exchange account?</w:t>
      </w:r>
    </w:p>
    <w:p w:rsidRPr="00271AE6" w:rsidR="005500F5" w:rsidP="60C36B3D" w:rsidRDefault="005500F5" w14:paraId="564F4975" w14:textId="77777777">
      <w:pPr>
        <w:rPr>
          <w:b w:val="1"/>
          <w:bCs w:val="1"/>
          <w:i w:val="1"/>
          <w:iCs w:val="1"/>
          <w:color w:val="365F91" w:themeColor="accent1" w:themeTint="FF" w:themeShade="BF"/>
          <w:lang w:eastAsia="ja-JP"/>
        </w:rPr>
      </w:pPr>
      <w:proofErr w:type="spellStart"/>
      <w:r w:rsidRPr="60C36B3D" w:rsidR="60C36B3D">
        <w:rPr>
          <w:b w:val="1"/>
          <w:bCs w:val="1"/>
          <w:i w:val="1"/>
          <w:iCs w:val="1"/>
          <w:color w:val="365F91" w:themeColor="accent1" w:themeTint="FF" w:themeShade="BF"/>
          <w:lang w:eastAsia="ja-JP"/>
        </w:rPr>
        <w:t>JBoss</w:t>
      </w:r>
      <w:proofErr w:type="spellEnd"/>
      <w:r w:rsidRPr="60C36B3D" w:rsidR="60C36B3D">
        <w:rPr>
          <w:b w:val="1"/>
          <w:bCs w:val="1"/>
          <w:i w:val="1"/>
          <w:iCs w:val="1"/>
          <w:color w:val="365F91" w:themeColor="accent1" w:themeTint="FF" w:themeShade="BF"/>
          <w:lang w:eastAsia="ja-JP"/>
        </w:rPr>
        <w:t xml:space="preserve"> Application Server</w:t>
      </w:r>
    </w:p>
    <w:p w:rsidR="005500F5" w:rsidP="60C36B3D" w:rsidRDefault="005500F5" w14:paraId="701E8A1C" w14:textId="77777777">
      <w:pPr>
        <w:rPr>
          <w:lang w:eastAsia="ja-JP"/>
        </w:rPr>
      </w:pPr>
      <w:proofErr w:type="spellStart"/>
      <w:r w:rsidRPr="60C36B3D" w:rsidR="60C36B3D">
        <w:rPr>
          <w:lang w:eastAsia="ja-JP"/>
        </w:rPr>
        <w:t>JBoss</w:t>
      </w:r>
      <w:proofErr w:type="spellEnd"/>
      <w:r w:rsidRPr="60C36B3D" w:rsidR="60C36B3D">
        <w:rPr>
          <w:lang w:eastAsia="ja-JP"/>
        </w:rPr>
        <w:t xml:space="preserve"> Application Server is the server used for deploying, hosting web applications including </w:t>
      </w:r>
      <w:proofErr w:type="spellStart"/>
      <w:r w:rsidRPr="60C36B3D" w:rsidR="60C36B3D">
        <w:rPr>
          <w:lang w:eastAsia="ja-JP"/>
        </w:rPr>
        <w:t>ProjectKit</w:t>
      </w:r>
      <w:proofErr w:type="spellEnd"/>
      <w:r w:rsidRPr="60C36B3D" w:rsidR="60C36B3D">
        <w:rPr>
          <w:lang w:eastAsia="ja-JP"/>
        </w:rPr>
        <w:t xml:space="preserve"> Server application, CAS Server application and other tenant application.</w:t>
      </w:r>
    </w:p>
    <w:p w:rsidR="002734E6" w:rsidP="60C36B3D" w:rsidRDefault="002734E6" w14:paraId="75F7A50C" w14:textId="77777777">
      <w:pPr>
        <w:rPr>
          <w:lang w:eastAsia="ja-JP"/>
        </w:rPr>
      </w:pPr>
      <w:r w:rsidRPr="60C36B3D" w:rsidR="60C36B3D">
        <w:rPr>
          <w:lang w:eastAsia="ja-JP"/>
        </w:rPr>
        <w:t xml:space="preserve">The </w:t>
      </w:r>
      <w:proofErr w:type="spellStart"/>
      <w:r w:rsidRPr="60C36B3D" w:rsidR="60C36B3D">
        <w:rPr>
          <w:lang w:eastAsia="ja-JP"/>
        </w:rPr>
        <w:t>ProjectKit</w:t>
      </w:r>
      <w:proofErr w:type="spellEnd"/>
      <w:r w:rsidRPr="60C36B3D" w:rsidR="60C36B3D">
        <w:rPr>
          <w:lang w:eastAsia="ja-JP"/>
        </w:rPr>
        <w:t xml:space="preserve"> System may do some communications to this server when using JNDI to lookup database connections.</w:t>
      </w:r>
    </w:p>
    <w:p w:rsidRPr="00271AE6" w:rsidR="005500F5" w:rsidP="60C36B3D" w:rsidRDefault="005500F5" w14:paraId="3D6F0279" w14:textId="77777777">
      <w:pPr>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Apache Server (</w:t>
      </w:r>
      <w:proofErr w:type="spellStart"/>
      <w:r w:rsidRPr="60C36B3D" w:rsidR="60C36B3D">
        <w:rPr>
          <w:b w:val="1"/>
          <w:bCs w:val="1"/>
          <w:i w:val="1"/>
          <w:iCs w:val="1"/>
          <w:color w:val="365F91" w:themeColor="accent1" w:themeTint="FF" w:themeShade="BF"/>
          <w:lang w:eastAsia="ja-JP"/>
        </w:rPr>
        <w:t>Httpd</w:t>
      </w:r>
      <w:proofErr w:type="spellEnd"/>
      <w:r w:rsidRPr="60C36B3D" w:rsidR="60C36B3D">
        <w:rPr>
          <w:b w:val="1"/>
          <w:bCs w:val="1"/>
          <w:i w:val="1"/>
          <w:iCs w:val="1"/>
          <w:color w:val="365F91" w:themeColor="accent1" w:themeTint="FF" w:themeShade="BF"/>
          <w:lang w:eastAsia="ja-JP"/>
        </w:rPr>
        <w:t xml:space="preserve"> Server)</w:t>
      </w:r>
    </w:p>
    <w:p w:rsidR="005500F5" w:rsidP="60C36B3D" w:rsidRDefault="005500F5" w14:paraId="14A87BB2" w14:textId="77777777">
      <w:pPr>
        <w:rPr>
          <w:lang w:eastAsia="ja-JP"/>
        </w:rPr>
      </w:pPr>
      <w:r w:rsidRPr="60C36B3D" w:rsidR="60C36B3D">
        <w:rPr>
          <w:lang w:eastAsia="ja-JP"/>
        </w:rPr>
        <w:t xml:space="preserve">Apache Server or </w:t>
      </w:r>
      <w:proofErr w:type="spellStart"/>
      <w:r w:rsidRPr="60C36B3D" w:rsidR="60C36B3D">
        <w:rPr>
          <w:lang w:eastAsia="ja-JP"/>
        </w:rPr>
        <w:t>Httpd</w:t>
      </w:r>
      <w:proofErr w:type="spellEnd"/>
      <w:r w:rsidRPr="60C36B3D" w:rsidR="60C36B3D">
        <w:rPr>
          <w:lang w:eastAsia="ja-JP"/>
        </w:rPr>
        <w:t xml:space="preserve"> Server is used for load balancing and clustering solution.</w:t>
      </w:r>
    </w:p>
    <w:p w:rsidR="00D964D7" w:rsidP="60C36B3D" w:rsidRDefault="00D964D7" w14:paraId="68FF45A9" w14:textId="77777777" w14:noSpellErr="1">
      <w:pPr>
        <w:pStyle w:val="Heading2"/>
        <w:rPr>
          <w:rFonts w:eastAsia="MS Mincho"/>
          <w:lang w:eastAsia="ja-JP"/>
        </w:rPr>
      </w:pPr>
      <w:bookmarkStart w:name="_Toc419727817" w:id="22"/>
      <w:r w:rsidRPr="00D964D7">
        <w:rPr>
          <w:rFonts w:eastAsia="MS Mincho"/>
          <w:lang w:eastAsia="ja-JP"/>
        </w:rPr>
        <w:t>Security</w:t>
      </w:r>
      <w:bookmarkEnd w:id="22"/>
    </w:p>
    <w:p w:rsidR="00D964D7" w:rsidP="00D964D7" w:rsidRDefault="00D964D7" w14:paraId="4971F5BA" w14:textId="77777777" w14:noSpellErr="1">
      <w:pPr>
        <w:pStyle w:val="Heading3"/>
        <w:rPr/>
      </w:pPr>
      <w:bookmarkStart w:name="_Toc419727818" w:id="23"/>
      <w:r w:rsidRPr="00D964D7">
        <w:rPr>
          <w:rFonts w:ascii="Times New Roman" w:hAnsi="Times New Roman"/>
        </w:rPr>
        <w:t>Authentication</w:t>
      </w:r>
      <w:bookmarkEnd w:id="23"/>
    </w:p>
    <w:p w:rsidR="00B9790A" w:rsidP="004519EE" w:rsidRDefault="00F7064D" w14:paraId="19B72AF0" w14:textId="77777777" w14:noSpellErr="1">
      <w:r w:rsidR="60C36B3D">
        <w:rPr/>
        <w:t>Need a single sign on (SSO) solution here!</w:t>
      </w:r>
    </w:p>
    <w:p w:rsidR="0088421D" w:rsidP="0088421D" w:rsidRDefault="00F305BC" w14:paraId="7CE658A4" w14:textId="77777777" w14:noSpellErr="1">
      <w:pPr>
        <w:pStyle w:val="Heading3"/>
        <w:rPr/>
      </w:pPr>
      <w:bookmarkStart w:name="_Toc419727819" w:id="24"/>
      <w:r w:rsidRPr="00F305BC">
        <w:rPr>
          <w:rFonts w:ascii="Times New Roman" w:hAnsi="Times New Roman"/>
        </w:rPr>
        <w:t>Authorization</w:t>
      </w:r>
      <w:bookmarkEnd w:id="24"/>
    </w:p>
    <w:p w:rsidR="0088421D" w:rsidP="004519EE" w:rsidRDefault="00582211" w14:paraId="215EC418" w14:textId="77777777">
      <w:proofErr w:type="spellStart"/>
      <w:r w:rsidR="60C36B3D">
        <w:rPr/>
        <w:t>ProjectKit</w:t>
      </w:r>
      <w:proofErr w:type="spellEnd"/>
      <w:r w:rsidR="60C36B3D">
        <w:rPr/>
        <w:t xml:space="preserve"> system uses role-based approach for authorization. This allows user can only access to the </w:t>
      </w:r>
      <w:proofErr w:type="spellStart"/>
      <w:r w:rsidR="60C36B3D">
        <w:rPr/>
        <w:t>ProjectKit</w:t>
      </w:r>
      <w:proofErr w:type="spellEnd"/>
      <w:r w:rsidR="60C36B3D">
        <w:rPr/>
        <w:t xml:space="preserve"> functions that </w:t>
      </w:r>
      <w:r w:rsidR="60C36B3D">
        <w:rPr/>
        <w:t xml:space="preserve">are </w:t>
      </w:r>
      <w:r w:rsidR="60C36B3D">
        <w:rPr/>
        <w:t>defined for his assigned role.</w:t>
      </w:r>
    </w:p>
    <w:p w:rsidR="0023193E" w:rsidP="004519EE" w:rsidRDefault="0023193E" w14:paraId="62B139A4" w14:textId="77777777" w14:noSpellErr="1">
      <w:r w:rsidR="60C36B3D">
        <w:rPr/>
        <w:t xml:space="preserve">For example, a user with </w:t>
      </w:r>
      <w:r w:rsidRPr="60C36B3D" w:rsidR="60C36B3D">
        <w:rPr>
          <w:i w:val="1"/>
          <w:iCs w:val="1"/>
        </w:rPr>
        <w:t>PM role</w:t>
      </w:r>
      <w:r w:rsidR="60C36B3D">
        <w:rPr/>
        <w:t xml:space="preserve"> cannot create a project but can create the master schedule for a given project</w:t>
      </w:r>
      <w:r w:rsidR="60C36B3D">
        <w:rPr/>
        <w:t xml:space="preserve">, while a user with </w:t>
      </w:r>
      <w:r w:rsidRPr="60C36B3D" w:rsidR="60C36B3D">
        <w:rPr>
          <w:i w:val="1"/>
          <w:iCs w:val="1"/>
        </w:rPr>
        <w:t>P</w:t>
      </w:r>
      <w:r w:rsidRPr="60C36B3D" w:rsidR="60C36B3D">
        <w:rPr>
          <w:i w:val="1"/>
          <w:iCs w:val="1"/>
        </w:rPr>
        <w:t>A</w:t>
      </w:r>
      <w:r w:rsidR="60C36B3D">
        <w:rPr/>
        <w:t xml:space="preserve"> role can create a new project.</w:t>
      </w:r>
    </w:p>
    <w:p w:rsidR="00190E7E" w:rsidP="004519EE" w:rsidRDefault="00190E7E" w14:paraId="4D5A91EA" w14:textId="77777777">
      <w:r w:rsidR="60C36B3D">
        <w:rPr/>
        <w:t xml:space="preserve">The following diagram depicts </w:t>
      </w:r>
      <w:r w:rsidR="60C36B3D">
        <w:rPr/>
        <w:t xml:space="preserve">the authorization flow of </w:t>
      </w:r>
      <w:proofErr w:type="spellStart"/>
      <w:r w:rsidR="60C36B3D">
        <w:rPr/>
        <w:t>ProjectKit</w:t>
      </w:r>
      <w:proofErr w:type="spellEnd"/>
    </w:p>
    <w:p w:rsidR="00DB4192" w:rsidP="0016351D" w:rsidRDefault="007725F6" w14:paraId="7A16C403" w14:textId="77777777">
      <w:pPr>
        <w:keepNext/>
        <w:jc w:val="center"/>
      </w:pPr>
      <w:r>
        <w:object w:dxaOrig="7324" w:dyaOrig="6335" w14:anchorId="3F6B7D87">
          <v:shape id="_x0000_i1027" style="width:365.25pt;height:315.75pt" o:ole="" type="#_x0000_t75">
            <v:imagedata o:title="" r:id="rId14"/>
          </v:shape>
          <o:OLEObject Type="Embed" ProgID="Visio.Drawing.11" ShapeID="_x0000_i1027" DrawAspect="Content" ObjectID="_1561706915" r:id="rId15"/>
        </w:object>
      </w:r>
    </w:p>
    <w:p w:rsidR="00A31926" w:rsidP="00DB4192" w:rsidRDefault="00DB4192" w14:paraId="039A3B66" w14:textId="77777777">
      <w:pPr>
        <w:pStyle w:val="Caption"/>
      </w:pPr>
      <w:r>
        <w:rPr/>
        <w:t xml:space="preserve">Picture </w:t>
      </w:r>
      <w:fldSimple w:instr=" STYLEREF 3 \s ">
        <w:r w:rsidRPr="60C36B3D" w:rsidR="00E236F0">
          <w:t>2.4.2</w:t>
        </w:r>
      </w:fldSimple>
      <w:r>
        <w:rPr/>
        <w:noBreakHyphen/>
        <w:t xml:space="preserve"> </w:t>
      </w:r>
      <w:proofErr w:type="spellStart"/>
      <w:r w:rsidR="00582211">
        <w:rPr/>
        <w:t>ProjectKit</w:t>
      </w:r>
      <w:proofErr w:type="spellEnd"/>
      <w:r>
        <w:rPr/>
        <w:t xml:space="preserve"> </w:t>
      </w:r>
      <w:r w:rsidR="00F90F26">
        <w:rPr/>
        <w:t xml:space="preserve">System </w:t>
      </w:r>
      <w:r>
        <w:rPr/>
        <w:t>Authorizing Diagram</w:t>
      </w:r>
    </w:p>
    <w:p w:rsidR="0052575C" w:rsidP="004519EE" w:rsidRDefault="0052575C" w14:paraId="2B6AB2D6" w14:textId="77777777">
      <w:r w:rsidR="60C36B3D">
        <w:rPr/>
        <w:t>The authorization is performed under several scopes including module, screen and operation</w:t>
      </w:r>
      <w:r w:rsidR="60C36B3D">
        <w:rPr/>
        <w:t xml:space="preserve">, by using </w:t>
      </w:r>
      <w:proofErr w:type="spellStart"/>
      <w:r w:rsidR="60C36B3D">
        <w:rPr/>
        <w:t>Yii</w:t>
      </w:r>
      <w:proofErr w:type="spellEnd"/>
      <w:r w:rsidR="60C36B3D">
        <w:rPr/>
        <w:t xml:space="preserve"> Authorization both in PHP webpage</w:t>
      </w:r>
      <w:r w:rsidR="60C36B3D">
        <w:rPr/>
        <w:t>s</w:t>
      </w:r>
      <w:r w:rsidR="60C36B3D">
        <w:rPr/>
        <w:t xml:space="preserve"> and </w:t>
      </w:r>
      <w:r w:rsidR="60C36B3D">
        <w:rPr/>
        <w:t>Flex</w:t>
      </w:r>
      <w:r w:rsidR="60C36B3D">
        <w:rPr/>
        <w:t xml:space="preserve"> client</w:t>
      </w:r>
      <w:r w:rsidR="60C36B3D">
        <w:rPr/>
        <w:t xml:space="preserve">. </w:t>
      </w:r>
      <w:r w:rsidR="60C36B3D">
        <w:rPr/>
        <w:t>At</w:t>
      </w:r>
      <w:r w:rsidR="60C36B3D">
        <w:rPr/>
        <w:t xml:space="preserve"> each scope, the authorizing process will check the user role and the </w:t>
      </w:r>
      <w:proofErr w:type="spellStart"/>
      <w:r w:rsidR="60C36B3D">
        <w:rPr/>
        <w:t>ProjectKit</w:t>
      </w:r>
      <w:proofErr w:type="spellEnd"/>
      <w:r w:rsidR="60C36B3D">
        <w:rPr/>
        <w:t xml:space="preserve"> security matrix which is a table of role-right records to determine whether </w:t>
      </w:r>
      <w:r w:rsidR="60C36B3D">
        <w:rPr/>
        <w:t xml:space="preserve">the user can or cannot do </w:t>
      </w:r>
      <w:r w:rsidR="60C36B3D">
        <w:rPr/>
        <w:t>a</w:t>
      </w:r>
      <w:r w:rsidR="60C36B3D">
        <w:rPr/>
        <w:t xml:space="preserve"> </w:t>
      </w:r>
      <w:r w:rsidR="60C36B3D">
        <w:rPr/>
        <w:t xml:space="preserve">certain </w:t>
      </w:r>
      <w:r w:rsidR="60C36B3D">
        <w:rPr/>
        <w:t>operation.</w:t>
      </w:r>
    </w:p>
    <w:p w:rsidR="00642033" w:rsidP="00642033" w:rsidRDefault="003F501F" w14:paraId="02E3FE04" w14:textId="77777777" w14:noSpellErr="1">
      <w:pPr>
        <w:pStyle w:val="Heading3"/>
        <w:rPr/>
      </w:pPr>
      <w:bookmarkStart w:name="_Toc419727820" w:id="25"/>
      <w:r>
        <w:rPr>
          <w:rFonts w:ascii="Times New Roman" w:hAnsi="Times New Roman"/>
        </w:rPr>
        <w:t>Auditing</w:t>
      </w:r>
      <w:bookmarkEnd w:id="25"/>
    </w:p>
    <w:p w:rsidR="00642033" w:rsidP="004519EE" w:rsidRDefault="00642033" w14:paraId="77605AEE" w14:textId="77777777">
      <w:r w:rsidR="60C36B3D">
        <w:rPr/>
        <w:t xml:space="preserve">The system will collect auditing data related to changes to key data elements. </w:t>
      </w:r>
      <w:r w:rsidR="60C36B3D">
        <w:rPr/>
        <w:t>For example</w:t>
      </w:r>
      <w:r w:rsidR="60C36B3D">
        <w:rPr/>
        <w:t xml:space="preserve">, the important entities such as </w:t>
      </w:r>
      <w:r w:rsidRPr="60C36B3D" w:rsidR="60C36B3D">
        <w:rPr>
          <w:i w:val="1"/>
          <w:iCs w:val="1"/>
        </w:rPr>
        <w:t>Resource</w:t>
      </w:r>
      <w:r w:rsidR="60C36B3D">
        <w:rPr/>
        <w:t xml:space="preserve">, </w:t>
      </w:r>
      <w:r w:rsidRPr="60C36B3D" w:rsidR="60C36B3D">
        <w:rPr>
          <w:i w:val="1"/>
          <w:iCs w:val="1"/>
        </w:rPr>
        <w:t>Project</w:t>
      </w:r>
      <w:r w:rsidR="60C36B3D">
        <w:rPr/>
        <w:t xml:space="preserve">, </w:t>
      </w:r>
      <w:r w:rsidRPr="60C36B3D" w:rsidR="60C36B3D">
        <w:rPr>
          <w:i w:val="1"/>
          <w:iCs w:val="1"/>
        </w:rPr>
        <w:t>Task</w:t>
      </w:r>
      <w:r w:rsidR="60C36B3D">
        <w:rPr/>
        <w:t xml:space="preserve">, </w:t>
      </w:r>
      <w:proofErr w:type="spellStart"/>
      <w:r w:rsidRPr="60C36B3D" w:rsidR="60C36B3D">
        <w:rPr>
          <w:i w:val="1"/>
          <w:iCs w:val="1"/>
        </w:rPr>
        <w:t>JobRecord</w:t>
      </w:r>
      <w:proofErr w:type="spellEnd"/>
      <w:r w:rsidR="60C36B3D">
        <w:rPr/>
        <w:t xml:space="preserve">, </w:t>
      </w:r>
      <w:r w:rsidRPr="60C36B3D" w:rsidR="60C36B3D">
        <w:rPr>
          <w:i w:val="1"/>
          <w:iCs w:val="1"/>
        </w:rPr>
        <w:t>Timesheet</w:t>
      </w:r>
      <w:r w:rsidR="60C36B3D">
        <w:rPr/>
        <w:t xml:space="preserve"> </w:t>
      </w:r>
      <w:r w:rsidR="60C36B3D">
        <w:rPr/>
        <w:t xml:space="preserve">always have the auditing fields: </w:t>
      </w:r>
      <w:proofErr w:type="spellStart"/>
      <w:r w:rsidRPr="60C36B3D" w:rsidR="60C36B3D">
        <w:rPr>
          <w:i w:val="1"/>
          <w:iCs w:val="1"/>
        </w:rPr>
        <w:t>create</w:t>
      </w:r>
      <w:r w:rsidRPr="60C36B3D" w:rsidR="60C36B3D">
        <w:rPr>
          <w:i w:val="1"/>
          <w:iCs w:val="1"/>
        </w:rPr>
        <w:t>User</w:t>
      </w:r>
      <w:r w:rsidRPr="60C36B3D" w:rsidR="60C36B3D">
        <w:rPr>
          <w:i w:val="1"/>
          <w:iCs w:val="1"/>
        </w:rPr>
        <w:t>Id</w:t>
      </w:r>
      <w:proofErr w:type="spellEnd"/>
      <w:r w:rsidR="60C36B3D">
        <w:rPr/>
        <w:t xml:space="preserve">, </w:t>
      </w:r>
      <w:proofErr w:type="spellStart"/>
      <w:r w:rsidRPr="60C36B3D" w:rsidR="60C36B3D">
        <w:rPr>
          <w:i w:val="1"/>
          <w:iCs w:val="1"/>
        </w:rPr>
        <w:t>create</w:t>
      </w:r>
      <w:r w:rsidRPr="60C36B3D" w:rsidR="60C36B3D">
        <w:rPr>
          <w:i w:val="1"/>
          <w:iCs w:val="1"/>
        </w:rPr>
        <w:t>Time</w:t>
      </w:r>
      <w:proofErr w:type="spellEnd"/>
      <w:r w:rsidR="60C36B3D">
        <w:rPr/>
        <w:t xml:space="preserve">, </w:t>
      </w:r>
      <w:proofErr w:type="spellStart"/>
      <w:r w:rsidRPr="60C36B3D" w:rsidR="60C36B3D">
        <w:rPr>
          <w:i w:val="1"/>
          <w:iCs w:val="1"/>
        </w:rPr>
        <w:t>update</w:t>
      </w:r>
      <w:r w:rsidRPr="60C36B3D" w:rsidR="60C36B3D">
        <w:rPr>
          <w:i w:val="1"/>
          <w:iCs w:val="1"/>
        </w:rPr>
        <w:t>User</w:t>
      </w:r>
      <w:r w:rsidRPr="60C36B3D" w:rsidR="60C36B3D">
        <w:rPr>
          <w:i w:val="1"/>
          <w:iCs w:val="1"/>
        </w:rPr>
        <w:t>Id</w:t>
      </w:r>
      <w:proofErr w:type="spellEnd"/>
      <w:r w:rsidR="60C36B3D">
        <w:rPr/>
        <w:t xml:space="preserve">, </w:t>
      </w:r>
      <w:proofErr w:type="spellStart"/>
      <w:r w:rsidRPr="60C36B3D" w:rsidR="60C36B3D">
        <w:rPr>
          <w:i w:val="1"/>
          <w:iCs w:val="1"/>
        </w:rPr>
        <w:t>update</w:t>
      </w:r>
      <w:r w:rsidRPr="60C36B3D" w:rsidR="60C36B3D">
        <w:rPr>
          <w:i w:val="1"/>
          <w:iCs w:val="1"/>
        </w:rPr>
        <w:t>Time</w:t>
      </w:r>
      <w:proofErr w:type="spellEnd"/>
      <w:r w:rsidR="60C36B3D">
        <w:rPr/>
        <w:t>.</w:t>
      </w:r>
      <w:r w:rsidR="60C36B3D">
        <w:rPr/>
        <w:t xml:space="preserve"> </w:t>
      </w:r>
      <w:r w:rsidR="60C36B3D">
        <w:rPr/>
        <w:t>See the use case documentation for data elements for which audit tracking is required</w:t>
      </w:r>
      <w:r w:rsidR="60C36B3D">
        <w:rPr/>
        <w:t>.</w:t>
      </w:r>
    </w:p>
    <w:p w:rsidR="00273725" w:rsidP="004519EE" w:rsidRDefault="00273725" w14:paraId="41262BA0" w14:textId="77777777">
      <w:r w:rsidR="60C36B3D">
        <w:rPr/>
        <w:t xml:space="preserve">The auditing </w:t>
      </w:r>
      <w:r w:rsidR="60C36B3D">
        <w:rPr/>
        <w:t xml:space="preserve">solution </w:t>
      </w:r>
      <w:r w:rsidR="60C36B3D">
        <w:rPr/>
        <w:t xml:space="preserve">of </w:t>
      </w:r>
      <w:proofErr w:type="spellStart"/>
      <w:r w:rsidR="60C36B3D">
        <w:rPr/>
        <w:t>ProjectKit</w:t>
      </w:r>
      <w:proofErr w:type="spellEnd"/>
      <w:r w:rsidR="60C36B3D">
        <w:rPr/>
        <w:t xml:space="preserve"> System also includes auditing</w:t>
      </w:r>
      <w:r w:rsidR="60C36B3D">
        <w:rPr/>
        <w:t xml:space="preserve"> log</w:t>
      </w:r>
      <w:r w:rsidR="60C36B3D">
        <w:rPr/>
        <w:t>.</w:t>
      </w:r>
      <w:r w:rsidR="60C36B3D">
        <w:rPr/>
        <w:t xml:space="preserve"> </w:t>
      </w:r>
      <w:r w:rsidR="60C36B3D">
        <w:rPr/>
        <w:t xml:space="preserve">This log contains </w:t>
      </w:r>
      <w:r w:rsidR="60C36B3D">
        <w:rPr/>
        <w:t>record</w:t>
      </w:r>
      <w:r w:rsidR="60C36B3D">
        <w:rPr/>
        <w:t>s</w:t>
      </w:r>
      <w:r w:rsidR="60C36B3D">
        <w:rPr/>
        <w:t xml:space="preserve"> showing who has accessed </w:t>
      </w:r>
      <w:r w:rsidR="60C36B3D">
        <w:rPr/>
        <w:t>our</w:t>
      </w:r>
      <w:r w:rsidR="60C36B3D">
        <w:rPr/>
        <w:t xml:space="preserve"> system and what operations he has performed during a given period of time</w:t>
      </w:r>
      <w:r w:rsidR="60C36B3D">
        <w:rPr/>
        <w:t>.</w:t>
      </w:r>
      <w:r w:rsidR="60C36B3D">
        <w:rPr/>
        <w:t xml:space="preserve"> The details of that auditing time period is defined later, </w:t>
      </w:r>
      <w:r w:rsidR="60C36B3D">
        <w:rPr/>
        <w:t>for example, it can be daily, weekly, monthly or yearly…</w:t>
      </w:r>
      <w:r w:rsidR="60C36B3D">
        <w:rPr/>
        <w:t xml:space="preserve"> </w:t>
      </w:r>
    </w:p>
    <w:p w:rsidR="006060B2" w:rsidP="004519EE" w:rsidRDefault="006060B2" w14:paraId="40A90E15" w14:textId="77777777">
      <w:r w:rsidR="60C36B3D">
        <w:rPr/>
        <w:t xml:space="preserve">The system administrator is in-charge to audit </w:t>
      </w:r>
      <w:proofErr w:type="spellStart"/>
      <w:r w:rsidR="60C36B3D">
        <w:rPr/>
        <w:t>ProjectKit</w:t>
      </w:r>
      <w:proofErr w:type="spellEnd"/>
      <w:r w:rsidR="60C36B3D">
        <w:rPr/>
        <w:t xml:space="preserve"> system and back-up </w:t>
      </w:r>
      <w:proofErr w:type="spellStart"/>
      <w:r w:rsidR="60C36B3D">
        <w:rPr/>
        <w:t>ProjectKit</w:t>
      </w:r>
      <w:proofErr w:type="spellEnd"/>
      <w:r w:rsidR="60C36B3D">
        <w:rPr/>
        <w:t xml:space="preserve"> audit data including DB audit data and audit log files. </w:t>
      </w:r>
      <w:proofErr w:type="spellStart"/>
      <w:r w:rsidR="60C36B3D">
        <w:rPr/>
        <w:t>ProjectKit</w:t>
      </w:r>
      <w:proofErr w:type="spellEnd"/>
      <w:r w:rsidR="60C36B3D">
        <w:rPr/>
        <w:t xml:space="preserve"> system also supplies several back-end tools for analyzing</w:t>
      </w:r>
      <w:r w:rsidR="60C36B3D">
        <w:rPr/>
        <w:t>/reporting</w:t>
      </w:r>
      <w:r w:rsidR="60C36B3D">
        <w:rPr/>
        <w:t xml:space="preserve"> DB </w:t>
      </w:r>
      <w:r w:rsidR="60C36B3D">
        <w:rPr/>
        <w:t xml:space="preserve">audit </w:t>
      </w:r>
      <w:r w:rsidR="60C36B3D">
        <w:rPr/>
        <w:t xml:space="preserve">data and audit </w:t>
      </w:r>
      <w:r w:rsidR="60C36B3D">
        <w:rPr/>
        <w:t xml:space="preserve">log </w:t>
      </w:r>
      <w:r w:rsidR="60C36B3D">
        <w:rPr/>
        <w:t>file</w:t>
      </w:r>
      <w:r w:rsidR="60C36B3D">
        <w:rPr/>
        <w:t>s</w:t>
      </w:r>
      <w:r w:rsidR="60C36B3D">
        <w:rPr/>
        <w:t xml:space="preserve">. For example, </w:t>
      </w:r>
      <w:r w:rsidRPr="60C36B3D" w:rsidR="60C36B3D">
        <w:rPr>
          <w:i w:val="1"/>
          <w:iCs w:val="1"/>
        </w:rPr>
        <w:t>the Reliability measuring tool</w:t>
      </w:r>
      <w:r w:rsidR="60C36B3D">
        <w:rPr/>
        <w:t xml:space="preserve"> is used for measure </w:t>
      </w:r>
      <w:r w:rsidR="60C36B3D">
        <w:rPr/>
        <w:t>reliability of system.</w:t>
      </w:r>
    </w:p>
    <w:p w:rsidR="00E04320" w:rsidP="00E04320" w:rsidRDefault="00E04320" w14:paraId="435CA812" w14:textId="77777777" w14:noSpellErr="1">
      <w:pPr>
        <w:pStyle w:val="Heading3"/>
        <w:rPr/>
      </w:pPr>
      <w:bookmarkStart w:name="_Toc419727821" w:id="26"/>
      <w:r w:rsidRPr="00E04320">
        <w:rPr>
          <w:rFonts w:ascii="Times New Roman" w:hAnsi="Times New Roman"/>
        </w:rPr>
        <w:t xml:space="preserve">Data </w:t>
      </w:r>
      <w:r w:rsidR="00A8264B">
        <w:rPr>
          <w:rFonts w:ascii="Times New Roman" w:hAnsi="Times New Roman"/>
        </w:rPr>
        <w:t>S</w:t>
      </w:r>
      <w:r w:rsidRPr="00E04320">
        <w:rPr>
          <w:rFonts w:ascii="Times New Roman" w:hAnsi="Times New Roman"/>
        </w:rPr>
        <w:t>ecurity/</w:t>
      </w:r>
      <w:r w:rsidR="00A8264B">
        <w:rPr>
          <w:rFonts w:ascii="Times New Roman" w:hAnsi="Times New Roman"/>
        </w:rPr>
        <w:t>P</w:t>
      </w:r>
      <w:r w:rsidRPr="00E04320">
        <w:rPr>
          <w:rFonts w:ascii="Times New Roman" w:hAnsi="Times New Roman"/>
        </w:rPr>
        <w:t>rivacy</w:t>
      </w:r>
      <w:bookmarkEnd w:id="26"/>
    </w:p>
    <w:p w:rsidRPr="008303E1" w:rsidR="008303E1" w:rsidP="60C36B3D" w:rsidRDefault="008303E1" w14:paraId="09E4C726"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Security and Privacy Policy</w:t>
      </w:r>
    </w:p>
    <w:p w:rsidR="00CF5490" w:rsidP="00CF5490" w:rsidRDefault="00CF5490" w14:paraId="44CDD35C" w14:textId="77777777" w14:noSpellErr="1">
      <w:r w:rsidR="60C36B3D">
        <w:rPr/>
        <w:t>Data security shall follow the corporate data security guidelines.  In the absence of clearly defined corporate guidelines, current industry best practices should be followed.</w:t>
      </w:r>
    </w:p>
    <w:p w:rsidR="00CF5490" w:rsidP="00CF5490" w:rsidRDefault="00CF5490" w14:paraId="318FEF61" w14:textId="77777777" w14:noSpellErr="1">
      <w:r w:rsidR="60C36B3D">
        <w:rPr/>
        <w:t xml:space="preserve">Special consideration will be taken with sensitive data elements such as passwords and personal data such as social security </w:t>
      </w:r>
      <w:r w:rsidR="60C36B3D">
        <w:rPr/>
        <w:t>number</w:t>
      </w:r>
      <w:r w:rsidR="60C36B3D">
        <w:rPr/>
        <w:t xml:space="preserve"> and employer identification numbers.  Password data will be protected using hash and salt </w:t>
      </w:r>
      <w:r w:rsidR="60C36B3D">
        <w:rPr/>
        <w:t>values.  Identification numbers shall be collected only when necessary and viewing shall be limited to only the users who have need.</w:t>
      </w:r>
    </w:p>
    <w:p w:rsidR="00E04320" w:rsidP="00CF5490" w:rsidRDefault="00582211" w14:paraId="36727EEC" w14:textId="77777777">
      <w:proofErr w:type="spellStart"/>
      <w:r w:rsidR="60C36B3D">
        <w:rPr/>
        <w:t>ProjectKit</w:t>
      </w:r>
      <w:proofErr w:type="spellEnd"/>
      <w:r w:rsidR="60C36B3D">
        <w:rPr/>
        <w:t xml:space="preserve"> system will also use d</w:t>
      </w:r>
      <w:r w:rsidR="60C36B3D">
        <w:rPr/>
        <w:t xml:space="preserve">ata </w:t>
      </w:r>
      <w:r w:rsidR="60C36B3D">
        <w:rPr/>
        <w:t>privacy that</w:t>
      </w:r>
      <w:r w:rsidR="60C36B3D">
        <w:rPr/>
        <w:t xml:space="preserve"> is the process of securing critical data assets such as credit cards, social security numbers, passwords, and addresses as they are being stored, transmitted, and used within the enterprise.</w:t>
      </w:r>
    </w:p>
    <w:p w:rsidRPr="00CC04FD" w:rsidR="008303E1" w:rsidP="60C36B3D" w:rsidRDefault="006F44B8" w14:paraId="6340C22C" w14:textId="77777777" w14:noSpellErr="1">
      <w:pPr>
        <w:spacing w:before="240"/>
        <w:rPr>
          <w:b w:val="1"/>
          <w:bCs w:val="1"/>
          <w:i w:val="1"/>
          <w:iCs w:val="1"/>
          <w:color w:val="365F91" w:themeColor="accent1" w:themeTint="FF" w:themeShade="BF"/>
        </w:rPr>
      </w:pPr>
      <w:r w:rsidRPr="60C36B3D" w:rsidR="60C36B3D">
        <w:rPr>
          <w:b w:val="1"/>
          <w:bCs w:val="1"/>
          <w:i w:val="1"/>
          <w:iCs w:val="1"/>
          <w:color w:val="365F91" w:themeColor="accent1" w:themeTint="FF" w:themeShade="BF"/>
        </w:rPr>
        <w:t>Secure</w:t>
      </w:r>
      <w:r w:rsidRPr="60C36B3D" w:rsidR="60C36B3D">
        <w:rPr>
          <w:b w:val="1"/>
          <w:bCs w:val="1"/>
          <w:i w:val="1"/>
          <w:iCs w:val="1"/>
          <w:color w:val="365F91" w:themeColor="accent1" w:themeTint="FF" w:themeShade="BF"/>
        </w:rPr>
        <w:t xml:space="preserve"> </w:t>
      </w:r>
      <w:r w:rsidRPr="60C36B3D" w:rsidR="60C36B3D">
        <w:rPr>
          <w:b w:val="1"/>
          <w:bCs w:val="1"/>
          <w:i w:val="1"/>
          <w:iCs w:val="1"/>
          <w:color w:val="365F91" w:themeColor="accent1" w:themeTint="FF" w:themeShade="BF"/>
        </w:rPr>
        <w:t>AMF Encryption</w:t>
      </w:r>
    </w:p>
    <w:p w:rsidR="00CC04FD" w:rsidP="00CF5490" w:rsidRDefault="00CC04FD" w14:paraId="5EB75160" w14:textId="77777777">
      <w:r w:rsidRPr="60C36B3D" w:rsidR="60C36B3D">
        <w:rPr>
          <w:lang w:eastAsia="ja-JP"/>
        </w:rPr>
        <w:t xml:space="preserve">The data transferred between </w:t>
      </w:r>
      <w:proofErr w:type="spellStart"/>
      <w:r w:rsidRPr="60C36B3D" w:rsidR="60C36B3D">
        <w:rPr>
          <w:lang w:eastAsia="ja-JP"/>
        </w:rPr>
        <w:t>ProjectKit</w:t>
      </w:r>
      <w:proofErr w:type="spellEnd"/>
      <w:r w:rsidRPr="60C36B3D" w:rsidR="60C36B3D">
        <w:rPr>
          <w:lang w:eastAsia="ja-JP"/>
        </w:rPr>
        <w:t xml:space="preserve"> Client and </w:t>
      </w:r>
      <w:proofErr w:type="spellStart"/>
      <w:r w:rsidRPr="60C36B3D" w:rsidR="60C36B3D">
        <w:rPr>
          <w:lang w:eastAsia="ja-JP"/>
        </w:rPr>
        <w:t>ProjectKit</w:t>
      </w:r>
      <w:proofErr w:type="spellEnd"/>
      <w:r w:rsidRPr="60C36B3D" w:rsidR="60C36B3D">
        <w:rPr>
          <w:lang w:eastAsia="ja-JP"/>
        </w:rPr>
        <w:t xml:space="preserve"> Server will be encrypted by this standard. </w:t>
      </w:r>
      <w:r w:rsidRPr="60C36B3D" w:rsidR="60C36B3D">
        <w:rPr>
          <w:lang w:eastAsia="ja-JP"/>
        </w:rPr>
        <w:t xml:space="preserve">Support for </w:t>
      </w:r>
      <w:r w:rsidRPr="60C36B3D" w:rsidR="60C36B3D">
        <w:rPr>
          <w:lang w:eastAsia="ja-JP"/>
        </w:rPr>
        <w:t>this</w:t>
      </w:r>
      <w:r w:rsidRPr="60C36B3D" w:rsidR="60C36B3D">
        <w:rPr>
          <w:lang w:eastAsia="ja-JP"/>
        </w:rPr>
        <w:t xml:space="preserve"> standard is provided and shall be achieved through the use of </w:t>
      </w:r>
      <w:proofErr w:type="spellStart"/>
      <w:r w:rsidRPr="60C36B3D" w:rsidR="60C36B3D">
        <w:rPr>
          <w:lang w:eastAsia="ja-JP"/>
        </w:rPr>
        <w:t>ZendAMF</w:t>
      </w:r>
      <w:proofErr w:type="spellEnd"/>
      <w:r w:rsidRPr="60C36B3D" w:rsidR="60C36B3D">
        <w:rPr>
          <w:lang w:eastAsia="ja-JP"/>
        </w:rPr>
        <w:t xml:space="preserve"> or </w:t>
      </w:r>
      <w:proofErr w:type="spellStart"/>
      <w:r w:rsidRPr="60C36B3D" w:rsidR="60C36B3D">
        <w:rPr>
          <w:lang w:eastAsia="ja-JP"/>
        </w:rPr>
        <w:t>BlazeDS</w:t>
      </w:r>
      <w:proofErr w:type="spellEnd"/>
      <w:r w:rsidRPr="60C36B3D" w:rsidR="60C36B3D">
        <w:rPr>
          <w:lang w:eastAsia="ja-JP"/>
        </w:rPr>
        <w:t xml:space="preserve"> </w:t>
      </w:r>
      <w:r w:rsidRPr="60C36B3D" w:rsidR="60C36B3D">
        <w:rPr>
          <w:lang w:eastAsia="ja-JP"/>
        </w:rPr>
        <w:t>framework.</w:t>
      </w:r>
    </w:p>
    <w:p w:rsidRPr="00E97B40" w:rsidR="00C45022" w:rsidP="60C36B3D" w:rsidRDefault="00E97B40" w14:paraId="572AA408"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SSL/</w:t>
      </w:r>
      <w:r w:rsidRPr="60C36B3D" w:rsidR="60C36B3D">
        <w:rPr>
          <w:b w:val="1"/>
          <w:bCs w:val="1"/>
          <w:i w:val="1"/>
          <w:iCs w:val="1"/>
          <w:color w:val="365F91" w:themeColor="accent1" w:themeTint="FF" w:themeShade="BF"/>
        </w:rPr>
        <w:t>H</w:t>
      </w:r>
      <w:r w:rsidRPr="60C36B3D" w:rsidR="60C36B3D">
        <w:rPr>
          <w:b w:val="1"/>
          <w:bCs w:val="1"/>
          <w:i w:val="1"/>
          <w:iCs w:val="1"/>
          <w:color w:val="365F91" w:themeColor="accent1" w:themeTint="FF" w:themeShade="BF"/>
        </w:rPr>
        <w:t>ttp</w:t>
      </w:r>
      <w:r w:rsidRPr="60C36B3D" w:rsidR="60C36B3D">
        <w:rPr>
          <w:b w:val="1"/>
          <w:bCs w:val="1"/>
          <w:i w:val="1"/>
          <w:iCs w:val="1"/>
          <w:color w:val="365F91" w:themeColor="accent1" w:themeTint="FF" w:themeShade="BF"/>
        </w:rPr>
        <w:t>s</w:t>
      </w:r>
    </w:p>
    <w:p w:rsidR="003C12A4" w:rsidP="00CF5490" w:rsidRDefault="00E97B40" w14:paraId="741D4CF0" w14:textId="77777777">
      <w:r w:rsidR="60C36B3D">
        <w:rPr/>
        <w:t>The client login form data and all</w:t>
      </w:r>
      <w:r w:rsidR="60C36B3D">
        <w:rPr/>
        <w:t xml:space="preserve"> data transferred between </w:t>
      </w:r>
      <w:proofErr w:type="spellStart"/>
      <w:r w:rsidR="60C36B3D">
        <w:rPr/>
        <w:t>ProjectKit</w:t>
      </w:r>
      <w:proofErr w:type="spellEnd"/>
      <w:r w:rsidR="60C36B3D">
        <w:rPr/>
        <w:t xml:space="preserve"> system and other systems through web services will use this standard</w:t>
      </w:r>
      <w:r w:rsidR="60C36B3D">
        <w:rPr/>
        <w:t xml:space="preserve"> for encrypting</w:t>
      </w:r>
      <w:r w:rsidR="60C36B3D">
        <w:rPr/>
        <w:t>.</w:t>
      </w:r>
    </w:p>
    <w:p w:rsidRPr="00872D89" w:rsidR="00C45022" w:rsidP="60C36B3D" w:rsidRDefault="00C45022" w14:paraId="5982B947"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Storage Data Encryption</w:t>
      </w:r>
    </w:p>
    <w:p w:rsidR="00061850" w:rsidP="00CF5490" w:rsidRDefault="00061850" w14:paraId="61F00265" w14:textId="77777777">
      <w:r w:rsidR="60C36B3D">
        <w:rPr/>
        <w:t xml:space="preserve">The critical data </w:t>
      </w:r>
      <w:r w:rsidR="60C36B3D">
        <w:rPr/>
        <w:t>assets such as credit cards, social security numbers, passwords, and addresses</w:t>
      </w:r>
      <w:r w:rsidR="60C36B3D">
        <w:rPr/>
        <w:t xml:space="preserve"> will be encrypt when they are store</w:t>
      </w:r>
      <w:r w:rsidR="60C36B3D">
        <w:rPr/>
        <w:t>d</w:t>
      </w:r>
      <w:r w:rsidR="60C36B3D">
        <w:rPr/>
        <w:t xml:space="preserve"> in database of </w:t>
      </w:r>
      <w:proofErr w:type="spellStart"/>
      <w:r w:rsidR="60C36B3D">
        <w:rPr/>
        <w:t>ProjectKit</w:t>
      </w:r>
      <w:proofErr w:type="spellEnd"/>
      <w:r w:rsidR="60C36B3D">
        <w:rPr/>
        <w:t xml:space="preserve"> System.</w:t>
      </w:r>
      <w:r w:rsidR="60C36B3D">
        <w:rPr/>
        <w:t xml:space="preserve"> The encrypting standard for these data is 256-bit AES encryption</w:t>
      </w:r>
      <w:r w:rsidR="60C36B3D">
        <w:rPr/>
        <w:t xml:space="preserve">, and the </w:t>
      </w:r>
      <w:r w:rsidR="60C36B3D">
        <w:rPr/>
        <w:t xml:space="preserve">AES </w:t>
      </w:r>
      <w:r w:rsidR="60C36B3D">
        <w:rPr/>
        <w:t>implementation should be provided by</w:t>
      </w:r>
      <w:r w:rsidR="60C36B3D">
        <w:rPr/>
        <w:t xml:space="preserve"> a public vendor </w:t>
      </w:r>
      <w:r w:rsidR="60C36B3D">
        <w:rPr/>
        <w:t>and</w:t>
      </w:r>
      <w:r w:rsidR="60C36B3D">
        <w:rPr/>
        <w:t xml:space="preserve"> </w:t>
      </w:r>
      <w:r w:rsidR="60C36B3D">
        <w:rPr/>
        <w:t>be</w:t>
      </w:r>
      <w:r w:rsidR="60C36B3D">
        <w:rPr/>
        <w:t xml:space="preserve"> carefully reviewed</w:t>
      </w:r>
      <w:r w:rsidR="60C36B3D">
        <w:rPr/>
        <w:t xml:space="preserve">. </w:t>
      </w:r>
    </w:p>
    <w:p w:rsidRPr="00942ABA" w:rsidR="00C45022" w:rsidP="60C36B3D" w:rsidRDefault="00C45022" w14:paraId="52637ED8"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Client Data Encryption</w:t>
      </w:r>
    </w:p>
    <w:p w:rsidR="007B5138" w:rsidP="00CF5490" w:rsidRDefault="007B5138" w14:paraId="1A832C14" w14:textId="77777777">
      <w:r w:rsidR="60C36B3D">
        <w:rPr/>
        <w:t xml:space="preserve">The </w:t>
      </w:r>
      <w:proofErr w:type="spellStart"/>
      <w:r w:rsidR="60C36B3D">
        <w:rPr/>
        <w:t>ProjectKit</w:t>
      </w:r>
      <w:proofErr w:type="spellEnd"/>
      <w:r w:rsidR="60C36B3D">
        <w:rPr/>
        <w:t xml:space="preserve"> Client SWF file should be purged in order to limit </w:t>
      </w:r>
      <w:r w:rsidR="60C36B3D">
        <w:rPr/>
        <w:t xml:space="preserve">the </w:t>
      </w:r>
      <w:r w:rsidR="60C36B3D">
        <w:rPr/>
        <w:t xml:space="preserve">ability of hackers </w:t>
      </w:r>
      <w:r w:rsidR="60C36B3D">
        <w:rPr/>
        <w:t>in</w:t>
      </w:r>
      <w:r w:rsidR="60C36B3D">
        <w:rPr/>
        <w:t xml:space="preserve"> attempt</w:t>
      </w:r>
      <w:r w:rsidR="60C36B3D">
        <w:rPr/>
        <w:t>ing</w:t>
      </w:r>
      <w:r w:rsidR="60C36B3D">
        <w:rPr/>
        <w:t xml:space="preserve"> to decompile it.</w:t>
      </w:r>
    </w:p>
    <w:p w:rsidR="004E0190" w:rsidP="004E0190" w:rsidRDefault="004E0190" w14:paraId="0F76F900" w14:textId="77777777" w14:noSpellErr="1">
      <w:pPr>
        <w:pStyle w:val="Heading2"/>
        <w:rPr/>
      </w:pPr>
      <w:bookmarkStart w:name="_Toc419727822" w:id="27"/>
      <w:r>
        <w:rPr/>
        <w:t>Development &amp; Runtime Environment</w:t>
      </w:r>
      <w:bookmarkEnd w:id="27"/>
      <w:r>
        <w:rPr/>
        <w:t xml:space="preserve"> </w:t>
      </w:r>
    </w:p>
    <w:p w:rsidR="004E0190" w:rsidP="004E0190" w:rsidRDefault="004E0190" w14:paraId="089686B4" w14:textId="77777777" w14:noSpellErr="1">
      <w:pPr>
        <w:pStyle w:val="Heading3"/>
        <w:rPr/>
      </w:pPr>
      <w:bookmarkStart w:name="_Toc419727823" w:id="28"/>
      <w:r>
        <w:rPr/>
        <w:t>Development Environment</w:t>
      </w:r>
      <w:bookmarkEnd w:id="28"/>
    </w:p>
    <w:p w:rsidRPr="00646DFB" w:rsidR="004E0190" w:rsidP="004E0190" w:rsidRDefault="004E0190" w14:paraId="16567423" w14:textId="77777777" w14:noSpellErr="1">
      <w:r w:rsidR="60C36B3D">
        <w:rPr/>
        <w:t>The following table shows the items of development environment including OS, middleware, software and hardware.</w:t>
      </w:r>
    </w:p>
    <w:tbl>
      <w:tblPr>
        <w:tblW w:w="9130" w:type="dxa"/>
        <w:tblInd w:w="5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493"/>
        <w:gridCol w:w="2940"/>
        <w:gridCol w:w="5697"/>
      </w:tblGrid>
      <w:tr w:rsidRPr="00C648FA" w:rsidR="004E0190" w:rsidTr="60C36B3D" w14:paraId="51C2BC65" w14:textId="77777777">
        <w:trPr>
          <w:cantSplit/>
        </w:trPr>
        <w:tc>
          <w:tcPr>
            <w:tcW w:w="493" w:type="dxa"/>
            <w:shd w:val="clear" w:color="auto" w:fill="8DB3E2" w:themeFill="text2" w:themeFillTint="66"/>
            <w:tcMar/>
          </w:tcPr>
          <w:p w:rsidRPr="00C648FA" w:rsidR="004E0190" w:rsidP="60C36B3D" w:rsidRDefault="004E0190" w14:paraId="791E929F" w14:textId="77777777" w14:noSpellErr="1">
            <w:pPr>
              <w:spacing w:after="40" w:line="240" w:lineRule="auto"/>
              <w:rPr>
                <w:b w:val="1"/>
                <w:bCs w:val="1"/>
                <w:lang w:eastAsia="ja-JP"/>
              </w:rPr>
            </w:pPr>
            <w:r w:rsidRPr="60C36B3D" w:rsidR="60C36B3D">
              <w:rPr>
                <w:b w:val="1"/>
                <w:bCs w:val="1"/>
                <w:lang w:eastAsia="ja-JP"/>
              </w:rPr>
              <w:t>No</w:t>
            </w:r>
          </w:p>
        </w:tc>
        <w:tc>
          <w:tcPr>
            <w:tcW w:w="2940" w:type="dxa"/>
            <w:shd w:val="clear" w:color="auto" w:fill="8DB3E2" w:themeFill="text2" w:themeFillTint="66"/>
            <w:tcMar/>
          </w:tcPr>
          <w:p w:rsidRPr="00C648FA" w:rsidR="004E0190" w:rsidP="60C36B3D" w:rsidRDefault="004E0190" w14:paraId="507D098B" w14:textId="77777777" w14:noSpellErr="1">
            <w:pPr>
              <w:spacing w:after="40" w:line="240" w:lineRule="auto"/>
              <w:rPr>
                <w:b w:val="1"/>
                <w:bCs w:val="1"/>
                <w:lang w:eastAsia="ja-JP"/>
              </w:rPr>
            </w:pPr>
            <w:r w:rsidRPr="60C36B3D" w:rsidR="60C36B3D">
              <w:rPr>
                <w:b w:val="1"/>
                <w:bCs w:val="1"/>
                <w:lang w:eastAsia="ja-JP"/>
              </w:rPr>
              <w:t>Name</w:t>
            </w:r>
          </w:p>
        </w:tc>
        <w:tc>
          <w:tcPr>
            <w:tcW w:w="5697" w:type="dxa"/>
            <w:shd w:val="clear" w:color="auto" w:fill="8DB3E2" w:themeFill="text2" w:themeFillTint="66"/>
            <w:tcMar/>
          </w:tcPr>
          <w:p w:rsidRPr="00C648FA" w:rsidR="004E0190" w:rsidP="60C36B3D" w:rsidRDefault="004E0190" w14:paraId="485328DC" w14:textId="77777777" w14:noSpellErr="1">
            <w:pPr>
              <w:spacing w:after="40" w:line="240" w:lineRule="auto"/>
              <w:rPr>
                <w:b w:val="1"/>
                <w:bCs w:val="1"/>
              </w:rPr>
            </w:pPr>
            <w:r w:rsidRPr="60C36B3D" w:rsidR="60C36B3D">
              <w:rPr>
                <w:b w:val="1"/>
                <w:bCs w:val="1"/>
              </w:rPr>
              <w:t>Description</w:t>
            </w:r>
          </w:p>
        </w:tc>
      </w:tr>
      <w:tr w:rsidRPr="00C648FA" w:rsidR="004E0190" w:rsidTr="60C36B3D" w14:paraId="14B454F5" w14:textId="77777777">
        <w:trPr>
          <w:cantSplit/>
        </w:trPr>
        <w:tc>
          <w:tcPr>
            <w:tcW w:w="493" w:type="dxa"/>
            <w:tcMar/>
          </w:tcPr>
          <w:p w:rsidRPr="00C648FA" w:rsidR="004E0190" w:rsidP="60C36B3D" w:rsidRDefault="004E0190" w14:paraId="02021B1D" w14:textId="77777777">
            <w:pPr>
              <w:spacing w:after="40" w:line="240" w:lineRule="auto"/>
              <w:rPr>
                <w:lang w:eastAsia="ja-JP"/>
              </w:rPr>
            </w:pPr>
            <w:r w:rsidRPr="60C36B3D" w:rsidR="60C36B3D">
              <w:rPr>
                <w:lang w:eastAsia="ja-JP"/>
              </w:rPr>
              <w:t>1</w:t>
            </w:r>
          </w:p>
        </w:tc>
        <w:tc>
          <w:tcPr>
            <w:tcW w:w="2940" w:type="dxa"/>
            <w:tcMar/>
          </w:tcPr>
          <w:p w:rsidRPr="00C648FA" w:rsidR="004E0190" w:rsidP="60C36B3D" w:rsidRDefault="004E0190" w14:paraId="3996CFA9" w14:textId="77777777" w14:noSpellErr="1">
            <w:pPr>
              <w:spacing w:after="40" w:line="240" w:lineRule="auto"/>
              <w:rPr>
                <w:lang w:eastAsia="ja-JP"/>
              </w:rPr>
            </w:pPr>
            <w:r w:rsidRPr="60C36B3D" w:rsidR="60C36B3D">
              <w:rPr>
                <w:lang w:eastAsia="ja-JP"/>
              </w:rPr>
              <w:t xml:space="preserve">Operating </w:t>
            </w:r>
            <w:r w:rsidRPr="60C36B3D" w:rsidR="60C36B3D">
              <w:rPr>
                <w:lang w:eastAsia="ja-JP"/>
              </w:rPr>
              <w:t>S</w:t>
            </w:r>
            <w:r w:rsidRPr="60C36B3D" w:rsidR="60C36B3D">
              <w:rPr>
                <w:lang w:eastAsia="ja-JP"/>
              </w:rPr>
              <w:t>ystem</w:t>
            </w:r>
          </w:p>
        </w:tc>
        <w:tc>
          <w:tcPr>
            <w:tcW w:w="5697" w:type="dxa"/>
            <w:tcMar/>
          </w:tcPr>
          <w:p w:rsidR="004E0190" w:rsidP="60C36B3D" w:rsidRDefault="004E0190" w14:paraId="53EE0E7F" w14:textId="77777777" w14:noSpellErr="1">
            <w:pPr>
              <w:spacing w:after="40" w:line="240" w:lineRule="auto"/>
              <w:rPr>
                <w:color w:val="000000" w:themeColor="text1" w:themeTint="FF" w:themeShade="FF"/>
                <w:lang w:eastAsia="ja-JP"/>
              </w:rPr>
            </w:pPr>
            <w:r w:rsidRPr="60C36B3D" w:rsidR="60C36B3D">
              <w:rPr>
                <w:i w:val="1"/>
                <w:iCs w:val="1"/>
                <w:color w:val="000000" w:themeColor="text1" w:themeTint="FF" w:themeShade="FF"/>
                <w:lang w:eastAsia="ja-JP"/>
              </w:rPr>
              <w:t>Developer’s OS:</w:t>
            </w:r>
            <w:r w:rsidRPr="60C36B3D" w:rsidR="60C36B3D">
              <w:rPr>
                <w:color w:val="000000" w:themeColor="text1" w:themeTint="FF" w:themeShade="FF"/>
                <w:lang w:eastAsia="ja-JP"/>
              </w:rPr>
              <w:t xml:space="preserve"> </w:t>
            </w:r>
          </w:p>
          <w:p w:rsidR="004E0190" w:rsidP="002B64C0" w:rsidRDefault="004E0190" w14:paraId="20AAD608" w14:textId="77777777" w14:noSpellErr="1">
            <w:pPr>
              <w:spacing w:after="40" w:line="240" w:lineRule="auto"/>
            </w:pPr>
            <w:r w:rsidRPr="60C36B3D" w:rsidR="60C36B3D">
              <w:rPr>
                <w:i w:val="1"/>
                <w:iCs w:val="1"/>
              </w:rPr>
              <w:t xml:space="preserve">DB Server: </w:t>
            </w:r>
          </w:p>
          <w:p w:rsidR="004E0190" w:rsidP="002B64C0" w:rsidRDefault="004E0190" w14:paraId="1A6CCD5F" w14:textId="77777777" w14:noSpellErr="1">
            <w:pPr>
              <w:spacing w:after="40" w:line="240" w:lineRule="auto"/>
            </w:pPr>
            <w:r w:rsidRPr="60C36B3D" w:rsidR="60C36B3D">
              <w:rPr>
                <w:i w:val="1"/>
                <w:iCs w:val="1"/>
              </w:rPr>
              <w:t>Application  Server (from  IT stage):</w:t>
            </w:r>
            <w:r w:rsidR="60C36B3D">
              <w:rPr/>
              <w:t xml:space="preserve"> </w:t>
            </w:r>
          </w:p>
          <w:p w:rsidR="004E0190" w:rsidP="002B64C0" w:rsidRDefault="001D2500" w14:paraId="14951932" w14:textId="77777777" w14:noSpellErr="1">
            <w:pPr>
              <w:spacing w:after="40" w:line="240" w:lineRule="auto"/>
            </w:pPr>
            <w:r w:rsidRPr="60C36B3D" w:rsidR="60C36B3D">
              <w:rPr>
                <w:i w:val="1"/>
                <w:iCs w:val="1"/>
              </w:rPr>
              <w:t>SSO</w:t>
            </w:r>
            <w:r w:rsidRPr="60C36B3D" w:rsidR="60C36B3D">
              <w:rPr>
                <w:i w:val="1"/>
                <w:iCs w:val="1"/>
              </w:rPr>
              <w:t xml:space="preserve">  Server: </w:t>
            </w:r>
          </w:p>
          <w:p w:rsidRPr="00C648FA" w:rsidR="004E0190" w:rsidP="001D2500" w:rsidRDefault="006A5CC4" w14:paraId="40745D12" w14:textId="77777777" w14:noSpellErr="1">
            <w:pPr>
              <w:spacing w:after="40" w:line="240" w:lineRule="auto"/>
            </w:pPr>
            <w:r w:rsidRPr="60C36B3D" w:rsidR="60C36B3D">
              <w:rPr>
                <w:rFonts w:eastAsia="Arial Unicode MS"/>
                <w:i w:val="1"/>
                <w:iCs w:val="1"/>
                <w:color w:val="000000" w:themeColor="text1" w:themeTint="FF" w:themeShade="FF"/>
                <w:lang w:eastAsia="ja-JP"/>
              </w:rPr>
              <w:t xml:space="preserve">MPP </w:t>
            </w:r>
            <w:r w:rsidRPr="60C36B3D" w:rsidR="60C36B3D">
              <w:rPr>
                <w:rFonts w:eastAsia="Arial Unicode MS"/>
                <w:i w:val="1"/>
                <w:iCs w:val="1"/>
                <w:color w:val="000000" w:themeColor="text1" w:themeTint="FF" w:themeShade="FF"/>
                <w:lang w:eastAsia="ja-JP"/>
              </w:rPr>
              <w:t>Import-</w:t>
            </w:r>
            <w:r w:rsidRPr="60C36B3D" w:rsidR="60C36B3D">
              <w:rPr>
                <w:rFonts w:eastAsia="Arial Unicode MS"/>
                <w:i w:val="1"/>
                <w:iCs w:val="1"/>
                <w:color w:val="000000" w:themeColor="text1" w:themeTint="FF" w:themeShade="FF"/>
                <w:lang w:eastAsia="ja-JP"/>
              </w:rPr>
              <w:t>Export Server</w:t>
            </w:r>
            <w:r w:rsidRPr="60C36B3D" w:rsidR="60C36B3D">
              <w:rPr>
                <w:rFonts w:eastAsia="Arial Unicode MS"/>
                <w:i w:val="1"/>
                <w:iCs w:val="1"/>
                <w:color w:val="000000" w:themeColor="text1" w:themeTint="FF" w:themeShade="FF"/>
                <w:lang w:eastAsia="ja-JP"/>
              </w:rPr>
              <w:t>:</w:t>
            </w:r>
            <w:r w:rsidRPr="60C36B3D" w:rsidR="60C36B3D">
              <w:rPr>
                <w:rFonts w:eastAsia="Arial Unicode MS"/>
                <w:color w:val="000000" w:themeColor="text1" w:themeTint="FF" w:themeShade="FF"/>
                <w:lang w:eastAsia="ja-JP"/>
              </w:rPr>
              <w:t xml:space="preserve"> </w:t>
            </w:r>
          </w:p>
        </w:tc>
      </w:tr>
      <w:tr w:rsidRPr="00C648FA" w:rsidR="004E0190" w:rsidTr="60C36B3D" w14:paraId="252CCFBD" w14:textId="77777777">
        <w:trPr>
          <w:cantSplit/>
        </w:trPr>
        <w:tc>
          <w:tcPr>
            <w:tcW w:w="493" w:type="dxa"/>
            <w:tcMar/>
          </w:tcPr>
          <w:p w:rsidRPr="00C648FA" w:rsidR="004E0190" w:rsidP="60C36B3D" w:rsidRDefault="004E0190" w14:paraId="376C523C" w14:textId="77777777">
            <w:pPr>
              <w:spacing w:after="40" w:line="240" w:lineRule="auto"/>
              <w:rPr>
                <w:lang w:eastAsia="ja-JP"/>
              </w:rPr>
            </w:pPr>
            <w:r w:rsidRPr="60C36B3D" w:rsidR="60C36B3D">
              <w:rPr>
                <w:lang w:eastAsia="ja-JP"/>
              </w:rPr>
              <w:t>2</w:t>
            </w:r>
          </w:p>
        </w:tc>
        <w:tc>
          <w:tcPr>
            <w:tcW w:w="2940" w:type="dxa"/>
            <w:tcMar/>
          </w:tcPr>
          <w:p w:rsidRPr="00C648FA" w:rsidR="004E0190" w:rsidP="60C36B3D" w:rsidRDefault="004E0190" w14:paraId="4ED1ADF0" w14:textId="77777777" w14:noSpellErr="1">
            <w:pPr>
              <w:spacing w:after="40" w:line="240" w:lineRule="auto"/>
              <w:rPr>
                <w:lang w:eastAsia="ja-JP"/>
              </w:rPr>
            </w:pPr>
            <w:r w:rsidRPr="60C36B3D" w:rsidR="60C36B3D">
              <w:rPr>
                <w:lang w:eastAsia="ja-JP"/>
              </w:rPr>
              <w:t>Middleware</w:t>
            </w:r>
          </w:p>
        </w:tc>
        <w:tc>
          <w:tcPr>
            <w:tcW w:w="5697" w:type="dxa"/>
            <w:tcMar/>
          </w:tcPr>
          <w:p w:rsidR="004E0190" w:rsidP="60C36B3D" w:rsidRDefault="004E0190" w14:paraId="0C15B50D" w14:textId="77777777" w14:noSpellErr="1">
            <w:pPr>
              <w:spacing w:after="40" w:line="240" w:lineRule="auto"/>
              <w:rPr>
                <w:rFonts w:eastAsia="Arial Unicode MS"/>
                <w:color w:val="000000" w:themeColor="text1" w:themeTint="FF" w:themeShade="FF"/>
                <w:lang w:eastAsia="ja-JP"/>
              </w:rPr>
            </w:pPr>
            <w:r w:rsidRPr="60C36B3D" w:rsidR="60C36B3D">
              <w:rPr>
                <w:i w:val="1"/>
                <w:iCs w:val="1"/>
              </w:rPr>
              <w:t>RDBMS:</w:t>
            </w:r>
            <w:r w:rsidR="60C36B3D">
              <w:rPr/>
              <w:t xml:space="preserve"> MySQL 5.</w:t>
            </w:r>
            <w:r w:rsidR="60C36B3D">
              <w:rPr/>
              <w:t>5+</w:t>
            </w:r>
          </w:p>
          <w:p w:rsidR="008809D8" w:rsidP="60C36B3D" w:rsidRDefault="004E0190" w14:paraId="3F440B18"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i w:val="1"/>
                <w:iCs w:val="1"/>
                <w:color w:val="000000" w:themeColor="text1" w:themeTint="FF" w:themeShade="FF"/>
                <w:lang w:eastAsia="ja-JP"/>
              </w:rPr>
              <w:t>Application Server:</w:t>
            </w:r>
          </w:p>
          <w:p w:rsidR="008809D8" w:rsidP="60C36B3D" w:rsidRDefault="00705C60" w14:paraId="0CDD7475"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WAMP server with </w:t>
            </w:r>
            <w:r w:rsidRPr="60C36B3D" w:rsidR="60C36B3D">
              <w:rPr>
                <w:rFonts w:eastAsia="Arial Unicode MS"/>
                <w:color w:val="000000" w:themeColor="text1" w:themeTint="FF" w:themeShade="FF"/>
                <w:lang w:eastAsia="ja-JP"/>
              </w:rPr>
              <w:t>PHP 5.</w:t>
            </w:r>
            <w:r w:rsidRPr="60C36B3D" w:rsidR="60C36B3D">
              <w:rPr>
                <w:rFonts w:eastAsia="Arial Unicode MS"/>
                <w:color w:val="000000" w:themeColor="text1" w:themeTint="FF" w:themeShade="FF"/>
                <w:lang w:eastAsia="ja-JP"/>
              </w:rPr>
              <w:t>4</w:t>
            </w:r>
            <w:r w:rsidRPr="60C36B3D" w:rsidR="60C36B3D">
              <w:rPr>
                <w:rFonts w:eastAsia="Arial Unicode MS"/>
                <w:color w:val="000000" w:themeColor="text1" w:themeTint="FF" w:themeShade="FF"/>
                <w:lang w:eastAsia="ja-JP"/>
              </w:rPr>
              <w:t>+</w:t>
            </w:r>
          </w:p>
          <w:p w:rsidRPr="00C648FA" w:rsidR="004E0190" w:rsidP="60C36B3D" w:rsidRDefault="00617153" w14:paraId="5F8F74FE"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JBoss</w:t>
            </w:r>
            <w:proofErr w:type="spellEnd"/>
            <w:r w:rsidRPr="60C36B3D" w:rsidR="60C36B3D">
              <w:rPr>
                <w:rFonts w:eastAsia="Arial Unicode MS"/>
                <w:color w:val="000000" w:themeColor="text1" w:themeTint="FF" w:themeShade="FF"/>
                <w:lang w:eastAsia="ja-JP"/>
              </w:rPr>
              <w:t xml:space="preserve"> </w:t>
            </w:r>
            <w:r w:rsidRPr="60C36B3D" w:rsidR="60C36B3D">
              <w:rPr>
                <w:rFonts w:eastAsia="Arial Unicode MS"/>
                <w:color w:val="000000" w:themeColor="text1" w:themeTint="FF" w:themeShade="FF"/>
                <w:lang w:eastAsia="ja-JP"/>
              </w:rPr>
              <w:t xml:space="preserve">AS </w:t>
            </w:r>
            <w:r w:rsidRPr="60C36B3D" w:rsidR="60C36B3D">
              <w:rPr>
                <w:rFonts w:eastAsia="Arial Unicode MS"/>
                <w:color w:val="000000" w:themeColor="text1" w:themeTint="FF" w:themeShade="FF"/>
                <w:lang w:eastAsia="ja-JP"/>
              </w:rPr>
              <w:t>7.1</w:t>
            </w:r>
            <w:r w:rsidRPr="60C36B3D" w:rsidR="60C36B3D">
              <w:rPr>
                <w:rFonts w:eastAsia="Arial Unicode MS"/>
                <w:color w:val="000000" w:themeColor="text1" w:themeTint="FF" w:themeShade="FF"/>
                <w:lang w:eastAsia="ja-JP"/>
              </w:rPr>
              <w:t>+</w:t>
            </w:r>
            <w:r w:rsidRPr="60C36B3D" w:rsidR="60C36B3D">
              <w:rPr>
                <w:rFonts w:eastAsia="Arial Unicode MS"/>
                <w:color w:val="000000" w:themeColor="text1" w:themeTint="FF" w:themeShade="FF"/>
                <w:lang w:eastAsia="ja-JP"/>
              </w:rPr>
              <w:t xml:space="preserve">/ </w:t>
            </w:r>
            <w:proofErr w:type="spellStart"/>
            <w:r w:rsidRPr="60C36B3D" w:rsidR="60C36B3D">
              <w:rPr>
                <w:rFonts w:eastAsia="Arial Unicode MS"/>
                <w:color w:val="000000" w:themeColor="text1" w:themeTint="FF" w:themeShade="FF"/>
                <w:lang w:eastAsia="ja-JP"/>
              </w:rPr>
              <w:t>JBoss</w:t>
            </w:r>
            <w:proofErr w:type="spellEnd"/>
            <w:r w:rsidRPr="60C36B3D" w:rsidR="60C36B3D">
              <w:rPr>
                <w:rFonts w:eastAsia="Arial Unicode MS"/>
                <w:color w:val="000000" w:themeColor="text1" w:themeTint="FF" w:themeShade="FF"/>
                <w:lang w:eastAsia="ja-JP"/>
              </w:rPr>
              <w:t xml:space="preserve"> EAP 6.1</w:t>
            </w:r>
            <w:r w:rsidRPr="60C36B3D" w:rsidR="60C36B3D">
              <w:rPr>
                <w:rFonts w:eastAsia="Arial Unicode MS"/>
                <w:color w:val="000000" w:themeColor="text1" w:themeTint="FF" w:themeShade="FF"/>
                <w:lang w:eastAsia="ja-JP"/>
              </w:rPr>
              <w:t>+</w:t>
            </w:r>
          </w:p>
        </w:tc>
      </w:tr>
      <w:tr w:rsidRPr="00C648FA" w:rsidR="004E0190" w:rsidTr="60C36B3D" w14:paraId="4C6A824F" w14:textId="77777777">
        <w:trPr>
          <w:cantSplit/>
        </w:trPr>
        <w:tc>
          <w:tcPr>
            <w:tcW w:w="493" w:type="dxa"/>
            <w:tcMar/>
          </w:tcPr>
          <w:p w:rsidRPr="00C648FA" w:rsidR="004E0190" w:rsidP="60C36B3D" w:rsidRDefault="004E0190" w14:paraId="2B50B6C0" w14:textId="77777777">
            <w:pPr>
              <w:spacing w:after="40" w:line="240" w:lineRule="auto"/>
              <w:rPr>
                <w:lang w:eastAsia="ja-JP"/>
              </w:rPr>
            </w:pPr>
            <w:r w:rsidRPr="60C36B3D" w:rsidR="60C36B3D">
              <w:rPr>
                <w:lang w:eastAsia="ja-JP"/>
              </w:rPr>
              <w:t>3</w:t>
            </w:r>
          </w:p>
        </w:tc>
        <w:tc>
          <w:tcPr>
            <w:tcW w:w="2940" w:type="dxa"/>
            <w:tcMar/>
          </w:tcPr>
          <w:p w:rsidRPr="00C648FA" w:rsidR="004E0190" w:rsidP="60C36B3D" w:rsidRDefault="004E0190" w14:paraId="4467B5AB" w14:textId="77777777" w14:noSpellErr="1">
            <w:pPr>
              <w:spacing w:after="40" w:line="240" w:lineRule="auto"/>
              <w:rPr>
                <w:lang w:eastAsia="ja-JP"/>
              </w:rPr>
            </w:pPr>
            <w:r w:rsidRPr="60C36B3D" w:rsidR="60C36B3D">
              <w:rPr>
                <w:lang w:eastAsia="ja-JP"/>
              </w:rPr>
              <w:t>Software</w:t>
            </w:r>
          </w:p>
        </w:tc>
        <w:tc>
          <w:tcPr>
            <w:tcW w:w="5697" w:type="dxa"/>
            <w:tcMar/>
          </w:tcPr>
          <w:p w:rsidR="00DF3A4D" w:rsidP="60C36B3D" w:rsidRDefault="0081099D" w14:paraId="06FC838D"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Yii</w:t>
            </w:r>
            <w:proofErr w:type="spellEnd"/>
            <w:r w:rsidRPr="60C36B3D" w:rsidR="60C36B3D">
              <w:rPr>
                <w:rFonts w:eastAsia="Arial Unicode MS"/>
                <w:color w:val="000000" w:themeColor="text1" w:themeTint="FF" w:themeShade="FF"/>
                <w:lang w:eastAsia="ja-JP"/>
              </w:rPr>
              <w:t xml:space="preserve"> 1.1.12+</w:t>
            </w:r>
          </w:p>
          <w:p w:rsidR="004E0190" w:rsidP="60C36B3D" w:rsidRDefault="004E0190" w14:paraId="3167B985"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DK 1.</w:t>
            </w:r>
            <w:r w:rsidRPr="60C36B3D" w:rsidR="60C36B3D">
              <w:rPr>
                <w:rFonts w:eastAsia="Arial Unicode MS"/>
                <w:color w:val="000000" w:themeColor="text1" w:themeTint="FF" w:themeShade="FF"/>
                <w:lang w:eastAsia="ja-JP"/>
              </w:rPr>
              <w:t>7+</w:t>
            </w:r>
          </w:p>
          <w:p w:rsidR="004E0190" w:rsidP="60C36B3D" w:rsidRDefault="007B3527" w14:paraId="2599DDFF"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BlazeDS</w:t>
            </w:r>
            <w:proofErr w:type="spellEnd"/>
            <w:r w:rsidRPr="60C36B3D" w:rsidR="60C36B3D">
              <w:rPr>
                <w:rFonts w:eastAsia="Arial Unicode MS"/>
                <w:color w:val="000000" w:themeColor="text1" w:themeTint="FF" w:themeShade="FF"/>
                <w:lang w:eastAsia="ja-JP"/>
              </w:rPr>
              <w:t xml:space="preserve"> 3.2+</w:t>
            </w:r>
          </w:p>
          <w:p w:rsidR="004E0190" w:rsidP="60C36B3D" w:rsidRDefault="004E0190" w14:paraId="104DBACC"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Unit</w:t>
            </w:r>
          </w:p>
          <w:p w:rsidR="004E0190" w:rsidP="60C36B3D" w:rsidRDefault="004E0190" w14:paraId="32D765D6" w14:textId="7DC69175"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Flex SDK 4</w:t>
            </w:r>
            <w:r w:rsidRPr="60C36B3D" w:rsidR="60C36B3D">
              <w:rPr>
                <w:rFonts w:eastAsia="Arial Unicode MS"/>
                <w:color w:val="000000" w:themeColor="text1" w:themeTint="FF" w:themeShade="FF"/>
                <w:lang w:eastAsia="ja-JP"/>
              </w:rPr>
              <w:t>.9+</w:t>
            </w:r>
          </w:p>
          <w:p w:rsidR="004E0190" w:rsidP="60C36B3D" w:rsidRDefault="004E0190" w14:paraId="6A9FCB03"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FlexUnit</w:t>
            </w:r>
            <w:proofErr w:type="spellEnd"/>
          </w:p>
          <w:p w:rsidR="004E0190" w:rsidP="60C36B3D" w:rsidRDefault="004E0190" w14:paraId="36D4F6D3" w14:textId="3BDEA8EB"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icrosoft Project 20</w:t>
            </w:r>
            <w:r w:rsidRPr="60C36B3D" w:rsidR="60C36B3D">
              <w:rPr>
                <w:rFonts w:eastAsia="Arial Unicode MS"/>
                <w:color w:val="000000" w:themeColor="text1" w:themeTint="FF" w:themeShade="FF"/>
                <w:lang w:eastAsia="ja-JP"/>
              </w:rPr>
              <w:t>10</w:t>
            </w:r>
          </w:p>
          <w:p w:rsidR="004E0190" w:rsidP="60C36B3D" w:rsidRDefault="004E0190" w14:paraId="6D43C742" w14:textId="1757843B"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icrosoft Office 20</w:t>
            </w:r>
            <w:r w:rsidRPr="60C36B3D" w:rsidR="60C36B3D">
              <w:rPr>
                <w:rFonts w:eastAsia="Arial Unicode MS"/>
                <w:color w:val="000000" w:themeColor="text1" w:themeTint="FF" w:themeShade="FF"/>
                <w:lang w:eastAsia="ja-JP"/>
              </w:rPr>
              <w:t>10</w:t>
            </w:r>
          </w:p>
          <w:p w:rsidR="004E0190" w:rsidP="60C36B3D" w:rsidRDefault="004E0190" w14:paraId="59A7F670" w14:textId="10FFBE71"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Microsoft IE version  </w:t>
            </w:r>
            <w:r w:rsidRPr="60C36B3D" w:rsidR="60C36B3D">
              <w:rPr>
                <w:rFonts w:eastAsia="Arial Unicode MS"/>
                <w:color w:val="000000" w:themeColor="text1" w:themeTint="FF" w:themeShade="FF"/>
                <w:lang w:eastAsia="ja-JP"/>
              </w:rPr>
              <w:t>7</w:t>
            </w:r>
            <w:r w:rsidRPr="60C36B3D" w:rsidR="60C36B3D">
              <w:rPr>
                <w:rFonts w:eastAsia="Arial Unicode MS"/>
                <w:color w:val="000000" w:themeColor="text1" w:themeTint="FF" w:themeShade="FF"/>
                <w:lang w:eastAsia="ja-JP"/>
              </w:rPr>
              <w:t>.0+</w:t>
            </w:r>
          </w:p>
          <w:p w:rsidR="004E0190" w:rsidP="60C36B3D" w:rsidRDefault="007B3527" w14:paraId="09C56B64"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Adobe Flash Player 11.3</w:t>
            </w:r>
            <w:r w:rsidRPr="60C36B3D" w:rsidR="60C36B3D">
              <w:rPr>
                <w:rFonts w:eastAsia="Arial Unicode MS"/>
                <w:color w:val="000000" w:themeColor="text1" w:themeTint="FF" w:themeShade="FF"/>
                <w:lang w:eastAsia="ja-JP"/>
              </w:rPr>
              <w:t>+</w:t>
            </w:r>
          </w:p>
          <w:p w:rsidRPr="00C648FA" w:rsidR="004E0190" w:rsidP="60C36B3D" w:rsidRDefault="004E0190" w14:paraId="26E35163"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ozilla Firefox 3.0+</w:t>
            </w:r>
          </w:p>
        </w:tc>
      </w:tr>
      <w:tr w:rsidRPr="00C648FA" w:rsidR="004E0190" w:rsidTr="60C36B3D" w14:paraId="78D302C3" w14:textId="77777777">
        <w:trPr>
          <w:cantSplit/>
        </w:trPr>
        <w:tc>
          <w:tcPr>
            <w:tcW w:w="493" w:type="dxa"/>
            <w:tcMar/>
          </w:tcPr>
          <w:p w:rsidRPr="00C648FA" w:rsidR="004E0190" w:rsidP="60C36B3D" w:rsidRDefault="004E0190" w14:paraId="2BF4B920" w14:textId="77777777">
            <w:pPr>
              <w:spacing w:after="40" w:line="240" w:lineRule="auto"/>
              <w:rPr>
                <w:lang w:eastAsia="ja-JP"/>
              </w:rPr>
            </w:pPr>
            <w:r w:rsidRPr="60C36B3D" w:rsidR="60C36B3D">
              <w:rPr>
                <w:lang w:eastAsia="ja-JP"/>
              </w:rPr>
              <w:t>4</w:t>
            </w:r>
          </w:p>
        </w:tc>
        <w:tc>
          <w:tcPr>
            <w:tcW w:w="2940" w:type="dxa"/>
            <w:tcMar/>
          </w:tcPr>
          <w:p w:rsidRPr="00C648FA" w:rsidR="004E0190" w:rsidP="60C36B3D" w:rsidRDefault="004E0190" w14:paraId="415A8CF5" w14:textId="77777777" w14:noSpellErr="1">
            <w:pPr>
              <w:spacing w:after="40" w:line="240" w:lineRule="auto"/>
              <w:rPr>
                <w:lang w:eastAsia="ja-JP"/>
              </w:rPr>
            </w:pPr>
            <w:r w:rsidRPr="60C36B3D" w:rsidR="60C36B3D">
              <w:rPr>
                <w:lang w:eastAsia="ja-JP"/>
              </w:rPr>
              <w:t>Hardware</w:t>
            </w:r>
          </w:p>
        </w:tc>
        <w:tc>
          <w:tcPr>
            <w:tcW w:w="5697" w:type="dxa"/>
            <w:tcMar/>
          </w:tcPr>
          <w:p w:rsidRPr="007D4DE4" w:rsidR="007D4DE4" w:rsidP="60C36B3D" w:rsidRDefault="000C5CAB" w14:paraId="1C05B18D" w14:textId="2D0DF574" w14:noSpellErr="1">
            <w:pPr>
              <w:spacing w:after="40" w:line="240" w:lineRule="auto"/>
              <w:rPr>
                <w:lang w:eastAsia="ja-JP"/>
              </w:rPr>
            </w:pPr>
            <w:r w:rsidRPr="60C36B3D" w:rsidR="60C36B3D">
              <w:rPr>
                <w:i w:val="1"/>
                <w:iCs w:val="1"/>
                <w:color w:val="000000" w:themeColor="text1" w:themeTint="FF" w:themeShade="FF"/>
                <w:lang w:eastAsia="ja-JP"/>
              </w:rPr>
              <w:t>TBD</w:t>
            </w:r>
          </w:p>
        </w:tc>
      </w:tr>
      <w:tr w:rsidRPr="00C648FA" w:rsidR="004E0190" w:rsidTr="60C36B3D" w14:paraId="4EABA8FA" w14:textId="77777777">
        <w:trPr>
          <w:cantSplit/>
        </w:trPr>
        <w:tc>
          <w:tcPr>
            <w:tcW w:w="493" w:type="dxa"/>
            <w:tcMar/>
          </w:tcPr>
          <w:p w:rsidRPr="00C648FA" w:rsidR="004E0190" w:rsidP="60C36B3D" w:rsidRDefault="004E0190" w14:paraId="1E42F44E" w14:textId="77777777">
            <w:pPr>
              <w:spacing w:after="40" w:line="240" w:lineRule="auto"/>
              <w:rPr>
                <w:lang w:eastAsia="ja-JP"/>
              </w:rPr>
            </w:pPr>
            <w:r w:rsidRPr="60C36B3D" w:rsidR="60C36B3D">
              <w:rPr>
                <w:lang w:eastAsia="ja-JP"/>
              </w:rPr>
              <w:t>5</w:t>
            </w:r>
          </w:p>
        </w:tc>
        <w:tc>
          <w:tcPr>
            <w:tcW w:w="2940" w:type="dxa"/>
            <w:tcMar/>
          </w:tcPr>
          <w:p w:rsidRPr="00C648FA" w:rsidR="004E0190" w:rsidP="60C36B3D" w:rsidRDefault="004E0190" w14:paraId="31FDD44B" w14:textId="77777777" w14:noSpellErr="1">
            <w:pPr>
              <w:spacing w:after="40" w:line="240" w:lineRule="auto"/>
              <w:jc w:val="left"/>
              <w:rPr>
                <w:lang w:eastAsia="ja-JP"/>
              </w:rPr>
            </w:pPr>
            <w:r w:rsidRPr="60C36B3D" w:rsidR="60C36B3D">
              <w:rPr>
                <w:lang w:eastAsia="ja-JP"/>
              </w:rPr>
              <w:t>Development language and Tool</w:t>
            </w:r>
          </w:p>
        </w:tc>
        <w:tc>
          <w:tcPr>
            <w:tcW w:w="5697" w:type="dxa"/>
            <w:tcMar/>
          </w:tcPr>
          <w:p w:rsidR="004E0190" w:rsidP="60C36B3D" w:rsidRDefault="004E0190" w14:paraId="3CB0FAB4" w14:textId="77777777"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i w:val="1"/>
                <w:iCs w:val="1"/>
                <w:color w:val="000000" w:themeColor="text1" w:themeTint="FF" w:themeShade="FF"/>
                <w:lang w:eastAsia="ja-JP"/>
              </w:rPr>
              <w:t>Development Language:</w:t>
            </w:r>
            <w:r w:rsidRPr="60C36B3D" w:rsidR="60C36B3D">
              <w:rPr>
                <w:rFonts w:eastAsia="Arial Unicode MS"/>
                <w:color w:val="000000" w:themeColor="text1" w:themeTint="FF" w:themeShade="FF"/>
                <w:lang w:eastAsia="ja-JP"/>
              </w:rPr>
              <w:t xml:space="preserve"> </w:t>
            </w:r>
          </w:p>
          <w:p w:rsidR="007130B6" w:rsidP="60C36B3D" w:rsidRDefault="004E0190" w14:paraId="645CBB7F" w14:textId="77777777"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ava</w:t>
            </w:r>
          </w:p>
          <w:p w:rsidR="004E0190" w:rsidP="60C36B3D" w:rsidRDefault="007130B6" w14:paraId="0AB10B57" w14:textId="5491E50E"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Scala</w:t>
            </w:r>
          </w:p>
          <w:p w:rsidR="00A82720" w:rsidP="60C36B3D" w:rsidRDefault="00A82720" w14:paraId="791759F5" w14:textId="11F6BA6C"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PHP 5.4+</w:t>
            </w:r>
          </w:p>
          <w:p w:rsidR="004E0190" w:rsidP="60C36B3D" w:rsidRDefault="004E0190" w14:paraId="55DA4D58" w14:textId="2E883511"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Action Script 3.0</w:t>
            </w:r>
          </w:p>
          <w:p w:rsidR="00A82720" w:rsidP="60C36B3D" w:rsidRDefault="00A82720" w14:paraId="415A728A" w14:textId="45E8DF8A"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avaScript/CSS3.0</w:t>
            </w:r>
          </w:p>
          <w:p w:rsidR="004E0190" w:rsidP="60C36B3D" w:rsidRDefault="004E0190" w14:paraId="131F73C0" w14:textId="77777777"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i w:val="1"/>
                <w:iCs w:val="1"/>
                <w:color w:val="000000" w:themeColor="text1" w:themeTint="FF" w:themeShade="FF"/>
                <w:lang w:eastAsia="ja-JP"/>
              </w:rPr>
              <w:t>Development</w:t>
            </w:r>
            <w:r w:rsidRPr="60C36B3D" w:rsidR="60C36B3D">
              <w:rPr>
                <w:rFonts w:eastAsia="Arial Unicode MS"/>
                <w:i w:val="1"/>
                <w:iCs w:val="1"/>
                <w:color w:val="000000" w:themeColor="text1" w:themeTint="FF" w:themeShade="FF"/>
                <w:lang w:eastAsia="ja-JP"/>
              </w:rPr>
              <w:t xml:space="preserve"> Tool:</w:t>
            </w:r>
          </w:p>
          <w:p w:rsidR="00DE74AB" w:rsidP="60C36B3D" w:rsidRDefault="00F04F13" w14:paraId="0DA5B79F" w14:textId="5B66B61F">
            <w:pPr>
              <w:spacing w:after="40" w:line="240" w:lineRule="auto"/>
              <w:jc w:val="left"/>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JetBrains</w:t>
            </w:r>
            <w:proofErr w:type="spellEnd"/>
            <w:r w:rsidRPr="60C36B3D" w:rsidR="60C36B3D">
              <w:rPr>
                <w:rFonts w:eastAsia="Arial Unicode MS"/>
                <w:color w:val="000000" w:themeColor="text1" w:themeTint="FF" w:themeShade="FF"/>
                <w:lang w:eastAsia="ja-JP"/>
              </w:rPr>
              <w:t xml:space="preserve"> </w:t>
            </w:r>
            <w:r w:rsidRPr="60C36B3D" w:rsidR="60C36B3D">
              <w:rPr>
                <w:rFonts w:eastAsia="Arial Unicode MS"/>
                <w:color w:val="000000" w:themeColor="text1" w:themeTint="FF" w:themeShade="FF"/>
                <w:lang w:eastAsia="ja-JP"/>
              </w:rPr>
              <w:t xml:space="preserve">PHP Storm </w:t>
            </w:r>
            <w:r w:rsidRPr="60C36B3D" w:rsidR="60C36B3D">
              <w:rPr>
                <w:rFonts w:eastAsia="Arial Unicode MS"/>
                <w:color w:val="000000" w:themeColor="text1" w:themeTint="FF" w:themeShade="FF"/>
                <w:lang w:eastAsia="ja-JP"/>
              </w:rPr>
              <w:t>7</w:t>
            </w:r>
            <w:r w:rsidRPr="60C36B3D" w:rsidR="60C36B3D">
              <w:rPr>
                <w:rFonts w:eastAsia="Arial Unicode MS"/>
                <w:color w:val="000000" w:themeColor="text1" w:themeTint="FF" w:themeShade="FF"/>
                <w:lang w:eastAsia="ja-JP"/>
              </w:rPr>
              <w:t>.0</w:t>
            </w:r>
            <w:r w:rsidRPr="60C36B3D" w:rsidR="60C36B3D">
              <w:rPr>
                <w:rFonts w:eastAsia="Arial Unicode MS"/>
                <w:color w:val="000000" w:themeColor="text1" w:themeTint="FF" w:themeShade="FF"/>
                <w:lang w:eastAsia="ja-JP"/>
              </w:rPr>
              <w:t>+</w:t>
            </w:r>
          </w:p>
          <w:p w:rsidR="004E0190" w:rsidP="60C36B3D" w:rsidRDefault="004E0190" w14:paraId="2FE78401" w14:textId="77777777"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DK 1.</w:t>
            </w:r>
            <w:r w:rsidRPr="60C36B3D" w:rsidR="60C36B3D">
              <w:rPr>
                <w:rFonts w:eastAsia="Arial Unicode MS"/>
                <w:color w:val="000000" w:themeColor="text1" w:themeTint="FF" w:themeShade="FF"/>
                <w:lang w:eastAsia="ja-JP"/>
              </w:rPr>
              <w:t>7+</w:t>
            </w:r>
          </w:p>
          <w:p w:rsidR="004E0190" w:rsidP="60C36B3D" w:rsidRDefault="004E0190" w14:paraId="3C2C0464" w14:textId="77777777"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Eclipse </w:t>
            </w:r>
            <w:r w:rsidRPr="60C36B3D" w:rsidR="60C36B3D">
              <w:rPr>
                <w:rFonts w:eastAsia="Arial Unicode MS"/>
                <w:color w:val="000000" w:themeColor="text1" w:themeTint="FF" w:themeShade="FF"/>
                <w:lang w:eastAsia="ja-JP"/>
              </w:rPr>
              <w:t>3.7+</w:t>
            </w:r>
          </w:p>
          <w:p w:rsidR="004E0190" w:rsidP="60C36B3D" w:rsidRDefault="00C628D0" w14:paraId="6B05BD62" w14:textId="19D8EF0B"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Git (</w:t>
            </w:r>
            <w:r w:rsidRPr="60C36B3D" w:rsidR="60C36B3D">
              <w:rPr>
                <w:rFonts w:eastAsia="Arial Unicode MS"/>
                <w:b w:val="1"/>
                <w:bCs w:val="1"/>
                <w:color w:val="548DD4" w:themeColor="text2" w:themeTint="99" w:themeShade="FF"/>
                <w:lang w:eastAsia="ja-JP"/>
              </w:rPr>
              <w:t>bitbucket.org</w:t>
            </w:r>
            <w:r w:rsidRPr="60C36B3D" w:rsidR="60C36B3D">
              <w:rPr>
                <w:rFonts w:eastAsia="Arial Unicode MS"/>
                <w:color w:val="000000" w:themeColor="text1" w:themeTint="FF" w:themeShade="FF"/>
                <w:lang w:eastAsia="ja-JP"/>
              </w:rPr>
              <w:t xml:space="preserve"> and </w:t>
            </w:r>
            <w:r w:rsidRPr="60C36B3D" w:rsidR="60C36B3D">
              <w:rPr>
                <w:rFonts w:eastAsia="Arial Unicode MS"/>
                <w:b w:val="1"/>
                <w:bCs w:val="1"/>
                <w:color w:val="548DD4" w:themeColor="text2" w:themeTint="99" w:themeShade="FF"/>
                <w:lang w:eastAsia="ja-JP"/>
              </w:rPr>
              <w:t>github.com</w:t>
            </w:r>
            <w:r w:rsidRPr="60C36B3D" w:rsidR="60C36B3D">
              <w:rPr>
                <w:rFonts w:eastAsia="Arial Unicode MS"/>
                <w:color w:val="000000" w:themeColor="text1" w:themeTint="FF" w:themeShade="FF"/>
                <w:lang w:eastAsia="ja-JP"/>
              </w:rPr>
              <w:t>)</w:t>
            </w:r>
          </w:p>
          <w:p w:rsidR="004E0190" w:rsidP="60C36B3D" w:rsidRDefault="008D4469" w14:paraId="1F155006" w14:textId="78C37759"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Flex SDK 4.9+</w:t>
            </w:r>
          </w:p>
          <w:p w:rsidRPr="00C648FA" w:rsidR="007D4DE4" w:rsidP="60C36B3D" w:rsidRDefault="004E0190" w14:paraId="226D0343" w14:textId="2E6430D8" w14:noSpellErr="1">
            <w:pPr>
              <w:spacing w:after="40" w:line="240" w:lineRule="auto"/>
              <w:jc w:val="left"/>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Adobe Flash Builder </w:t>
            </w:r>
            <w:r w:rsidRPr="60C36B3D" w:rsidR="60C36B3D">
              <w:rPr>
                <w:rFonts w:eastAsia="Arial Unicode MS"/>
                <w:color w:val="000000" w:themeColor="text1" w:themeTint="FF" w:themeShade="FF"/>
                <w:lang w:eastAsia="ja-JP"/>
              </w:rPr>
              <w:t>4.7</w:t>
            </w:r>
          </w:p>
        </w:tc>
      </w:tr>
    </w:tbl>
    <w:p w:rsidR="004E0190" w:rsidP="004E0190" w:rsidRDefault="004E0190" w14:paraId="5C683D1D" w14:textId="77777777">
      <w:bookmarkStart w:name="_Toc235971027" w:id="29"/>
    </w:p>
    <w:p w:rsidR="004E0190" w:rsidP="004E0190" w:rsidRDefault="004E0190" w14:paraId="1633304C" w14:textId="77777777" w14:noSpellErr="1">
      <w:pPr>
        <w:jc w:val="left"/>
      </w:pPr>
      <w:r w:rsidR="60C36B3D">
        <w:rPr/>
        <w:t xml:space="preserve">For more details about the combination of these software and middleware, see </w:t>
      </w:r>
      <w:r w:rsidRPr="60C36B3D" w:rsidR="60C36B3D">
        <w:rPr>
          <w:rStyle w:val="Hyperlink"/>
        </w:rPr>
        <w:t>4</w:t>
      </w:r>
      <w:r w:rsidRPr="60C36B3D" w:rsidR="60C36B3D">
        <w:rPr>
          <w:rStyle w:val="Hyperlink"/>
        </w:rPr>
        <w:t>.1.</w:t>
      </w:r>
      <w:r w:rsidRPr="60C36B3D" w:rsidR="60C36B3D">
        <w:rPr>
          <w:rStyle w:val="Hyperlink"/>
        </w:rPr>
        <w:t xml:space="preserve">System </w:t>
      </w:r>
      <w:r w:rsidRPr="60C36B3D" w:rsidR="60C36B3D">
        <w:rPr>
          <w:rStyle w:val="Hyperlink"/>
        </w:rPr>
        <w:t>Layers</w:t>
      </w:r>
      <w:r w:rsidR="60C36B3D">
        <w:rPr/>
        <w:t>.</w:t>
      </w:r>
      <w:hyperlink w:history="1" w:anchor="_System_Stack"/>
    </w:p>
    <w:p w:rsidR="004E0190" w:rsidP="004E0190" w:rsidRDefault="004E0190" w14:paraId="147F4CCD" w14:textId="77777777" w14:noSpellErr="1">
      <w:pPr>
        <w:pStyle w:val="Heading3"/>
        <w:rPr/>
      </w:pPr>
      <w:bookmarkStart w:name="_Toc419727824" w:id="30"/>
      <w:r w:rsidRPr="00B06925">
        <w:rPr/>
        <w:t>Runtime Environment</w:t>
      </w:r>
      <w:bookmarkEnd w:id="30"/>
    </w:p>
    <w:bookmarkEnd w:id="29"/>
    <w:p w:rsidR="004E0190" w:rsidP="004E0190" w:rsidRDefault="004E0190" w14:paraId="105D1B3C" w14:textId="77777777">
      <w:pPr>
        <w:jc w:val="left"/>
      </w:pPr>
    </w:p>
    <w:tbl>
      <w:tblPr>
        <w:tblW w:w="9130" w:type="dxa"/>
        <w:tblInd w:w="54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4A0" w:firstRow="1" w:lastRow="0" w:firstColumn="1" w:lastColumn="0" w:noHBand="0" w:noVBand="1"/>
      </w:tblPr>
      <w:tblGrid>
        <w:gridCol w:w="493"/>
        <w:gridCol w:w="2947"/>
        <w:gridCol w:w="5690"/>
      </w:tblGrid>
      <w:tr w:rsidRPr="00C648FA" w:rsidR="004E0190" w:rsidTr="60C36B3D" w14:paraId="67956788" w14:textId="77777777">
        <w:trPr>
          <w:cantSplit/>
        </w:trPr>
        <w:tc>
          <w:tcPr>
            <w:tcW w:w="493" w:type="dxa"/>
            <w:shd w:val="clear" w:color="auto" w:fill="8DB3E2" w:themeFill="text2" w:themeFillTint="66"/>
            <w:tcMar/>
          </w:tcPr>
          <w:p w:rsidRPr="00075A37" w:rsidR="004E0190" w:rsidP="60C36B3D" w:rsidRDefault="004E0190" w14:paraId="29F54E2E" w14:textId="77777777" w14:noSpellErr="1">
            <w:pPr>
              <w:jc w:val="center"/>
              <w:rPr>
                <w:b w:val="1"/>
                <w:bCs w:val="1"/>
                <w:lang w:eastAsia="ja-JP"/>
              </w:rPr>
            </w:pPr>
            <w:r w:rsidRPr="60C36B3D" w:rsidR="60C36B3D">
              <w:rPr>
                <w:b w:val="1"/>
                <w:bCs w:val="1"/>
                <w:lang w:eastAsia="ja-JP"/>
              </w:rPr>
              <w:t>No</w:t>
            </w:r>
          </w:p>
        </w:tc>
        <w:tc>
          <w:tcPr>
            <w:tcW w:w="2947" w:type="dxa"/>
            <w:shd w:val="clear" w:color="auto" w:fill="8DB3E2" w:themeFill="text2" w:themeFillTint="66"/>
            <w:tcMar/>
          </w:tcPr>
          <w:p w:rsidRPr="00075A37" w:rsidR="004E0190" w:rsidP="60C36B3D" w:rsidRDefault="004E0190" w14:paraId="099F663F" w14:textId="77777777" w14:noSpellErr="1">
            <w:pPr>
              <w:rPr>
                <w:b w:val="1"/>
                <w:bCs w:val="1"/>
                <w:lang w:eastAsia="ja-JP"/>
              </w:rPr>
            </w:pPr>
            <w:r w:rsidRPr="60C36B3D" w:rsidR="60C36B3D">
              <w:rPr>
                <w:b w:val="1"/>
                <w:bCs w:val="1"/>
                <w:lang w:eastAsia="ja-JP"/>
              </w:rPr>
              <w:t>Name</w:t>
            </w:r>
          </w:p>
        </w:tc>
        <w:tc>
          <w:tcPr>
            <w:tcW w:w="5690" w:type="dxa"/>
            <w:shd w:val="clear" w:color="auto" w:fill="8DB3E2" w:themeFill="text2" w:themeFillTint="66"/>
            <w:tcMar/>
          </w:tcPr>
          <w:p w:rsidRPr="00075A37" w:rsidR="004E0190" w:rsidP="60C36B3D" w:rsidRDefault="004E0190" w14:paraId="37E9087A" w14:textId="77777777" w14:noSpellErr="1">
            <w:pPr>
              <w:rPr>
                <w:b w:val="1"/>
                <w:bCs w:val="1"/>
              </w:rPr>
            </w:pPr>
            <w:r w:rsidRPr="60C36B3D" w:rsidR="60C36B3D">
              <w:rPr>
                <w:b w:val="1"/>
                <w:bCs w:val="1"/>
              </w:rPr>
              <w:t>Description</w:t>
            </w:r>
          </w:p>
        </w:tc>
      </w:tr>
      <w:tr w:rsidRPr="00C648FA" w:rsidR="004E0190" w:rsidTr="60C36B3D" w14:paraId="5DC45BCB" w14:textId="77777777">
        <w:trPr>
          <w:cantSplit/>
        </w:trPr>
        <w:tc>
          <w:tcPr>
            <w:tcW w:w="493" w:type="dxa"/>
            <w:tcMar/>
          </w:tcPr>
          <w:p w:rsidRPr="00C648FA" w:rsidR="004E0190" w:rsidP="60C36B3D" w:rsidRDefault="004E0190" w14:paraId="450C428C" w14:textId="77777777">
            <w:pPr>
              <w:spacing w:after="40" w:line="240" w:lineRule="auto"/>
              <w:rPr>
                <w:lang w:eastAsia="ja-JP"/>
              </w:rPr>
            </w:pPr>
            <w:r w:rsidRPr="60C36B3D" w:rsidR="60C36B3D">
              <w:rPr>
                <w:lang w:eastAsia="ja-JP"/>
              </w:rPr>
              <w:t>1</w:t>
            </w:r>
          </w:p>
        </w:tc>
        <w:tc>
          <w:tcPr>
            <w:tcW w:w="2947" w:type="dxa"/>
            <w:tcMar/>
          </w:tcPr>
          <w:p w:rsidRPr="00C648FA" w:rsidR="004E0190" w:rsidP="60C36B3D" w:rsidRDefault="004E0190" w14:paraId="653263A9" w14:textId="77777777" w14:noSpellErr="1">
            <w:pPr>
              <w:spacing w:after="40" w:line="240" w:lineRule="auto"/>
              <w:rPr>
                <w:lang w:eastAsia="ja-JP"/>
              </w:rPr>
            </w:pPr>
            <w:r w:rsidRPr="60C36B3D" w:rsidR="60C36B3D">
              <w:rPr>
                <w:lang w:eastAsia="ja-JP"/>
              </w:rPr>
              <w:t xml:space="preserve">Operating </w:t>
            </w:r>
            <w:r w:rsidRPr="60C36B3D" w:rsidR="60C36B3D">
              <w:rPr>
                <w:lang w:eastAsia="ja-JP"/>
              </w:rPr>
              <w:t>S</w:t>
            </w:r>
            <w:r w:rsidRPr="60C36B3D" w:rsidR="60C36B3D">
              <w:rPr>
                <w:lang w:eastAsia="ja-JP"/>
              </w:rPr>
              <w:t>ystem</w:t>
            </w:r>
          </w:p>
        </w:tc>
        <w:tc>
          <w:tcPr>
            <w:tcW w:w="5690" w:type="dxa"/>
            <w:tcMar/>
          </w:tcPr>
          <w:p w:rsidRPr="00386162" w:rsidR="00AD2C27" w:rsidP="60C36B3D" w:rsidRDefault="00046271" w14:paraId="3A70F1E3" w14:textId="6CD6799D"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TBD</w:t>
            </w:r>
          </w:p>
        </w:tc>
      </w:tr>
      <w:tr w:rsidRPr="00C648FA" w:rsidR="004E0190" w:rsidTr="60C36B3D" w14:paraId="33829C52" w14:textId="77777777">
        <w:trPr>
          <w:cantSplit/>
        </w:trPr>
        <w:tc>
          <w:tcPr>
            <w:tcW w:w="493" w:type="dxa"/>
            <w:tcMar/>
          </w:tcPr>
          <w:p w:rsidRPr="00C648FA" w:rsidR="004E0190" w:rsidP="60C36B3D" w:rsidRDefault="004E0190" w14:paraId="6AF6D1FF" w14:textId="77777777">
            <w:pPr>
              <w:spacing w:after="40" w:line="240" w:lineRule="auto"/>
              <w:rPr>
                <w:lang w:eastAsia="ja-JP"/>
              </w:rPr>
            </w:pPr>
            <w:r w:rsidRPr="60C36B3D" w:rsidR="60C36B3D">
              <w:rPr>
                <w:lang w:eastAsia="ja-JP"/>
              </w:rPr>
              <w:t>2</w:t>
            </w:r>
          </w:p>
        </w:tc>
        <w:tc>
          <w:tcPr>
            <w:tcW w:w="2947" w:type="dxa"/>
            <w:tcMar/>
          </w:tcPr>
          <w:p w:rsidRPr="00C648FA" w:rsidR="004E0190" w:rsidP="60C36B3D" w:rsidRDefault="004E0190" w14:paraId="62BC108A" w14:textId="77777777" w14:noSpellErr="1">
            <w:pPr>
              <w:spacing w:after="40" w:line="240" w:lineRule="auto"/>
              <w:rPr>
                <w:lang w:eastAsia="ja-JP"/>
              </w:rPr>
            </w:pPr>
            <w:r w:rsidRPr="60C36B3D" w:rsidR="60C36B3D">
              <w:rPr>
                <w:lang w:eastAsia="ja-JP"/>
              </w:rPr>
              <w:t>Middleware</w:t>
            </w:r>
          </w:p>
        </w:tc>
        <w:tc>
          <w:tcPr>
            <w:tcW w:w="5690" w:type="dxa"/>
            <w:tcMar/>
          </w:tcPr>
          <w:p w:rsidR="004E0190" w:rsidP="60C36B3D" w:rsidRDefault="004E0190" w14:paraId="6C04FFFA" w14:textId="77777777" w14:noSpellErr="1">
            <w:pPr>
              <w:spacing w:after="40" w:line="240" w:lineRule="auto"/>
              <w:rPr>
                <w:rFonts w:eastAsia="Arial Unicode MS"/>
                <w:color w:val="000000" w:themeColor="text1" w:themeTint="FF" w:themeShade="FF"/>
                <w:lang w:eastAsia="ja-JP"/>
              </w:rPr>
            </w:pPr>
            <w:r w:rsidRPr="60C36B3D" w:rsidR="60C36B3D">
              <w:rPr>
                <w:i w:val="1"/>
                <w:iCs w:val="1"/>
              </w:rPr>
              <w:t>RDBMS:</w:t>
            </w:r>
            <w:r w:rsidR="60C36B3D">
              <w:rPr/>
              <w:t xml:space="preserve"> MySQL 5.5+</w:t>
            </w:r>
          </w:p>
          <w:p w:rsidR="00873010" w:rsidP="60C36B3D" w:rsidRDefault="004E0190" w14:paraId="40497D66"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i w:val="1"/>
                <w:iCs w:val="1"/>
                <w:color w:val="000000" w:themeColor="text1" w:themeTint="FF" w:themeShade="FF"/>
                <w:lang w:eastAsia="ja-JP"/>
              </w:rPr>
              <w:t>Application Server:</w:t>
            </w:r>
            <w:r w:rsidRPr="60C36B3D" w:rsidR="60C36B3D">
              <w:rPr>
                <w:rFonts w:eastAsia="Arial Unicode MS"/>
                <w:color w:val="000000" w:themeColor="text1" w:themeTint="FF" w:themeShade="FF"/>
                <w:lang w:eastAsia="ja-JP"/>
              </w:rPr>
              <w:t xml:space="preserve"> </w:t>
            </w:r>
          </w:p>
          <w:p w:rsidR="00187276" w:rsidP="60C36B3D" w:rsidRDefault="00187276" w14:paraId="7706AFD4" w14:textId="2A4068B0"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CentOS 6.x</w:t>
            </w:r>
          </w:p>
          <w:p w:rsidR="00873010" w:rsidP="60C36B3D" w:rsidRDefault="00BA746F" w14:paraId="68E8E34A" w14:textId="14F7CED3"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LAMP/</w:t>
            </w:r>
            <w:r w:rsidRPr="60C36B3D" w:rsidR="60C36B3D">
              <w:rPr>
                <w:rFonts w:eastAsia="Arial Unicode MS"/>
                <w:color w:val="000000" w:themeColor="text1" w:themeTint="FF" w:themeShade="FF"/>
                <w:lang w:eastAsia="ja-JP"/>
              </w:rPr>
              <w:t>WAMP Server 2.2 with PHP 5.3+</w:t>
            </w:r>
          </w:p>
          <w:p w:rsidR="004E0190" w:rsidP="60C36B3D" w:rsidRDefault="006D074C" w14:paraId="18B29406"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JBoss</w:t>
            </w:r>
            <w:proofErr w:type="spellEnd"/>
            <w:r w:rsidRPr="60C36B3D" w:rsidR="60C36B3D">
              <w:rPr>
                <w:rFonts w:eastAsia="Arial Unicode MS"/>
                <w:color w:val="000000" w:themeColor="text1" w:themeTint="FF" w:themeShade="FF"/>
                <w:lang w:eastAsia="ja-JP"/>
              </w:rPr>
              <w:t xml:space="preserve"> AS 7.1+/ </w:t>
            </w:r>
            <w:proofErr w:type="spellStart"/>
            <w:r w:rsidRPr="60C36B3D" w:rsidR="60C36B3D">
              <w:rPr>
                <w:rFonts w:eastAsia="Arial Unicode MS"/>
                <w:color w:val="000000" w:themeColor="text1" w:themeTint="FF" w:themeShade="FF"/>
                <w:lang w:eastAsia="ja-JP"/>
              </w:rPr>
              <w:t>JBoss</w:t>
            </w:r>
            <w:proofErr w:type="spellEnd"/>
            <w:r w:rsidRPr="60C36B3D" w:rsidR="60C36B3D">
              <w:rPr>
                <w:rFonts w:eastAsia="Arial Unicode MS"/>
                <w:color w:val="000000" w:themeColor="text1" w:themeTint="FF" w:themeShade="FF"/>
                <w:lang w:eastAsia="ja-JP"/>
              </w:rPr>
              <w:t xml:space="preserve"> EAP 6.1+</w:t>
            </w:r>
          </w:p>
          <w:p w:rsidRPr="004605F7" w:rsidR="004E0190" w:rsidP="60C36B3D" w:rsidRDefault="004E0190" w14:paraId="69947459" w14:textId="77777777" w14:noSpellErr="1">
            <w:pPr>
              <w:spacing w:after="40" w:line="240" w:lineRule="auto"/>
              <w:rPr>
                <w:i w:val="1"/>
                <w:iCs w:val="1"/>
              </w:rPr>
            </w:pPr>
            <w:r w:rsidRPr="60C36B3D" w:rsidR="60C36B3D">
              <w:rPr>
                <w:i w:val="1"/>
                <w:iCs w:val="1"/>
              </w:rPr>
              <w:t>Clustering and Load Balancing middleware:</w:t>
            </w:r>
          </w:p>
          <w:p w:rsidRPr="00C648FA" w:rsidR="004E0190" w:rsidP="60C36B3D" w:rsidRDefault="003F52AB" w14:paraId="7D2E470B" w14:textId="77777777" w14:noSpellErr="1">
            <w:pPr>
              <w:spacing w:after="40" w:line="240" w:lineRule="auto"/>
              <w:rPr>
                <w:rFonts w:eastAsia="Arial Unicode MS"/>
                <w:color w:val="000000" w:themeColor="text1" w:themeTint="FF" w:themeShade="FF"/>
                <w:lang w:eastAsia="ja-JP"/>
              </w:rPr>
            </w:pPr>
            <w:r w:rsidR="60C36B3D">
              <w:rPr/>
              <w:t>Apache 2.2</w:t>
            </w:r>
            <w:r w:rsidR="60C36B3D">
              <w:rPr/>
              <w:t>.22</w:t>
            </w:r>
            <w:r w:rsidR="60C36B3D">
              <w:rPr/>
              <w:t>+</w:t>
            </w:r>
          </w:p>
        </w:tc>
      </w:tr>
      <w:tr w:rsidRPr="00C648FA" w:rsidR="004E0190" w:rsidTr="60C36B3D" w14:paraId="2531AE37" w14:textId="77777777">
        <w:trPr>
          <w:cantSplit/>
        </w:trPr>
        <w:tc>
          <w:tcPr>
            <w:tcW w:w="493" w:type="dxa"/>
            <w:tcMar/>
          </w:tcPr>
          <w:p w:rsidRPr="00C648FA" w:rsidR="004E0190" w:rsidP="60C36B3D" w:rsidRDefault="004E0190" w14:paraId="3AB84702" w14:textId="77777777">
            <w:pPr>
              <w:spacing w:after="40" w:line="240" w:lineRule="auto"/>
              <w:rPr>
                <w:lang w:eastAsia="ja-JP"/>
              </w:rPr>
            </w:pPr>
            <w:r w:rsidRPr="60C36B3D" w:rsidR="60C36B3D">
              <w:rPr>
                <w:lang w:eastAsia="ja-JP"/>
              </w:rPr>
              <w:t>3</w:t>
            </w:r>
          </w:p>
        </w:tc>
        <w:tc>
          <w:tcPr>
            <w:tcW w:w="2947" w:type="dxa"/>
            <w:tcMar/>
          </w:tcPr>
          <w:p w:rsidRPr="00C648FA" w:rsidR="004E0190" w:rsidP="60C36B3D" w:rsidRDefault="004E0190" w14:paraId="7AA8F26E" w14:textId="77777777" w14:noSpellErr="1">
            <w:pPr>
              <w:spacing w:after="40" w:line="240" w:lineRule="auto"/>
              <w:rPr>
                <w:lang w:eastAsia="ja-JP"/>
              </w:rPr>
            </w:pPr>
            <w:r w:rsidRPr="60C36B3D" w:rsidR="60C36B3D">
              <w:rPr>
                <w:lang w:eastAsia="ja-JP"/>
              </w:rPr>
              <w:t>Software</w:t>
            </w:r>
          </w:p>
        </w:tc>
        <w:tc>
          <w:tcPr>
            <w:tcW w:w="5690" w:type="dxa"/>
            <w:tcMar/>
          </w:tcPr>
          <w:p w:rsidR="00873010" w:rsidP="60C36B3D" w:rsidRDefault="000B46CC" w14:paraId="023E09E0" w14:textId="2224D626"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PHP 5.</w:t>
            </w:r>
            <w:r w:rsidRPr="60C36B3D" w:rsidR="60C36B3D">
              <w:rPr>
                <w:rFonts w:eastAsia="Arial Unicode MS"/>
                <w:color w:val="000000" w:themeColor="text1" w:themeTint="FF" w:themeShade="FF"/>
                <w:lang w:eastAsia="ja-JP"/>
              </w:rPr>
              <w:t>4</w:t>
            </w:r>
            <w:r w:rsidRPr="60C36B3D" w:rsidR="60C36B3D">
              <w:rPr>
                <w:rFonts w:eastAsia="Arial Unicode MS"/>
                <w:color w:val="000000" w:themeColor="text1" w:themeTint="FF" w:themeShade="FF"/>
                <w:lang w:eastAsia="ja-JP"/>
              </w:rPr>
              <w:t>+</w:t>
            </w:r>
          </w:p>
          <w:p w:rsidR="004E0190" w:rsidP="60C36B3D" w:rsidRDefault="004E0190" w14:paraId="4C4CEFB6"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JRE 1.</w:t>
            </w:r>
            <w:r w:rsidRPr="60C36B3D" w:rsidR="60C36B3D">
              <w:rPr>
                <w:rFonts w:eastAsia="Arial Unicode MS"/>
                <w:color w:val="000000" w:themeColor="text1" w:themeTint="FF" w:themeShade="FF"/>
                <w:lang w:eastAsia="ja-JP"/>
              </w:rPr>
              <w:t>7+</w:t>
            </w:r>
          </w:p>
          <w:p w:rsidR="004E0190" w:rsidP="60C36B3D" w:rsidRDefault="00974D24" w14:paraId="3AC7CE30" w14:textId="77777777">
            <w:pPr>
              <w:spacing w:after="40" w:line="240" w:lineRule="auto"/>
              <w:rPr>
                <w:rFonts w:eastAsia="Arial Unicode MS"/>
                <w:color w:val="000000" w:themeColor="text1" w:themeTint="FF" w:themeShade="FF"/>
                <w:lang w:eastAsia="ja-JP"/>
              </w:rPr>
            </w:pPr>
            <w:proofErr w:type="spellStart"/>
            <w:r w:rsidRPr="60C36B3D" w:rsidR="60C36B3D">
              <w:rPr>
                <w:rFonts w:eastAsia="Arial Unicode MS"/>
                <w:color w:val="000000" w:themeColor="text1" w:themeTint="FF" w:themeShade="FF"/>
                <w:lang w:eastAsia="ja-JP"/>
              </w:rPr>
              <w:t>BlazeDS</w:t>
            </w:r>
            <w:proofErr w:type="spellEnd"/>
            <w:r w:rsidRPr="60C36B3D" w:rsidR="60C36B3D">
              <w:rPr>
                <w:rFonts w:eastAsia="Arial Unicode MS"/>
                <w:color w:val="000000" w:themeColor="text1" w:themeTint="FF" w:themeShade="FF"/>
                <w:lang w:eastAsia="ja-JP"/>
              </w:rPr>
              <w:t xml:space="preserve"> 3.2+</w:t>
            </w:r>
          </w:p>
          <w:p w:rsidR="004E0190" w:rsidP="60C36B3D" w:rsidRDefault="004E0190" w14:paraId="3A1AC730" w14:textId="02000BAB"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Flex SDK 4</w:t>
            </w:r>
            <w:r w:rsidRPr="60C36B3D" w:rsidR="60C36B3D">
              <w:rPr>
                <w:rFonts w:eastAsia="Arial Unicode MS"/>
                <w:color w:val="000000" w:themeColor="text1" w:themeTint="FF" w:themeShade="FF"/>
                <w:lang w:eastAsia="ja-JP"/>
              </w:rPr>
              <w:t>.9+</w:t>
            </w:r>
          </w:p>
          <w:p w:rsidR="004E0190" w:rsidP="60C36B3D" w:rsidRDefault="004E0190" w14:paraId="5C60780F"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icrosoft Project 2003</w:t>
            </w:r>
          </w:p>
          <w:p w:rsidR="004E0190" w:rsidP="60C36B3D" w:rsidRDefault="004E0190" w14:paraId="0087FE1D"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icrosoft Office 2007</w:t>
            </w:r>
          </w:p>
          <w:p w:rsidR="004E0190" w:rsidP="60C36B3D" w:rsidRDefault="004E0190" w14:paraId="34704A04" w14:textId="7665C661"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Microsoft IE version  </w:t>
            </w:r>
            <w:r w:rsidRPr="60C36B3D" w:rsidR="60C36B3D">
              <w:rPr>
                <w:rFonts w:eastAsia="Arial Unicode MS"/>
                <w:color w:val="000000" w:themeColor="text1" w:themeTint="FF" w:themeShade="FF"/>
                <w:lang w:eastAsia="ja-JP"/>
              </w:rPr>
              <w:t>7</w:t>
            </w:r>
            <w:r w:rsidRPr="60C36B3D" w:rsidR="60C36B3D">
              <w:rPr>
                <w:rFonts w:eastAsia="Arial Unicode MS"/>
                <w:color w:val="000000" w:themeColor="text1" w:themeTint="FF" w:themeShade="FF"/>
                <w:lang w:eastAsia="ja-JP"/>
              </w:rPr>
              <w:t>.0+</w:t>
            </w:r>
          </w:p>
          <w:p w:rsidR="004E0190" w:rsidP="60C36B3D" w:rsidRDefault="00974D24" w14:paraId="24B65ACC"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Adobe Flash Player 11.3</w:t>
            </w:r>
            <w:r w:rsidRPr="60C36B3D" w:rsidR="60C36B3D">
              <w:rPr>
                <w:rFonts w:eastAsia="Arial Unicode MS"/>
                <w:color w:val="000000" w:themeColor="text1" w:themeTint="FF" w:themeShade="FF"/>
                <w:lang w:eastAsia="ja-JP"/>
              </w:rPr>
              <w:t>+</w:t>
            </w:r>
          </w:p>
          <w:p w:rsidRPr="00C648FA" w:rsidR="004E0190" w:rsidP="60C36B3D" w:rsidRDefault="004E0190" w14:paraId="14A38E0F"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Mozilla Firefox 3.0+</w:t>
            </w:r>
          </w:p>
        </w:tc>
      </w:tr>
      <w:tr w:rsidRPr="00C648FA" w:rsidR="004E0190" w:rsidTr="60C36B3D" w14:paraId="7A14CBD0" w14:textId="77777777">
        <w:trPr>
          <w:cantSplit/>
        </w:trPr>
        <w:tc>
          <w:tcPr>
            <w:tcW w:w="493" w:type="dxa"/>
            <w:tcMar/>
          </w:tcPr>
          <w:p w:rsidRPr="00C648FA" w:rsidR="004E0190" w:rsidP="60C36B3D" w:rsidRDefault="004E0190" w14:paraId="5EEC9EE8" w14:textId="77777777">
            <w:pPr>
              <w:spacing w:after="40" w:line="240" w:lineRule="auto"/>
              <w:rPr>
                <w:lang w:eastAsia="ja-JP"/>
              </w:rPr>
            </w:pPr>
            <w:r w:rsidRPr="60C36B3D" w:rsidR="60C36B3D">
              <w:rPr>
                <w:lang w:eastAsia="ja-JP"/>
              </w:rPr>
              <w:t>4</w:t>
            </w:r>
          </w:p>
        </w:tc>
        <w:tc>
          <w:tcPr>
            <w:tcW w:w="2947" w:type="dxa"/>
            <w:tcMar/>
          </w:tcPr>
          <w:p w:rsidRPr="00C648FA" w:rsidR="004E0190" w:rsidP="60C36B3D" w:rsidRDefault="004E0190" w14:paraId="45A4C8CA" w14:textId="77777777" w14:noSpellErr="1">
            <w:pPr>
              <w:spacing w:after="40" w:line="240" w:lineRule="auto"/>
              <w:rPr>
                <w:lang w:eastAsia="ja-JP"/>
              </w:rPr>
            </w:pPr>
            <w:r w:rsidRPr="60C36B3D" w:rsidR="60C36B3D">
              <w:rPr>
                <w:lang w:eastAsia="ja-JP"/>
              </w:rPr>
              <w:t>Hardware</w:t>
            </w:r>
          </w:p>
        </w:tc>
        <w:tc>
          <w:tcPr>
            <w:tcW w:w="5690" w:type="dxa"/>
            <w:tcMar/>
          </w:tcPr>
          <w:p w:rsidRPr="00C648FA" w:rsidR="004E0190" w:rsidP="60C36B3D" w:rsidRDefault="004E0190" w14:paraId="70A7E9AE" w14:textId="77777777" w14:noSpellErr="1">
            <w:pPr>
              <w:spacing w:after="40" w:line="240" w:lineRule="auto"/>
              <w:rPr>
                <w:rFonts w:eastAsia="Arial Unicode MS"/>
                <w:color w:val="000000" w:themeColor="text1" w:themeTint="FF" w:themeShade="FF"/>
                <w:lang w:eastAsia="ja-JP"/>
              </w:rPr>
            </w:pPr>
            <w:r w:rsidRPr="60C36B3D" w:rsidR="60C36B3D">
              <w:rPr>
                <w:rFonts w:eastAsia="Arial Unicode MS"/>
                <w:color w:val="000000" w:themeColor="text1" w:themeTint="FF" w:themeShade="FF"/>
                <w:lang w:eastAsia="ja-JP"/>
              </w:rPr>
              <w:t xml:space="preserve">See </w:t>
            </w:r>
            <w:r w:rsidRPr="60C36B3D" w:rsidR="60C36B3D">
              <w:rPr>
                <w:rStyle w:val="Hyperlink"/>
                <w:rFonts w:eastAsia="Arial Unicode MS"/>
                <w:lang w:eastAsia="ja-JP"/>
              </w:rPr>
              <w:t>6</w:t>
            </w:r>
            <w:r w:rsidRPr="60C36B3D" w:rsidR="60C36B3D">
              <w:rPr>
                <w:rStyle w:val="Hyperlink"/>
                <w:rFonts w:eastAsia="Arial Unicode MS"/>
                <w:lang w:eastAsia="ja-JP"/>
              </w:rPr>
              <w:t>. Deployment View</w:t>
            </w:r>
            <w:r w:rsidRPr="60C36B3D" w:rsidR="60C36B3D">
              <w:rPr>
                <w:rFonts w:eastAsia="Arial Unicode MS"/>
                <w:color w:val="000000" w:themeColor="text1" w:themeTint="FF" w:themeShade="FF"/>
                <w:lang w:eastAsia="ja-JP"/>
              </w:rPr>
              <w:t xml:space="preserve"> for more details</w:t>
            </w:r>
            <w:hyperlink w:history="1" w:anchor="_Deployment_View"/>
          </w:p>
        </w:tc>
      </w:tr>
    </w:tbl>
    <w:p w:rsidR="004E0190" w:rsidP="004E0190" w:rsidRDefault="004E0190" w14:paraId="4CAE6B6B" w14:textId="77777777">
      <w:pPr>
        <w:jc w:val="left"/>
        <w:rPr>
          <w:lang w:eastAsia="ja-JP"/>
        </w:rPr>
      </w:pPr>
    </w:p>
    <w:p w:rsidR="004E0190" w:rsidP="004E0190" w:rsidRDefault="004E0190" w14:paraId="2CBCFC4A" w14:textId="77777777" w14:noSpellErr="1">
      <w:r w:rsidR="60C36B3D">
        <w:rPr/>
        <w:t xml:space="preserve">For more details about the combination of these software and middleware, see </w:t>
      </w:r>
      <w:r w:rsidRPr="60C36B3D" w:rsidR="60C36B3D">
        <w:rPr>
          <w:rStyle w:val="Hyperlink"/>
        </w:rPr>
        <w:t>4</w:t>
      </w:r>
      <w:r w:rsidRPr="60C36B3D" w:rsidR="60C36B3D">
        <w:rPr>
          <w:rStyle w:val="Hyperlink"/>
        </w:rPr>
        <w:t>.</w:t>
      </w:r>
      <w:r w:rsidRPr="60C36B3D" w:rsidR="60C36B3D">
        <w:rPr>
          <w:rStyle w:val="Hyperlink"/>
        </w:rPr>
        <w:t>1.</w:t>
      </w:r>
      <w:r w:rsidRPr="60C36B3D" w:rsidR="60C36B3D">
        <w:rPr>
          <w:rStyle w:val="Hyperlink"/>
        </w:rPr>
        <w:t xml:space="preserve">System </w:t>
      </w:r>
      <w:r w:rsidRPr="60C36B3D" w:rsidR="60C36B3D">
        <w:rPr>
          <w:rStyle w:val="Hyperlink"/>
        </w:rPr>
        <w:t>Layers</w:t>
      </w:r>
      <w:r w:rsidR="60C36B3D">
        <w:rPr/>
        <w:t>.</w:t>
      </w:r>
      <w:hyperlink w:history="1" w:anchor="_System_Stack"/>
    </w:p>
    <w:p w:rsidR="00910F22" w:rsidP="60C36B3D" w:rsidRDefault="00910F22" w14:paraId="11B29BF8" w14:textId="77777777" w14:noSpellErr="1">
      <w:pPr>
        <w:pStyle w:val="Heading2"/>
        <w:rPr>
          <w:rFonts w:eastAsia="" w:eastAsiaTheme="minorEastAsia"/>
          <w:lang w:eastAsia="ja-JP"/>
        </w:rPr>
      </w:pPr>
      <w:bookmarkStart w:name="_Toc419727825" w:id="31"/>
      <w:r w:rsidRPr="004633B8">
        <w:rPr/>
        <w:t>Performance</w:t>
      </w:r>
      <w:bookmarkEnd w:id="31"/>
    </w:p>
    <w:p w:rsidR="00910F22" w:rsidP="60C36B3D" w:rsidRDefault="00910F22" w14:paraId="400F7991" w14:textId="77777777" w14:noSpellErr="1">
      <w:pPr>
        <w:pStyle w:val="Heading3"/>
        <w:rPr>
          <w:lang w:eastAsia="ja-JP"/>
        </w:rPr>
      </w:pPr>
      <w:bookmarkStart w:name="_Toc419727826" w:id="32"/>
      <w:r>
        <w:rPr/>
        <w:t>Transaction and Response Time</w:t>
      </w:r>
      <w:bookmarkEnd w:id="32"/>
    </w:p>
    <w:p w:rsidR="00910F22" w:rsidP="60C36B3D" w:rsidRDefault="00910F22" w14:paraId="3094CB7F" w14:textId="77777777" w14:noSpellErr="1">
      <w:pPr>
        <w:pStyle w:val="ListParagraph"/>
        <w:numPr>
          <w:ilvl w:val="0"/>
          <w:numId w:val="9"/>
        </w:numPr>
        <w:rPr>
          <w:lang w:eastAsia="ja-JP"/>
        </w:rPr>
      </w:pPr>
      <w:r w:rsidRPr="60C36B3D" w:rsidR="60C36B3D">
        <w:rPr>
          <w:lang w:eastAsia="ja-JP"/>
        </w:rPr>
        <w:t>Average</w:t>
      </w:r>
      <w:r w:rsidRPr="60C36B3D" w:rsidR="60C36B3D">
        <w:rPr>
          <w:lang w:eastAsia="ja-JP"/>
        </w:rPr>
        <w:t xml:space="preserve"> transaction</w:t>
      </w:r>
      <w:r w:rsidRPr="60C36B3D" w:rsidR="60C36B3D">
        <w:rPr>
          <w:lang w:eastAsia="ja-JP"/>
        </w:rPr>
        <w:t xml:space="preserve"> rate: </w:t>
      </w:r>
      <w:r w:rsidRPr="60C36B3D" w:rsidR="60C36B3D">
        <w:rPr>
          <w:lang w:eastAsia="ja-JP"/>
        </w:rPr>
        <w:t xml:space="preserve">? </w:t>
      </w:r>
      <w:r w:rsidRPr="60C36B3D" w:rsidR="60C36B3D">
        <w:rPr>
          <w:lang w:eastAsia="ja-JP"/>
        </w:rPr>
        <w:t xml:space="preserve"> TPD</w:t>
      </w:r>
    </w:p>
    <w:p w:rsidR="00910F22" w:rsidP="60C36B3D" w:rsidRDefault="00910F22" w14:paraId="59D86A67" w14:textId="77777777" w14:noSpellErr="1">
      <w:pPr>
        <w:pStyle w:val="ListParagraph"/>
        <w:numPr>
          <w:ilvl w:val="0"/>
          <w:numId w:val="9"/>
        </w:numPr>
        <w:rPr>
          <w:lang w:eastAsia="ja-JP"/>
        </w:rPr>
      </w:pPr>
      <w:r w:rsidRPr="60C36B3D" w:rsidR="60C36B3D">
        <w:rPr>
          <w:lang w:eastAsia="ja-JP"/>
        </w:rPr>
        <w:t xml:space="preserve">Maximum </w:t>
      </w:r>
      <w:r w:rsidRPr="60C36B3D" w:rsidR="60C36B3D">
        <w:rPr>
          <w:lang w:eastAsia="ja-JP"/>
        </w:rPr>
        <w:t>concurrent users</w:t>
      </w:r>
      <w:r w:rsidRPr="60C36B3D" w:rsidR="60C36B3D">
        <w:rPr>
          <w:lang w:eastAsia="ja-JP"/>
        </w:rPr>
        <w:t xml:space="preserve">: </w:t>
      </w:r>
      <w:r w:rsidRPr="60C36B3D" w:rsidR="60C36B3D">
        <w:rPr>
          <w:lang w:eastAsia="ja-JP"/>
        </w:rPr>
        <w:t>?</w:t>
      </w:r>
    </w:p>
    <w:p w:rsidR="00910F22" w:rsidP="60C36B3D" w:rsidRDefault="00910F22" w14:paraId="072B3D13" w14:textId="77777777" w14:noSpellErr="1">
      <w:pPr>
        <w:pStyle w:val="ListParagraph"/>
        <w:numPr>
          <w:ilvl w:val="0"/>
          <w:numId w:val="9"/>
        </w:numPr>
        <w:rPr>
          <w:lang w:eastAsia="ja-JP"/>
        </w:rPr>
      </w:pPr>
      <w:r w:rsidRPr="60C36B3D" w:rsidR="60C36B3D">
        <w:rPr>
          <w:lang w:eastAsia="ja-JP"/>
        </w:rPr>
        <w:t xml:space="preserve">Average concurrent users: </w:t>
      </w:r>
      <w:r w:rsidRPr="60C36B3D" w:rsidR="60C36B3D">
        <w:rPr>
          <w:lang w:eastAsia="ja-JP"/>
        </w:rPr>
        <w:t>?</w:t>
      </w:r>
    </w:p>
    <w:p w:rsidR="00910F22" w:rsidP="60C36B3D" w:rsidRDefault="00910F22" w14:paraId="3C593F7B" w14:textId="77777777" w14:noSpellErr="1">
      <w:pPr>
        <w:pStyle w:val="Heading3"/>
        <w:rPr>
          <w:lang w:eastAsia="ja-JP"/>
        </w:rPr>
      </w:pPr>
      <w:bookmarkStart w:name="_Toc419727827" w:id="33"/>
      <w:r>
        <w:rPr/>
        <w:t>Database Volume</w:t>
      </w:r>
      <w:bookmarkEnd w:id="33"/>
    </w:p>
    <w:p w:rsidR="00910F22" w:rsidP="60C36B3D" w:rsidRDefault="00910F22" w14:paraId="52063498" w14:textId="77777777" w14:noSpellErr="1">
      <w:pPr>
        <w:pStyle w:val="ListParagraph"/>
        <w:numPr>
          <w:ilvl w:val="0"/>
          <w:numId w:val="9"/>
        </w:numPr>
        <w:rPr>
          <w:lang w:eastAsia="ja-JP"/>
        </w:rPr>
      </w:pPr>
      <w:r w:rsidRPr="60C36B3D" w:rsidR="60C36B3D">
        <w:rPr>
          <w:lang w:eastAsia="ja-JP"/>
        </w:rPr>
        <w:t>Number of available users:</w:t>
      </w:r>
      <w:r w:rsidRPr="60C36B3D" w:rsidR="60C36B3D">
        <w:rPr>
          <w:lang w:eastAsia="ja-JP"/>
        </w:rPr>
        <w:t xml:space="preserve"> </w:t>
      </w:r>
      <w:r w:rsidRPr="60C36B3D" w:rsidR="60C36B3D">
        <w:rPr>
          <w:lang w:eastAsia="ja-JP"/>
        </w:rPr>
        <w:t>?</w:t>
      </w:r>
    </w:p>
    <w:p w:rsidR="00910F22" w:rsidP="60C36B3D" w:rsidRDefault="00910F22" w14:paraId="622385DC" w14:textId="77777777" w14:noSpellErr="1">
      <w:pPr>
        <w:pStyle w:val="ListParagraph"/>
        <w:numPr>
          <w:ilvl w:val="0"/>
          <w:numId w:val="9"/>
        </w:numPr>
        <w:rPr>
          <w:lang w:eastAsia="ja-JP"/>
        </w:rPr>
      </w:pPr>
      <w:r w:rsidRPr="60C36B3D" w:rsidR="60C36B3D">
        <w:rPr>
          <w:lang w:eastAsia="ja-JP"/>
        </w:rPr>
        <w:t xml:space="preserve">Number of project: </w:t>
      </w:r>
      <w:r w:rsidRPr="60C36B3D" w:rsidR="60C36B3D">
        <w:rPr>
          <w:lang w:eastAsia="ja-JP"/>
        </w:rPr>
        <w:t>?</w:t>
      </w:r>
    </w:p>
    <w:p w:rsidR="00910F22" w:rsidP="60C36B3D" w:rsidRDefault="00910F22" w14:paraId="737F59D2" w14:textId="77777777" w14:noSpellErr="1">
      <w:pPr>
        <w:pStyle w:val="ListParagraph"/>
        <w:numPr>
          <w:ilvl w:val="0"/>
          <w:numId w:val="9"/>
        </w:numPr>
        <w:rPr>
          <w:lang w:eastAsia="ja-JP"/>
        </w:rPr>
      </w:pPr>
      <w:r w:rsidRPr="60C36B3D" w:rsidR="60C36B3D">
        <w:rPr>
          <w:lang w:eastAsia="ja-JP"/>
        </w:rPr>
        <w:t xml:space="preserve">Average number of timesheet records/project: </w:t>
      </w:r>
      <w:r w:rsidRPr="60C36B3D" w:rsidR="60C36B3D">
        <w:rPr>
          <w:lang w:eastAsia="ja-JP"/>
        </w:rPr>
        <w:t>?</w:t>
      </w:r>
    </w:p>
    <w:p w:rsidR="00910F22" w:rsidP="60C36B3D" w:rsidRDefault="00910F22" w14:paraId="7D809C45" w14:textId="77777777" w14:noSpellErr="1">
      <w:pPr>
        <w:pStyle w:val="ListParagraph"/>
        <w:numPr>
          <w:ilvl w:val="0"/>
          <w:numId w:val="9"/>
        </w:numPr>
        <w:rPr>
          <w:lang w:eastAsia="ja-JP"/>
        </w:rPr>
      </w:pPr>
      <w:r w:rsidRPr="60C36B3D" w:rsidR="60C36B3D">
        <w:rPr>
          <w:lang w:eastAsia="ja-JP"/>
        </w:rPr>
        <w:t xml:space="preserve">Average number of </w:t>
      </w:r>
      <w:r w:rsidRPr="60C36B3D" w:rsidR="60C36B3D">
        <w:rPr>
          <w:lang w:eastAsia="ja-JP"/>
        </w:rPr>
        <w:t>defect records</w:t>
      </w:r>
      <w:r w:rsidRPr="60C36B3D" w:rsidR="60C36B3D">
        <w:rPr>
          <w:lang w:eastAsia="ja-JP"/>
        </w:rPr>
        <w:t xml:space="preserve">/project: </w:t>
      </w:r>
      <w:r w:rsidRPr="60C36B3D" w:rsidR="60C36B3D">
        <w:rPr>
          <w:lang w:eastAsia="ja-JP"/>
        </w:rPr>
        <w:t>?</w:t>
      </w:r>
    </w:p>
    <w:p w:rsidR="00910F22" w:rsidP="60C36B3D" w:rsidRDefault="00910F22" w14:paraId="2AEAD873" w14:textId="77777777" w14:noSpellErr="1">
      <w:pPr>
        <w:pStyle w:val="ListParagraph"/>
        <w:numPr>
          <w:ilvl w:val="0"/>
          <w:numId w:val="9"/>
        </w:numPr>
        <w:rPr>
          <w:lang w:eastAsia="ja-JP"/>
        </w:rPr>
      </w:pPr>
      <w:r w:rsidRPr="60C36B3D" w:rsidR="60C36B3D">
        <w:rPr>
          <w:lang w:eastAsia="ja-JP"/>
        </w:rPr>
        <w:t xml:space="preserve">Average number of </w:t>
      </w:r>
      <w:r w:rsidRPr="60C36B3D" w:rsidR="60C36B3D">
        <w:rPr>
          <w:lang w:eastAsia="ja-JP"/>
        </w:rPr>
        <w:t>task records</w:t>
      </w:r>
      <w:r w:rsidRPr="60C36B3D" w:rsidR="60C36B3D">
        <w:rPr>
          <w:lang w:eastAsia="ja-JP"/>
        </w:rPr>
        <w:t xml:space="preserve">/project schedule: </w:t>
      </w:r>
      <w:r w:rsidRPr="60C36B3D" w:rsidR="60C36B3D">
        <w:rPr>
          <w:lang w:eastAsia="ja-JP"/>
        </w:rPr>
        <w:t>?</w:t>
      </w:r>
    </w:p>
    <w:p w:rsidR="00910F22" w:rsidP="60C36B3D" w:rsidRDefault="00910F22" w14:paraId="132ED430" w14:textId="5D0E9494">
      <w:pPr>
        <w:pStyle w:val="Heading3"/>
        <w:rPr>
          <w:lang w:eastAsia="ja-JP"/>
        </w:rPr>
      </w:pPr>
      <w:bookmarkStart w:name="_Toc419727828" w:id="34"/>
      <w:r>
        <w:rPr/>
        <w:t>Server Resource and Load B</w:t>
      </w:r>
      <w:r w:rsidRPr="008E2A33">
        <w:rPr/>
        <w:t>alancing</w:t>
      </w:r>
      <w:r w:rsidRPr="008E2A33">
        <w:rPr/>
        <w:t xml:space="preserve">( </w:t>
      </w:r>
      <w:proofErr w:type="spellStart"/>
      <w:r w:rsidRPr="008E2A33">
        <w:rPr/>
        <w:t>Nghiên</w:t>
      </w:r>
      <w:proofErr w:type="spellEnd"/>
      <w:r w:rsidRPr="008E2A33">
        <w:rPr/>
        <w:t xml:space="preserve"> </w:t>
      </w:r>
      <w:proofErr w:type="spellStart"/>
      <w:r w:rsidRPr="008E2A33">
        <w:rPr/>
        <w:t>cứu</w:t>
      </w:r>
      <w:proofErr w:type="spellEnd"/>
      <w:bookmarkEnd w:id="34"/>
    </w:p>
    <w:p w:rsidR="00910F22" w:rsidP="60C36B3D" w:rsidRDefault="00910F22" w14:paraId="4263B951" w14:textId="77777777" w14:noSpellErr="1">
      <w:pPr>
        <w:pStyle w:val="ListParagraph"/>
        <w:numPr>
          <w:ilvl w:val="0"/>
          <w:numId w:val="9"/>
        </w:numPr>
        <w:rPr>
          <w:lang w:eastAsia="ja-JP"/>
        </w:rPr>
      </w:pPr>
      <w:r w:rsidRPr="60C36B3D" w:rsidR="60C36B3D">
        <w:rPr>
          <w:lang w:eastAsia="ja-JP"/>
        </w:rPr>
        <w:t xml:space="preserve">Server resource: </w:t>
      </w:r>
      <w:r w:rsidRPr="60C36B3D" w:rsidR="60C36B3D">
        <w:rPr>
          <w:lang w:eastAsia="ja-JP"/>
        </w:rPr>
        <w:t>is there any</w:t>
      </w:r>
      <w:r w:rsidRPr="60C36B3D" w:rsidR="60C36B3D">
        <w:rPr>
          <w:lang w:eastAsia="ja-JP"/>
        </w:rPr>
        <w:t xml:space="preserve"> </w:t>
      </w:r>
      <w:r w:rsidRPr="60C36B3D" w:rsidR="60C36B3D">
        <w:rPr>
          <w:lang w:eastAsia="ja-JP"/>
        </w:rPr>
        <w:t>requirement for server resource?</w:t>
      </w:r>
    </w:p>
    <w:p w:rsidR="00910F22" w:rsidP="60C36B3D" w:rsidRDefault="00910F22" w14:paraId="6F3D072B" w14:textId="77777777" w14:noSpellErr="1">
      <w:pPr>
        <w:pStyle w:val="ListParagraph"/>
        <w:numPr>
          <w:ilvl w:val="0"/>
          <w:numId w:val="9"/>
        </w:numPr>
        <w:rPr>
          <w:lang w:eastAsia="ja-JP"/>
        </w:rPr>
      </w:pPr>
      <w:r w:rsidRPr="60C36B3D" w:rsidR="60C36B3D">
        <w:rPr>
          <w:lang w:eastAsia="ja-JP"/>
        </w:rPr>
        <w:t xml:space="preserve">Load balancing: </w:t>
      </w:r>
    </w:p>
    <w:p w:rsidR="00910F22" w:rsidP="60C36B3D" w:rsidRDefault="003F4D3E" w14:paraId="0EF673D0" w14:textId="77777777" w14:noSpellErr="1">
      <w:pPr>
        <w:pStyle w:val="ListParagraph"/>
        <w:rPr>
          <w:lang w:eastAsia="ja-JP"/>
        </w:rPr>
      </w:pPr>
      <w:r w:rsidRPr="60C36B3D" w:rsidR="60C36B3D">
        <w:rPr>
          <w:lang w:eastAsia="ja-JP"/>
        </w:rPr>
        <w:t>What tool will be used for load balancing?</w:t>
      </w:r>
    </w:p>
    <w:p w:rsidR="00910F22" w:rsidP="00910F22" w:rsidRDefault="0017253D" w14:paraId="35AAFE9A" w14:textId="77777777">
      <w:pPr>
        <w:pStyle w:val="ListParagraph"/>
        <w:keepNext/>
        <w:ind w:hanging="578"/>
        <w:jc w:val="center"/>
      </w:pPr>
      <w:r>
        <w:object w:dxaOrig="8006" w:dyaOrig="8643" w14:anchorId="11776C15">
          <v:shape id="_x0000_i1028" style="width:399.75pt;height:6in" o:ole="" type="#_x0000_t75">
            <v:imagedata o:title="" r:id="rId16"/>
          </v:shape>
          <o:OLEObject Type="Embed" ProgID="Visio.Drawing.11" ShapeID="_x0000_i1028" DrawAspect="Content" ObjectID="_1561706916" r:id="rId17"/>
        </w:object>
      </w:r>
    </w:p>
    <w:p w:rsidR="00910F22" w:rsidP="60C36B3D" w:rsidRDefault="00910F22" w14:paraId="2D68E63B" w14:textId="77777777" w14:noSpellErr="1">
      <w:pPr>
        <w:pStyle w:val="Caption"/>
        <w:rPr>
          <w:lang w:eastAsia="ja-JP"/>
        </w:rPr>
      </w:pPr>
      <w:r>
        <w:rPr/>
        <w:t xml:space="preserve">Picture </w:t>
      </w:r>
      <w:fldSimple w:instr=" STYLEREF 3 \s ">
        <w:r w:rsidRPr="60C36B3D" w:rsidR="00E236F0">
          <w:t>2.6.3</w:t>
        </w:r>
      </w:fldSimple>
      <w:r>
        <w:rPr/>
        <w:noBreakHyphen/>
        <w:t xml:space="preserve">Load </w:t>
      </w:r>
      <w:r w:rsidR="0009282F">
        <w:rPr/>
        <w:t>B</w:t>
      </w:r>
      <w:r>
        <w:rPr/>
        <w:t xml:space="preserve">alancing </w:t>
      </w:r>
      <w:r w:rsidR="0009282F">
        <w:rPr/>
        <w:t>Diagram</w:t>
      </w:r>
      <w:r w:rsidR="00D71272">
        <w:rPr/>
        <w:t xml:space="preserve"> </w:t>
      </w:r>
    </w:p>
    <w:p w:rsidR="00910F22" w:rsidP="00910F22" w:rsidRDefault="00910F22" w14:paraId="5D64624C" w14:textId="77777777">
      <w:pPr>
        <w:pStyle w:val="ListParagraph"/>
        <w:rPr>
          <w:lang w:eastAsia="ja-JP"/>
        </w:rPr>
      </w:pPr>
    </w:p>
    <w:p w:rsidR="00910F22" w:rsidP="60C36B3D" w:rsidRDefault="00910F22" w14:paraId="0BA93A24" w14:textId="77777777" w14:noSpellErr="1">
      <w:pPr>
        <w:pStyle w:val="Heading3"/>
        <w:rPr>
          <w:lang w:eastAsia="ja-JP"/>
        </w:rPr>
      </w:pPr>
      <w:bookmarkStart w:name="_Toc419727829" w:id="35"/>
      <w:r>
        <w:rPr/>
        <w:t>Flex Module Load Optimizing</w:t>
      </w:r>
      <w:bookmarkEnd w:id="35"/>
    </w:p>
    <w:p w:rsidR="00910F22" w:rsidP="00910F22" w:rsidRDefault="00910F22" w14:paraId="57610577" w14:textId="77777777" w14:noSpellErr="1">
      <w:pPr>
        <w:pStyle w:val="ListParagraph"/>
      </w:pPr>
      <w:r w:rsidR="60C36B3D">
        <w:rPr/>
        <w:t xml:space="preserve">Use Flex’s </w:t>
      </w:r>
      <w:r w:rsidRPr="60C36B3D" w:rsidR="60C36B3D">
        <w:rPr>
          <w:color w:val="FF0000"/>
        </w:rPr>
        <w:t>R</w:t>
      </w:r>
      <w:r w:rsidR="60C36B3D">
        <w:rPr/>
        <w:t>untime-</w:t>
      </w:r>
      <w:r w:rsidRPr="60C36B3D" w:rsidR="60C36B3D">
        <w:rPr>
          <w:color w:val="FF0000"/>
        </w:rPr>
        <w:t>S</w:t>
      </w:r>
      <w:r w:rsidR="60C36B3D">
        <w:rPr/>
        <w:t>hared-</w:t>
      </w:r>
      <w:r w:rsidRPr="60C36B3D" w:rsidR="60C36B3D">
        <w:rPr>
          <w:color w:val="FF0000"/>
        </w:rPr>
        <w:t>L</w:t>
      </w:r>
      <w:r w:rsidR="60C36B3D">
        <w:rPr/>
        <w:t>ibrarie</w:t>
      </w:r>
      <w:r w:rsidRPr="60C36B3D" w:rsidR="60C36B3D">
        <w:rPr>
          <w:color w:val="FF0000"/>
        </w:rPr>
        <w:t>s</w:t>
      </w:r>
      <w:r w:rsidR="60C36B3D">
        <w:rPr/>
        <w:t xml:space="preserve"> (</w:t>
      </w:r>
      <w:r w:rsidRPr="60C36B3D" w:rsidR="60C36B3D">
        <w:rPr>
          <w:rStyle w:val="Emphasis"/>
        </w:rPr>
        <w:t>RSLs</w:t>
      </w:r>
      <w:r w:rsidR="60C36B3D">
        <w:rPr/>
        <w:t>) mechanism to do this.</w:t>
      </w:r>
    </w:p>
    <w:p w:rsidR="00910F22" w:rsidP="00910F22" w:rsidRDefault="00910F22" w14:paraId="39429831" w14:textId="77777777">
      <w:pPr>
        <w:pStyle w:val="ListParagraph"/>
      </w:pPr>
      <w:r w:rsidR="60C36B3D">
        <w:rPr/>
        <w:t xml:space="preserve">Modules are SWF files that can be loaded and unloaded by an application. They cannot be run independently of an application, but any number of </w:t>
      </w:r>
      <w:r w:rsidR="60C36B3D">
        <w:rPr/>
        <w:t>components</w:t>
      </w:r>
      <w:r w:rsidR="60C36B3D">
        <w:rPr/>
        <w:t xml:space="preserve"> can share the modules</w:t>
      </w:r>
      <w:r w:rsidR="60C36B3D">
        <w:rPr/>
        <w:t xml:space="preserve">. </w:t>
      </w:r>
      <w:r w:rsidR="60C36B3D">
        <w:rPr/>
        <w:t>Modules let you split your application into several pieces</w:t>
      </w:r>
      <w:r w:rsidR="60C36B3D">
        <w:rPr/>
        <w:t xml:space="preserve">. </w:t>
      </w:r>
      <w:proofErr w:type="spellStart"/>
      <w:r w:rsidR="60C36B3D">
        <w:rPr/>
        <w:t>ProjectKit</w:t>
      </w:r>
      <w:proofErr w:type="spellEnd"/>
      <w:r w:rsidR="60C36B3D">
        <w:rPr/>
        <w:t xml:space="preserve"> client application can dynamically load other modules that it requires, when it needs them. It does not have to load all modules when it starts, nor does it have to load any modules if the user does not interact with them. When the application no longer needs a module, it can unload the module to free up memory and resources.</w:t>
      </w:r>
    </w:p>
    <w:p w:rsidR="00910F22" w:rsidP="60C36B3D" w:rsidRDefault="00910F22" w14:paraId="4201C3A2" w14:textId="77777777" w14:noSpellErr="1">
      <w:pPr>
        <w:pStyle w:val="ListParagraph"/>
        <w:numPr>
          <w:ilvl w:val="0"/>
          <w:numId w:val="9"/>
        </w:numPr>
        <w:rPr>
          <w:lang w:eastAsia="ja-JP"/>
        </w:rPr>
      </w:pPr>
      <w:r w:rsidRPr="60C36B3D" w:rsidR="60C36B3D">
        <w:rPr>
          <w:lang w:eastAsia="ja-JP"/>
        </w:rPr>
        <w:t>Smaller initial download size of the SWF file.</w:t>
      </w:r>
    </w:p>
    <w:p w:rsidR="00910F22" w:rsidP="60C36B3D" w:rsidRDefault="00910F22" w14:paraId="5E1079D3" w14:textId="77777777" w14:noSpellErr="1">
      <w:pPr>
        <w:pStyle w:val="ListParagraph"/>
        <w:numPr>
          <w:ilvl w:val="0"/>
          <w:numId w:val="9"/>
        </w:numPr>
        <w:rPr>
          <w:lang w:eastAsia="ja-JP"/>
        </w:rPr>
      </w:pPr>
      <w:r w:rsidRPr="60C36B3D" w:rsidR="60C36B3D">
        <w:rPr>
          <w:lang w:eastAsia="ja-JP"/>
        </w:rPr>
        <w:t>Shorter load time due to smaller SWF file size.</w:t>
      </w:r>
    </w:p>
    <w:p w:rsidRPr="00526107" w:rsidR="00910F22" w:rsidP="60C36B3D" w:rsidRDefault="00910F22" w14:paraId="32FA9E35" w14:textId="77777777" w14:noSpellErr="1">
      <w:pPr>
        <w:ind w:left="720"/>
        <w:rPr>
          <w:lang w:eastAsia="ja-JP"/>
        </w:rPr>
      </w:pPr>
      <w:r w:rsidRPr="60C36B3D" w:rsidR="60C36B3D">
        <w:rPr>
          <w:lang w:eastAsia="ja-JP"/>
        </w:rPr>
        <w:t xml:space="preserve">See </w:t>
      </w:r>
      <w:r w:rsidRPr="60C36B3D" w:rsidR="60C36B3D">
        <w:rPr>
          <w:rStyle w:val="Hyperlink"/>
          <w:lang w:eastAsia="ja-JP"/>
        </w:rPr>
        <w:t>7.</w:t>
      </w:r>
      <w:r w:rsidRPr="60C36B3D" w:rsidR="60C36B3D">
        <w:rPr>
          <w:rStyle w:val="Hyperlink"/>
          <w:lang w:eastAsia="ja-JP"/>
        </w:rPr>
        <w:t>2.</w:t>
      </w:r>
      <w:r w:rsidRPr="60C36B3D" w:rsidR="60C36B3D">
        <w:rPr>
          <w:rStyle w:val="Hyperlink"/>
          <w:lang w:eastAsia="ja-JP"/>
        </w:rPr>
        <w:t>ProjectKit</w:t>
      </w:r>
      <w:r w:rsidRPr="60C36B3D" w:rsidR="60C36B3D">
        <w:rPr>
          <w:rStyle w:val="Hyperlink"/>
          <w:lang w:eastAsia="ja-JP"/>
        </w:rPr>
        <w:t xml:space="preserve"> Client Implementatio</w:t>
      </w:r>
      <w:r w:rsidRPr="60C36B3D" w:rsidR="60C36B3D">
        <w:rPr>
          <w:rStyle w:val="Hyperlink"/>
          <w:lang w:eastAsia="ja-JP"/>
        </w:rPr>
        <w:t>n View</w:t>
      </w:r>
      <w:r w:rsidRPr="60C36B3D" w:rsidR="60C36B3D">
        <w:rPr>
          <w:lang w:eastAsia="ja-JP"/>
        </w:rPr>
        <w:t xml:space="preserve"> for more details.</w:t>
      </w:r>
      <w:hyperlink w:history="1" w:anchor="_FI2_Client"/>
    </w:p>
    <w:p w:rsidR="005D2B9E" w:rsidP="60C36B3D" w:rsidRDefault="005D2B9E" w14:paraId="368687FB" w14:textId="77777777" w14:noSpellErr="1">
      <w:pPr>
        <w:pStyle w:val="Heading2"/>
        <w:rPr>
          <w:rFonts w:eastAsia="MS Mincho"/>
          <w:lang w:eastAsia="ja-JP"/>
        </w:rPr>
      </w:pPr>
      <w:bookmarkStart w:name="_Toc419727830" w:id="36"/>
      <w:r w:rsidRPr="005D2B9E">
        <w:rPr>
          <w:rFonts w:eastAsia="MS Mincho"/>
          <w:lang w:eastAsia="ja-JP"/>
        </w:rPr>
        <w:lastRenderedPageBreak/>
        <w:t>Localization</w:t>
      </w:r>
      <w:bookmarkEnd w:id="36"/>
    </w:p>
    <w:p w:rsidRPr="005B52D4" w:rsidR="00910F22" w:rsidP="004E0190" w:rsidRDefault="00582211" w14:paraId="3E05B5BE" w14:textId="77777777">
      <w:proofErr w:type="spellStart"/>
      <w:r w:rsidR="60C36B3D">
        <w:rPr/>
        <w:t>ProjectKit</w:t>
      </w:r>
      <w:proofErr w:type="spellEnd"/>
      <w:r w:rsidR="60C36B3D">
        <w:rPr/>
        <w:t xml:space="preserve"> system’s user interface</w:t>
      </w:r>
      <w:r w:rsidR="60C36B3D">
        <w:rPr/>
        <w:t>s</w:t>
      </w:r>
      <w:r w:rsidR="60C36B3D">
        <w:rPr/>
        <w:t xml:space="preserve"> use English as main language. It also </w:t>
      </w:r>
      <w:r w:rsidR="60C36B3D">
        <w:rPr/>
        <w:t>has</w:t>
      </w:r>
      <w:r w:rsidR="60C36B3D">
        <w:rPr/>
        <w:t xml:space="preserve"> a localization support for other languages</w:t>
      </w:r>
      <w:r w:rsidR="60C36B3D">
        <w:rPr/>
        <w:t xml:space="preserve"> like Japanese and Vietnamese.</w:t>
      </w:r>
    </w:p>
    <w:p w:rsidR="00F21709" w:rsidP="60C36B3D" w:rsidRDefault="00F21709" w14:paraId="576171EB" w14:textId="77777777" w14:noSpellErr="1">
      <w:pPr>
        <w:pStyle w:val="Heading2"/>
        <w:rPr>
          <w:rFonts w:eastAsia="MS Mincho"/>
          <w:lang w:eastAsia="ja-JP"/>
        </w:rPr>
      </w:pPr>
      <w:bookmarkStart w:name="_Toc419727831" w:id="37"/>
      <w:r>
        <w:rPr>
          <w:rFonts w:eastAsia="MS Mincho"/>
          <w:lang w:eastAsia="ja-JP"/>
        </w:rPr>
        <w:t>Deployment</w:t>
      </w:r>
      <w:bookmarkEnd w:id="37"/>
    </w:p>
    <w:p w:rsidR="00821949" w:rsidP="00821949" w:rsidRDefault="00821949" w14:paraId="4634B195" w14:textId="77777777" w14:noSpellErr="1">
      <w:r w:rsidR="60C36B3D">
        <w:rPr/>
        <w:t>Although the almost application users are intranet users, in some cases, internet users from several countries will also be accessing parts of the system.</w:t>
      </w:r>
    </w:p>
    <w:p w:rsidRPr="00244AC6" w:rsidR="004E0190" w:rsidP="00821949" w:rsidRDefault="00821949" w14:paraId="09FC4462" w14:textId="77777777" w14:noSpellErr="1">
      <w:r w:rsidR="60C36B3D">
        <w:rPr/>
        <w:t>It is also assumed that remote users will have high speed internet access but will not likely be a connection as fast as a typical 100</w:t>
      </w:r>
      <w:r w:rsidR="60C36B3D">
        <w:rPr/>
        <w:t>M</w:t>
      </w:r>
      <w:r w:rsidR="60C36B3D">
        <w:rPr/>
        <w:t>b</w:t>
      </w:r>
      <w:r w:rsidR="60C36B3D">
        <w:rPr/>
        <w:t>ps</w:t>
      </w:r>
      <w:r w:rsidR="60C36B3D">
        <w:rPr/>
        <w:t xml:space="preserve"> LAN.</w:t>
      </w:r>
      <w:r w:rsidR="60C36B3D">
        <w:rPr/>
        <w:t xml:space="preserve"> </w:t>
      </w:r>
      <w:r w:rsidR="60C36B3D">
        <w:rPr/>
        <w:t>A low maintenance deployment strategy is required to support this diversity in locations and access speeds.</w:t>
      </w:r>
    </w:p>
    <w:p w:rsidR="00D023B4" w:rsidP="00D023B4" w:rsidRDefault="00D023B4" w14:paraId="530DCB3B" w14:textId="77777777" w14:noSpellErr="1">
      <w:pPr>
        <w:pStyle w:val="Heading1"/>
        <w:rPr/>
      </w:pPr>
      <w:bookmarkStart w:name="_Use_Case_View_2" w:id="38"/>
      <w:bookmarkStart w:name="_Toc419727832" w:id="39"/>
      <w:bookmarkEnd w:id="38"/>
      <w:r>
        <w:rPr/>
        <w:t>Use Case</w:t>
      </w:r>
      <w:r w:rsidRPr="006A36C0">
        <w:rPr/>
        <w:t xml:space="preserve"> </w:t>
      </w:r>
      <w:r>
        <w:rPr/>
        <w:t>V</w:t>
      </w:r>
      <w:r w:rsidRPr="006A36C0">
        <w:rPr/>
        <w:t>iew</w:t>
      </w:r>
      <w:bookmarkEnd w:id="39"/>
    </w:p>
    <w:p w:rsidR="003D245C" w:rsidP="60C36B3D" w:rsidRDefault="003D245C" w14:paraId="78EC8AAA" w14:textId="77777777" w14:noSpellErr="1">
      <w:pPr>
        <w:pStyle w:val="Heading2"/>
        <w:rPr>
          <w:rFonts w:eastAsia="MS Mincho"/>
          <w:lang w:eastAsia="ja-JP"/>
        </w:rPr>
      </w:pPr>
      <w:bookmarkStart w:name="_Quality_Attributes_and" w:id="40"/>
      <w:bookmarkStart w:name="_Toc419727833" w:id="41"/>
      <w:bookmarkEnd w:id="40"/>
      <w:r>
        <w:rPr>
          <w:rFonts w:eastAsia="MS Mincho"/>
          <w:lang w:eastAsia="ja-JP"/>
        </w:rPr>
        <w:t>Overview</w:t>
      </w:r>
      <w:bookmarkEnd w:id="41"/>
    </w:p>
    <w:p w:rsidR="003D245C" w:rsidP="60C36B3D" w:rsidRDefault="003D245C" w14:paraId="307FDBA0" w14:textId="77777777" w14:noSpellErr="1">
      <w:pPr>
        <w:rPr>
          <w:lang w:eastAsia="ja-JP"/>
        </w:rPr>
      </w:pPr>
      <w:r w:rsidRPr="60C36B3D" w:rsidR="60C36B3D">
        <w:rPr>
          <w:lang w:eastAsia="ja-JP"/>
        </w:rPr>
        <w:t>This section depicts use cases which are significant with respect to the architecture of the system.  The selected use cases represent at a high level the flow of orders processed through the application.</w:t>
      </w:r>
    </w:p>
    <w:p w:rsidR="003D245C" w:rsidP="60C36B3D" w:rsidRDefault="003D245C" w14:paraId="7874B1EC" w14:textId="77777777" w14:noSpellErr="1">
      <w:pPr>
        <w:rPr>
          <w:lang w:eastAsia="ja-JP"/>
        </w:rPr>
      </w:pPr>
      <w:r w:rsidRPr="60C36B3D" w:rsidR="60C36B3D">
        <w:rPr>
          <w:lang w:eastAsia="ja-JP"/>
        </w:rPr>
        <w:t>See the use case specification documents and business workflow documents for the complete set of use-cases that are defined for the application.</w:t>
      </w:r>
    </w:p>
    <w:p w:rsidR="00336727" w:rsidP="60C36B3D" w:rsidRDefault="00336727" w14:paraId="2905AB0A" w14:textId="77777777" w14:noSpellErr="1">
      <w:pPr>
        <w:pStyle w:val="Heading2"/>
        <w:rPr>
          <w:rFonts w:eastAsia="MS Mincho"/>
          <w:lang w:eastAsia="ja-JP"/>
        </w:rPr>
      </w:pPr>
      <w:bookmarkStart w:name="_Toc419727834" w:id="42"/>
      <w:r>
        <w:rPr>
          <w:rFonts w:eastAsia="MS Mincho"/>
          <w:lang w:eastAsia="ja-JP"/>
        </w:rPr>
        <w:t>S</w:t>
      </w:r>
      <w:r w:rsidRPr="00336727">
        <w:rPr>
          <w:rFonts w:eastAsia="MS Mincho"/>
          <w:lang w:eastAsia="ja-JP"/>
        </w:rPr>
        <w:t xml:space="preserve">ignificant </w:t>
      </w:r>
      <w:r w:rsidR="00C95D88">
        <w:rPr>
          <w:rFonts w:eastAsia="MS Mincho"/>
          <w:lang w:eastAsia="ja-JP"/>
        </w:rPr>
        <w:t>U</w:t>
      </w:r>
      <w:r w:rsidRPr="00336727">
        <w:rPr>
          <w:rFonts w:eastAsia="MS Mincho"/>
          <w:lang w:eastAsia="ja-JP"/>
        </w:rPr>
        <w:t xml:space="preserve">se </w:t>
      </w:r>
      <w:r w:rsidR="00C95D88">
        <w:rPr>
          <w:rFonts w:eastAsia="MS Mincho"/>
          <w:lang w:eastAsia="ja-JP"/>
        </w:rPr>
        <w:t>C</w:t>
      </w:r>
      <w:r w:rsidRPr="00336727">
        <w:rPr>
          <w:rFonts w:eastAsia="MS Mincho"/>
          <w:lang w:eastAsia="ja-JP"/>
        </w:rPr>
        <w:t>ases</w:t>
      </w:r>
      <w:bookmarkEnd w:id="42"/>
    </w:p>
    <w:p w:rsidR="003A6F38" w:rsidP="003A6F38" w:rsidRDefault="003A6F38" w14:paraId="3A9978DD" w14:textId="77777777" w14:noSpellErr="1">
      <w:pPr>
        <w:pStyle w:val="Heading3"/>
        <w:rPr/>
      </w:pPr>
      <w:bookmarkStart w:name="_Toc419727835" w:id="43"/>
      <w:r>
        <w:rPr/>
        <w:t>Project</w:t>
      </w:r>
      <w:r w:rsidR="009B4047">
        <w:rPr/>
        <w:t xml:space="preserve"> CRUD</w:t>
      </w:r>
      <w:bookmarkEnd w:id="43"/>
    </w:p>
    <w:p w:rsidR="00D023B4" w:rsidP="60C36B3D" w:rsidRDefault="003A6F38" w14:paraId="51A93E60" w14:textId="77777777">
      <w:pPr>
        <w:rPr>
          <w:lang w:eastAsia="ja-JP"/>
        </w:rPr>
      </w:pPr>
      <w:r w:rsidRPr="60C36B3D" w:rsidR="60C36B3D">
        <w:rPr>
          <w:lang w:eastAsia="ja-JP"/>
        </w:rPr>
        <w:t xml:space="preserve">To start using </w:t>
      </w:r>
      <w:proofErr w:type="spellStart"/>
      <w:r w:rsidRPr="60C36B3D" w:rsidR="60C36B3D">
        <w:rPr>
          <w:lang w:eastAsia="ja-JP"/>
        </w:rPr>
        <w:t>ProjectKit</w:t>
      </w:r>
      <w:proofErr w:type="spellEnd"/>
      <w:r w:rsidRPr="60C36B3D" w:rsidR="60C36B3D">
        <w:rPr>
          <w:lang w:eastAsia="ja-JP"/>
        </w:rPr>
        <w:t xml:space="preserve"> system, we must first create a project. </w:t>
      </w:r>
      <w:r w:rsidRPr="60C36B3D" w:rsidR="60C36B3D">
        <w:rPr>
          <w:lang w:eastAsia="ja-JP"/>
        </w:rPr>
        <w:t>A</w:t>
      </w:r>
      <w:r w:rsidRPr="60C36B3D" w:rsidR="60C36B3D">
        <w:rPr>
          <w:lang w:eastAsia="ja-JP"/>
        </w:rPr>
        <w:t xml:space="preserve"> user with </w:t>
      </w:r>
      <w:r w:rsidRPr="60C36B3D" w:rsidR="60C36B3D">
        <w:rPr>
          <w:lang w:eastAsia="ja-JP"/>
        </w:rPr>
        <w:t>PA</w:t>
      </w:r>
      <w:r w:rsidRPr="60C36B3D" w:rsidR="60C36B3D">
        <w:rPr>
          <w:lang w:eastAsia="ja-JP"/>
        </w:rPr>
        <w:t xml:space="preserve"> (</w:t>
      </w:r>
      <w:r w:rsidRPr="60C36B3D" w:rsidR="60C36B3D">
        <w:rPr>
          <w:lang w:eastAsia="ja-JP"/>
        </w:rPr>
        <w:t>Project Administrator</w:t>
      </w:r>
      <w:r w:rsidRPr="60C36B3D" w:rsidR="60C36B3D">
        <w:rPr>
          <w:lang w:eastAsia="ja-JP"/>
        </w:rPr>
        <w:t>)</w:t>
      </w:r>
      <w:r w:rsidRPr="60C36B3D" w:rsidR="60C36B3D">
        <w:rPr>
          <w:lang w:eastAsia="ja-JP"/>
        </w:rPr>
        <w:t xml:space="preserve"> role can create a project and a PM </w:t>
      </w:r>
      <w:r w:rsidRPr="60C36B3D" w:rsidR="60C36B3D">
        <w:rPr>
          <w:lang w:eastAsia="ja-JP"/>
        </w:rPr>
        <w:t xml:space="preserve">(Project Manager) </w:t>
      </w:r>
      <w:r w:rsidRPr="60C36B3D" w:rsidR="60C36B3D">
        <w:rPr>
          <w:lang w:eastAsia="ja-JP"/>
        </w:rPr>
        <w:t>can update the general information of the created project.</w:t>
      </w:r>
    </w:p>
    <w:p w:rsidR="003A6F38" w:rsidP="60C36B3D" w:rsidRDefault="00E775B2" w14:paraId="7274854E" w14:textId="77777777" w14:noSpellErr="1">
      <w:pPr>
        <w:rPr>
          <w:lang w:eastAsia="ja-JP"/>
        </w:rPr>
      </w:pPr>
      <w:r w:rsidRPr="60C36B3D" w:rsidR="60C36B3D">
        <w:rPr>
          <w:lang w:eastAsia="ja-JP"/>
        </w:rPr>
        <w:t xml:space="preserve">Any user with Project Member </w:t>
      </w:r>
      <w:r w:rsidRPr="60C36B3D" w:rsidR="60C36B3D">
        <w:rPr>
          <w:lang w:eastAsia="ja-JP"/>
        </w:rPr>
        <w:t xml:space="preserve">role </w:t>
      </w:r>
      <w:r w:rsidRPr="60C36B3D" w:rsidR="60C36B3D">
        <w:rPr>
          <w:lang w:eastAsia="ja-JP"/>
        </w:rPr>
        <w:t xml:space="preserve">can see the </w:t>
      </w:r>
      <w:r w:rsidRPr="60C36B3D" w:rsidR="60C36B3D">
        <w:rPr>
          <w:lang w:eastAsia="ja-JP"/>
        </w:rPr>
        <w:t>project information.</w:t>
      </w:r>
    </w:p>
    <w:p w:rsidR="008A1D44" w:rsidP="00D533BA" w:rsidRDefault="001A7988" w14:paraId="10781F3E" w14:textId="77777777">
      <w:pPr>
        <w:keepNext/>
        <w:jc w:val="center"/>
      </w:pPr>
      <w:r>
        <w:object w:dxaOrig="13567" w:dyaOrig="8579" w14:anchorId="4B74C1E1">
          <v:shape id="_x0000_i1029" style="width:480.75pt;height:304.5pt" o:ole="" type="#_x0000_t75">
            <v:imagedata o:title="" r:id="rId18"/>
          </v:shape>
          <o:OLEObject Type="Embed" ProgID="Visio.Drawing.11" ShapeID="_x0000_i1029" DrawAspect="Content" ObjectID="_1561706917" r:id="rId19"/>
        </w:object>
      </w:r>
    </w:p>
    <w:p w:rsidR="002B64C0" w:rsidP="008A1D44" w:rsidRDefault="008A1D44" w14:paraId="68C19997" w14:textId="77777777" w14:noSpellErr="1">
      <w:pPr>
        <w:pStyle w:val="Caption"/>
      </w:pPr>
      <w:r>
        <w:rPr/>
        <w:t xml:space="preserve">Picture </w:t>
      </w:r>
      <w:fldSimple w:instr=" STYLEREF 3 \s ">
        <w:r w:rsidRPr="60C36B3D" w:rsidR="00E236F0">
          <w:t>3.2.1</w:t>
        </w:r>
      </w:fldSimple>
      <w:r>
        <w:rPr/>
        <w:noBreakHyphen/>
        <w:t>Use Case Diagram: Project CRUD</w:t>
      </w:r>
    </w:p>
    <w:p w:rsidR="00730F2B" w:rsidP="00730F2B" w:rsidRDefault="00591DDB" w14:paraId="27643000" w14:textId="77777777" w14:noSpellErr="1">
      <w:pPr>
        <w:pStyle w:val="Heading3"/>
        <w:rPr/>
      </w:pPr>
      <w:bookmarkStart w:name="_Toc419727836" w:id="44"/>
      <w:r>
        <w:rPr/>
        <w:t>Project Planning</w:t>
      </w:r>
      <w:bookmarkEnd w:id="44"/>
    </w:p>
    <w:p w:rsidR="00730F2B" w:rsidP="60C36B3D" w:rsidRDefault="00730F2B" w14:paraId="7172F604" w14:textId="77777777" w14:noSpellErr="1">
      <w:pPr>
        <w:rPr>
          <w:lang w:eastAsia="ja-JP"/>
        </w:rPr>
      </w:pPr>
      <w:r w:rsidRPr="60C36B3D" w:rsidR="60C36B3D">
        <w:rPr>
          <w:lang w:eastAsia="ja-JP"/>
        </w:rPr>
        <w:t xml:space="preserve">After a project is created, the PM can start planning and tracking activities by using </w:t>
      </w:r>
      <w:r w:rsidRPr="60C36B3D" w:rsidR="60C36B3D">
        <w:rPr>
          <w:i w:val="1"/>
          <w:iCs w:val="1"/>
          <w:lang w:eastAsia="ja-JP"/>
        </w:rPr>
        <w:t>Project Planning</w:t>
      </w:r>
      <w:r w:rsidRPr="60C36B3D" w:rsidR="60C36B3D">
        <w:rPr>
          <w:lang w:eastAsia="ja-JP"/>
        </w:rPr>
        <w:t xml:space="preserve"> function.</w:t>
      </w:r>
    </w:p>
    <w:p w:rsidR="00F62E7A" w:rsidP="60C36B3D" w:rsidRDefault="00730F2B" w14:paraId="3C9A2AEA" w14:textId="77777777" w14:noSpellErr="1">
      <w:pPr>
        <w:rPr>
          <w:lang w:eastAsia="ja-JP"/>
        </w:rPr>
      </w:pPr>
      <w:r w:rsidRPr="60C36B3D" w:rsidR="60C36B3D">
        <w:rPr>
          <w:lang w:eastAsia="ja-JP"/>
        </w:rPr>
        <w:t xml:space="preserve">This </w:t>
      </w:r>
      <w:r w:rsidRPr="60C36B3D" w:rsidR="60C36B3D">
        <w:rPr>
          <w:lang w:eastAsia="ja-JP"/>
        </w:rPr>
        <w:t xml:space="preserve">function allows </w:t>
      </w:r>
      <w:r w:rsidRPr="60C36B3D" w:rsidR="60C36B3D">
        <w:rPr>
          <w:lang w:eastAsia="ja-JP"/>
        </w:rPr>
        <w:t xml:space="preserve">all </w:t>
      </w:r>
      <w:r w:rsidRPr="60C36B3D" w:rsidR="60C36B3D">
        <w:rPr>
          <w:lang w:eastAsia="ja-JP"/>
        </w:rPr>
        <w:t>user</w:t>
      </w:r>
      <w:r w:rsidRPr="60C36B3D" w:rsidR="60C36B3D">
        <w:rPr>
          <w:lang w:eastAsia="ja-JP"/>
        </w:rPr>
        <w:t>s of project</w:t>
      </w:r>
      <w:r w:rsidRPr="60C36B3D" w:rsidR="60C36B3D">
        <w:rPr>
          <w:lang w:eastAsia="ja-JP"/>
        </w:rPr>
        <w:t xml:space="preserve"> can create a task-based schedule with </w:t>
      </w:r>
      <w:r w:rsidRPr="60C36B3D" w:rsidR="60C36B3D">
        <w:rPr>
          <w:i w:val="1"/>
          <w:iCs w:val="1"/>
          <w:lang w:eastAsia="ja-JP"/>
        </w:rPr>
        <w:t>Gantt chart</w:t>
      </w:r>
      <w:r w:rsidRPr="60C36B3D" w:rsidR="60C36B3D">
        <w:rPr>
          <w:lang w:eastAsia="ja-JP"/>
        </w:rPr>
        <w:t xml:space="preserve"> </w:t>
      </w:r>
      <w:r w:rsidRPr="60C36B3D" w:rsidR="60C36B3D">
        <w:rPr>
          <w:lang w:eastAsia="ja-JP"/>
        </w:rPr>
        <w:t xml:space="preserve">that is a set of </w:t>
      </w:r>
      <w:r w:rsidRPr="60C36B3D" w:rsidR="60C36B3D">
        <w:rPr>
          <w:i w:val="1"/>
          <w:iCs w:val="1"/>
          <w:lang w:eastAsia="ja-JP"/>
        </w:rPr>
        <w:t>WBS tasks</w:t>
      </w:r>
      <w:r w:rsidRPr="60C36B3D" w:rsidR="60C36B3D">
        <w:rPr>
          <w:lang w:eastAsia="ja-JP"/>
        </w:rPr>
        <w:t xml:space="preserve">. </w:t>
      </w:r>
    </w:p>
    <w:p w:rsidR="00A36548" w:rsidP="60C36B3D" w:rsidRDefault="00A36548" w14:paraId="31759F9C" w14:textId="77777777" w14:noSpellErr="1">
      <w:pPr>
        <w:rPr>
          <w:lang w:eastAsia="ja-JP"/>
        </w:rPr>
      </w:pPr>
      <w:r w:rsidRPr="60C36B3D" w:rsidR="60C36B3D">
        <w:rPr>
          <w:lang w:eastAsia="ja-JP"/>
        </w:rPr>
        <w:t xml:space="preserve">The </w:t>
      </w:r>
      <w:r w:rsidRPr="60C36B3D" w:rsidR="60C36B3D">
        <w:rPr>
          <w:i w:val="1"/>
          <w:iCs w:val="1"/>
          <w:lang w:eastAsia="ja-JP"/>
        </w:rPr>
        <w:t>Resource Management</w:t>
      </w:r>
      <w:r w:rsidRPr="60C36B3D" w:rsidR="60C36B3D">
        <w:rPr>
          <w:lang w:eastAsia="ja-JP"/>
        </w:rPr>
        <w:t xml:space="preserve"> function supports PM can do resource planning and quickly find a re</w:t>
      </w:r>
      <w:r w:rsidRPr="60C36B3D" w:rsidR="60C36B3D">
        <w:rPr>
          <w:lang w:eastAsia="ja-JP"/>
        </w:rPr>
        <w:t>source appropriate with a task.</w:t>
      </w:r>
    </w:p>
    <w:p w:rsidR="00667F97" w:rsidP="60C36B3D" w:rsidRDefault="00441EBA" w14:paraId="6D5929EC" w14:textId="77777777" w14:noSpellErr="1">
      <w:pPr>
        <w:rPr>
          <w:lang w:eastAsia="ja-JP"/>
        </w:rPr>
      </w:pPr>
      <w:r w:rsidRPr="60C36B3D" w:rsidR="60C36B3D">
        <w:rPr>
          <w:lang w:eastAsia="ja-JP"/>
        </w:rPr>
        <w:t xml:space="preserve">The </w:t>
      </w:r>
      <w:r w:rsidRPr="60C36B3D" w:rsidR="60C36B3D">
        <w:rPr>
          <w:i w:val="1"/>
          <w:iCs w:val="1"/>
          <w:lang w:eastAsia="ja-JP"/>
        </w:rPr>
        <w:t>Issue</w:t>
      </w:r>
      <w:r w:rsidRPr="60C36B3D" w:rsidR="60C36B3D">
        <w:rPr>
          <w:i w:val="1"/>
          <w:iCs w:val="1"/>
          <w:lang w:eastAsia="ja-JP"/>
        </w:rPr>
        <w:t xml:space="preserve"> Management</w:t>
      </w:r>
      <w:r w:rsidRPr="60C36B3D" w:rsidR="60C36B3D">
        <w:rPr>
          <w:lang w:eastAsia="ja-JP"/>
        </w:rPr>
        <w:t xml:space="preserve"> function </w:t>
      </w:r>
      <w:r w:rsidRPr="60C36B3D" w:rsidR="60C36B3D">
        <w:rPr>
          <w:lang w:eastAsia="ja-JP"/>
        </w:rPr>
        <w:t xml:space="preserve">supports managing project’s </w:t>
      </w:r>
      <w:r w:rsidRPr="60C36B3D" w:rsidR="60C36B3D">
        <w:rPr>
          <w:lang w:eastAsia="ja-JP"/>
        </w:rPr>
        <w:t xml:space="preserve">changes, </w:t>
      </w:r>
      <w:r w:rsidRPr="60C36B3D" w:rsidR="60C36B3D">
        <w:rPr>
          <w:lang w:eastAsia="ja-JP"/>
        </w:rPr>
        <w:t>risks</w:t>
      </w:r>
      <w:r w:rsidRPr="60C36B3D" w:rsidR="60C36B3D">
        <w:rPr>
          <w:lang w:eastAsia="ja-JP"/>
        </w:rPr>
        <w:t xml:space="preserve"> and issues</w:t>
      </w:r>
      <w:r w:rsidRPr="60C36B3D" w:rsidR="60C36B3D">
        <w:rPr>
          <w:lang w:eastAsia="ja-JP"/>
        </w:rPr>
        <w:t>.</w:t>
      </w:r>
    </w:p>
    <w:p w:rsidR="008A1D44" w:rsidP="00D533BA" w:rsidRDefault="00417FA6" w14:paraId="720C90B2" w14:textId="77777777">
      <w:pPr>
        <w:keepNext/>
        <w:jc w:val="center"/>
      </w:pPr>
      <w:r>
        <w:object w:dxaOrig="9323" w:dyaOrig="7140" w14:anchorId="357953A0">
          <v:shape id="_x0000_i1030" style="width:466.5pt;height:357pt" o:ole="" type="#_x0000_t75">
            <v:imagedata o:title="" r:id="rId20"/>
          </v:shape>
          <o:OLEObject Type="Embed" ProgID="Visio.Drawing.11" ShapeID="_x0000_i1030" DrawAspect="Content" ObjectID="_1561706918" r:id="rId21"/>
        </w:object>
      </w:r>
    </w:p>
    <w:p w:rsidR="001E2FAD" w:rsidP="008A1D44" w:rsidRDefault="008A1D44" w14:paraId="05AD1A3F" w14:textId="77777777" w14:noSpellErr="1">
      <w:pPr>
        <w:pStyle w:val="Caption"/>
      </w:pPr>
      <w:r>
        <w:rPr/>
        <w:t xml:space="preserve">Picture </w:t>
      </w:r>
      <w:fldSimple w:instr=" STYLEREF 3 \s ">
        <w:r w:rsidRPr="60C36B3D" w:rsidR="00E236F0">
          <w:t>3.2.2</w:t>
        </w:r>
      </w:fldSimple>
      <w:r>
        <w:rPr/>
        <w:noBreakHyphen/>
        <w:t>Use Case Diagram: Project Planning</w:t>
      </w:r>
    </w:p>
    <w:p w:rsidR="00634AE4" w:rsidP="00634AE4" w:rsidRDefault="00634AE4" w14:paraId="4469CD36" w14:textId="77777777" w14:noSpellErr="1">
      <w:pPr>
        <w:pStyle w:val="Heading3"/>
        <w:rPr/>
      </w:pPr>
      <w:bookmarkStart w:name="_Toc419727837" w:id="45"/>
      <w:r>
        <w:rPr/>
        <w:t>Project Tracking</w:t>
      </w:r>
      <w:r w:rsidR="008A2C2B">
        <w:rPr/>
        <w:t xml:space="preserve"> and </w:t>
      </w:r>
      <w:r w:rsidR="00C97BA6">
        <w:rPr/>
        <w:t>Monitoring</w:t>
      </w:r>
      <w:bookmarkEnd w:id="45"/>
    </w:p>
    <w:p w:rsidR="00BB0C16" w:rsidP="003D245C" w:rsidRDefault="00BB0C16" w14:paraId="4D7532D3" w14:textId="77777777">
      <w:r w:rsidR="60C36B3D">
        <w:rPr/>
        <w:t xml:space="preserve">After planning phase, users input actual project data for </w:t>
      </w:r>
      <w:proofErr w:type="spellStart"/>
      <w:r w:rsidR="60C36B3D">
        <w:rPr/>
        <w:t>ProjectKit</w:t>
      </w:r>
      <w:proofErr w:type="spellEnd"/>
      <w:r w:rsidR="60C36B3D">
        <w:rPr/>
        <w:t xml:space="preserve"> system. These data include:</w:t>
      </w:r>
    </w:p>
    <w:p w:rsidR="00BB0C16" w:rsidP="60C36B3D" w:rsidRDefault="00100758" w14:paraId="183BE28F" w14:textId="77777777" w14:noSpellErr="1">
      <w:pPr>
        <w:pStyle w:val="ListParagraph"/>
        <w:numPr>
          <w:ilvl w:val="0"/>
          <w:numId w:val="9"/>
        </w:numPr>
        <w:ind w:left="426" w:hanging="426"/>
        <w:rPr>
          <w:lang w:eastAsia="ja-JP"/>
        </w:rPr>
      </w:pPr>
      <w:r w:rsidRPr="60C36B3D" w:rsidR="60C36B3D">
        <w:rPr>
          <w:lang w:eastAsia="ja-JP"/>
        </w:rPr>
        <w:t>Actual progress of each task assignment in project WBS schedule. The progress is directly input into Gantt chart.</w:t>
      </w:r>
    </w:p>
    <w:p w:rsidR="00100758" w:rsidP="60C36B3D" w:rsidRDefault="00100758" w14:paraId="13438762" w14:textId="77777777" w14:noSpellErr="1">
      <w:pPr>
        <w:pStyle w:val="ListParagraph"/>
        <w:numPr>
          <w:ilvl w:val="0"/>
          <w:numId w:val="9"/>
        </w:numPr>
        <w:ind w:left="426" w:hanging="426"/>
        <w:rPr>
          <w:lang w:eastAsia="ja-JP"/>
        </w:rPr>
      </w:pPr>
      <w:r w:rsidRPr="60C36B3D" w:rsidR="60C36B3D">
        <w:rPr>
          <w:lang w:eastAsia="ja-JP"/>
        </w:rPr>
        <w:t>Actual effort used for each task, this effort is input by Timesheet function, which allows users declare the actual effort of their tasks every day.</w:t>
      </w:r>
    </w:p>
    <w:p w:rsidR="00100758" w:rsidP="60C36B3D" w:rsidRDefault="00100758" w14:paraId="41053147" w14:textId="77777777" w14:noSpellErr="1">
      <w:pPr>
        <w:pStyle w:val="ListParagraph"/>
        <w:numPr>
          <w:ilvl w:val="0"/>
          <w:numId w:val="9"/>
        </w:numPr>
        <w:ind w:left="426" w:hanging="426"/>
        <w:rPr>
          <w:lang w:eastAsia="ja-JP"/>
        </w:rPr>
      </w:pPr>
      <w:r w:rsidRPr="60C36B3D" w:rsidR="60C36B3D">
        <w:rPr>
          <w:lang w:eastAsia="ja-JP"/>
        </w:rPr>
        <w:t>Defects which are input by DMS sub-system.</w:t>
      </w:r>
      <w:r w:rsidRPr="60C36B3D" w:rsidR="60C36B3D">
        <w:rPr>
          <w:lang w:eastAsia="ja-JP"/>
        </w:rPr>
        <w:t xml:space="preserve"> The project quality tracking allows users view the quality status of project.</w:t>
      </w:r>
    </w:p>
    <w:p w:rsidR="00BC6743" w:rsidP="60C36B3D" w:rsidRDefault="00BC6743" w14:paraId="555BF6D2" w14:textId="77777777" w14:noSpellErr="1">
      <w:pPr>
        <w:pStyle w:val="ListParagraph"/>
        <w:numPr>
          <w:ilvl w:val="0"/>
          <w:numId w:val="9"/>
        </w:numPr>
        <w:ind w:left="426" w:hanging="426"/>
        <w:rPr>
          <w:lang w:eastAsia="ja-JP"/>
        </w:rPr>
      </w:pPr>
      <w:r w:rsidRPr="60C36B3D" w:rsidR="60C36B3D">
        <w:rPr>
          <w:lang w:eastAsia="ja-JP"/>
        </w:rPr>
        <w:t>Deliverable progress</w:t>
      </w:r>
      <w:r w:rsidRPr="60C36B3D" w:rsidR="60C36B3D">
        <w:rPr>
          <w:lang w:eastAsia="ja-JP"/>
        </w:rPr>
        <w:t>.</w:t>
      </w:r>
    </w:p>
    <w:p w:rsidR="00143EA3" w:rsidP="60C36B3D" w:rsidRDefault="00143EA3" w14:paraId="587003C6" w14:textId="77777777" w14:noSpellErr="1">
      <w:pPr>
        <w:pStyle w:val="ListParagraph"/>
        <w:numPr>
          <w:ilvl w:val="0"/>
          <w:numId w:val="9"/>
        </w:numPr>
        <w:ind w:left="426" w:hanging="426"/>
        <w:rPr>
          <w:lang w:eastAsia="ja-JP"/>
        </w:rPr>
      </w:pPr>
      <w:r w:rsidRPr="60C36B3D" w:rsidR="60C36B3D">
        <w:rPr>
          <w:lang w:eastAsia="ja-JP"/>
        </w:rPr>
        <w:t>Requirement progress</w:t>
      </w:r>
      <w:r w:rsidRPr="60C36B3D" w:rsidR="60C36B3D">
        <w:rPr>
          <w:lang w:eastAsia="ja-JP"/>
        </w:rPr>
        <w:t>.</w:t>
      </w:r>
    </w:p>
    <w:p w:rsidR="00143EA3" w:rsidP="60C36B3D" w:rsidRDefault="00143EA3" w14:paraId="7E0DB5EE" w14:textId="77777777" w14:noSpellErr="1">
      <w:pPr>
        <w:pStyle w:val="ListParagraph"/>
        <w:numPr>
          <w:ilvl w:val="0"/>
          <w:numId w:val="9"/>
        </w:numPr>
        <w:ind w:left="426" w:hanging="426"/>
        <w:rPr>
          <w:lang w:eastAsia="ja-JP"/>
        </w:rPr>
      </w:pPr>
      <w:r w:rsidRPr="60C36B3D" w:rsidR="60C36B3D">
        <w:rPr>
          <w:lang w:eastAsia="ja-JP"/>
        </w:rPr>
        <w:t xml:space="preserve">Risk/Issue </w:t>
      </w:r>
      <w:r w:rsidRPr="60C36B3D" w:rsidR="60C36B3D">
        <w:rPr>
          <w:lang w:eastAsia="ja-JP"/>
        </w:rPr>
        <w:t>escalation.</w:t>
      </w:r>
    </w:p>
    <w:p w:rsidR="00143EA3" w:rsidP="60C36B3D" w:rsidRDefault="00A26063" w14:paraId="528451AB" w14:textId="77777777" w14:noSpellErr="1">
      <w:pPr>
        <w:pStyle w:val="ListParagraph"/>
        <w:numPr>
          <w:ilvl w:val="0"/>
          <w:numId w:val="9"/>
        </w:numPr>
        <w:ind w:left="426" w:hanging="426"/>
        <w:rPr>
          <w:lang w:eastAsia="ja-JP"/>
        </w:rPr>
      </w:pPr>
      <w:r w:rsidRPr="60C36B3D" w:rsidR="60C36B3D">
        <w:rPr>
          <w:lang w:eastAsia="ja-JP"/>
        </w:rPr>
        <w:t>Performance Assessment</w:t>
      </w:r>
      <w:r w:rsidRPr="60C36B3D" w:rsidR="60C36B3D">
        <w:rPr>
          <w:lang w:eastAsia="ja-JP"/>
        </w:rPr>
        <w:t>s.</w:t>
      </w:r>
    </w:p>
    <w:p w:rsidR="00DF53ED" w:rsidP="00D533BA" w:rsidRDefault="0029535E" w14:paraId="26DDCC32" w14:textId="77777777">
      <w:pPr>
        <w:keepNext/>
        <w:jc w:val="center"/>
      </w:pPr>
      <w:r>
        <w:object w:dxaOrig="11365" w:dyaOrig="9996" w14:anchorId="50A4B517">
          <v:shape id="_x0000_i1031" style="width:482.25pt;height:423.75pt" o:ole="" type="#_x0000_t75">
            <v:imagedata o:title="" r:id="rId22"/>
          </v:shape>
          <o:OLEObject Type="Embed" ProgID="Visio.Drawing.11" ShapeID="_x0000_i1031" DrawAspect="Content" ObjectID="_1561706919" r:id="rId23"/>
        </w:object>
      </w:r>
    </w:p>
    <w:p w:rsidR="0015614B" w:rsidP="007F708A" w:rsidRDefault="00DF53ED" w14:paraId="7E5389BC" w14:textId="77777777" w14:noSpellErr="1">
      <w:pPr>
        <w:pStyle w:val="Caption"/>
      </w:pPr>
      <w:r>
        <w:rPr/>
        <w:t xml:space="preserve">Picture </w:t>
      </w:r>
      <w:fldSimple w:instr=" STYLEREF 3 \s ">
        <w:r w:rsidRPr="60C36B3D" w:rsidR="00E236F0">
          <w:t>3.2.3</w:t>
        </w:r>
      </w:fldSimple>
      <w:r>
        <w:noBreakHyphen/>
      </w:r>
      <w:r w:rsidRPr="00DF53ED">
        <w:rPr/>
        <w:t xml:space="preserve"> </w:t>
      </w:r>
      <w:r>
        <w:rPr/>
        <w:t xml:space="preserve">Use Case </w:t>
      </w:r>
      <w:r w:rsidR="004F30CC">
        <w:rPr/>
        <w:t>Diagram: Project</w:t>
      </w:r>
      <w:r>
        <w:rPr/>
        <w:t xml:space="preserve"> Tracking and Monitoring</w:t>
      </w:r>
      <w:r w:rsidR="00D023B4">
        <w:tab/>
      </w:r>
    </w:p>
    <w:p w:rsidR="0015614B" w:rsidP="0015614B" w:rsidRDefault="0015614B" w14:paraId="7AA4C2AC" w14:textId="77777777" w14:noSpellErr="1">
      <w:pPr>
        <w:pStyle w:val="Heading3"/>
        <w:rPr/>
      </w:pPr>
      <w:bookmarkStart w:name="_Toc419727838" w:id="46"/>
      <w:r>
        <w:rPr/>
        <w:t>Project T</w:t>
      </w:r>
      <w:r>
        <w:rPr>
          <w:rFonts w:ascii="Times New Roman" w:hAnsi="Times New Roman"/>
        </w:rPr>
        <w:t>erminating and Project Closing</w:t>
      </w:r>
      <w:bookmarkEnd w:id="46"/>
    </w:p>
    <w:p w:rsidR="0015614B" w:rsidP="0015614B" w:rsidRDefault="00846319" w14:paraId="1BEED447" w14:textId="77777777" w14:noSpellErr="1">
      <w:r w:rsidR="60C36B3D">
        <w:rPr/>
        <w:t xml:space="preserve">For some reason, we need to cancel (terminate) a project that is running. </w:t>
      </w:r>
      <w:r w:rsidR="60C36B3D">
        <w:rPr/>
        <w:t>The project lifetime may be terminated at Project Terminat</w:t>
      </w:r>
      <w:r w:rsidR="60C36B3D">
        <w:rPr/>
        <w:t>ing</w:t>
      </w:r>
      <w:r w:rsidR="60C36B3D">
        <w:rPr/>
        <w:t xml:space="preserve"> use case.</w:t>
      </w:r>
    </w:p>
    <w:p w:rsidR="007F708A" w:rsidP="0015614B" w:rsidRDefault="007F708A" w14:paraId="69831570" w14:textId="77777777" w14:noSpellErr="1">
      <w:r w:rsidR="60C36B3D">
        <w:rPr/>
        <w:t>In case of a project has done all it necessary lifetime activities, it can be close</w:t>
      </w:r>
      <w:r w:rsidR="60C36B3D">
        <w:rPr/>
        <w:t>d by using Project Close use case.</w:t>
      </w:r>
    </w:p>
    <w:p w:rsidR="003604A8" w:rsidP="00D533BA" w:rsidRDefault="004B7523" w14:paraId="2A72D10A" w14:textId="77777777">
      <w:pPr>
        <w:keepNext/>
        <w:jc w:val="center"/>
      </w:pPr>
      <w:r>
        <w:object w:dxaOrig="9499" w:dyaOrig="4737" w14:anchorId="31FE4DC8">
          <v:shape id="_x0000_i1032" style="width:475.5pt;height:238.5pt" o:ole="" type="#_x0000_t75">
            <v:imagedata o:title="" r:id="rId24"/>
          </v:shape>
          <o:OLEObject Type="Embed" ProgID="Visio.Drawing.11" ShapeID="_x0000_i1032" DrawAspect="Content" ObjectID="_1561706920" r:id="rId25"/>
        </w:object>
      </w:r>
    </w:p>
    <w:p w:rsidR="00EC0273" w:rsidP="003604A8" w:rsidRDefault="003604A8" w14:paraId="62AEF88F" w14:textId="77777777" w14:noSpellErr="1">
      <w:pPr>
        <w:pStyle w:val="Caption"/>
      </w:pPr>
      <w:r>
        <w:rPr/>
        <w:t xml:space="preserve">Picture </w:t>
      </w:r>
      <w:fldSimple w:instr=" STYLEREF 3 \s ">
        <w:r w:rsidRPr="60C36B3D" w:rsidR="00E236F0">
          <w:t>3.2.4</w:t>
        </w:r>
      </w:fldSimple>
      <w:r>
        <w:rPr/>
        <w:noBreakHyphen/>
        <w:t xml:space="preserve">Project Terminating and </w:t>
      </w:r>
      <w:r w:rsidR="00F604EE">
        <w:rPr/>
        <w:t xml:space="preserve">Project </w:t>
      </w:r>
      <w:r>
        <w:rPr/>
        <w:t>Closing</w:t>
      </w:r>
    </w:p>
    <w:p w:rsidR="0015614B" w:rsidP="0015614B" w:rsidRDefault="0015614B" w14:paraId="49EF0764" w14:textId="77777777"/>
    <w:p w:rsidR="00153450" w:rsidP="006F618C" w:rsidRDefault="0059359A" w14:paraId="46375C21" w14:textId="77777777" w14:noSpellErr="1">
      <w:pPr>
        <w:pStyle w:val="Heading1"/>
        <w:rPr/>
      </w:pPr>
      <w:bookmarkStart w:name="_Logical_View_1" w:id="47"/>
      <w:bookmarkStart w:name="_Toc419727839" w:id="48"/>
      <w:bookmarkEnd w:id="47"/>
      <w:r>
        <w:rPr/>
        <w:lastRenderedPageBreak/>
        <w:t>Logical</w:t>
      </w:r>
      <w:r w:rsidR="00971D13">
        <w:rPr/>
        <w:t xml:space="preserve"> </w:t>
      </w:r>
      <w:r>
        <w:rPr/>
        <w:t>View</w:t>
      </w:r>
      <w:bookmarkEnd w:id="48"/>
    </w:p>
    <w:p w:rsidR="00153450" w:rsidP="60C36B3D" w:rsidRDefault="00153450" w14:paraId="545CFAF2" w14:textId="77777777" w14:noSpellErr="1">
      <w:pPr>
        <w:pStyle w:val="Heading2"/>
        <w:rPr>
          <w:rFonts w:eastAsia="MS Mincho"/>
          <w:lang w:eastAsia="ja-JP"/>
        </w:rPr>
      </w:pPr>
      <w:bookmarkStart w:name="_System_Stack" w:id="49"/>
      <w:bookmarkStart w:name="_System_Design_Patterns" w:id="50"/>
      <w:bookmarkStart w:name="_Toc419727840" w:id="51"/>
      <w:bookmarkEnd w:id="49"/>
      <w:bookmarkEnd w:id="50"/>
      <w:r w:rsidRPr="00153450">
        <w:rPr>
          <w:rFonts w:eastAsia="MS Mincho"/>
          <w:lang w:eastAsia="ja-JP"/>
        </w:rPr>
        <w:t xml:space="preserve">System </w:t>
      </w:r>
      <w:r w:rsidR="00810C9A">
        <w:rPr>
          <w:rFonts w:eastAsia="MS Mincho"/>
          <w:lang w:eastAsia="ja-JP"/>
        </w:rPr>
        <w:t>L</w:t>
      </w:r>
      <w:r w:rsidR="006E0D5C">
        <w:rPr>
          <w:rFonts w:eastAsia="MS Mincho"/>
          <w:lang w:eastAsia="ja-JP"/>
        </w:rPr>
        <w:t>ayers</w:t>
      </w:r>
      <w:bookmarkEnd w:id="51"/>
    </w:p>
    <w:p w:rsidR="000E5FC2" w:rsidP="00121141" w:rsidRDefault="001C00F3" w14:paraId="6401C039" w14:textId="77777777" w14:noSpellErr="1">
      <w:pPr>
        <w:pStyle w:val="Heading3"/>
        <w:rPr/>
      </w:pPr>
      <w:bookmarkStart w:name="_Toc419727841" w:id="52"/>
      <w:r>
        <w:rPr/>
        <w:t>System Logical Layer Diagram</w:t>
      </w:r>
      <w:bookmarkEnd w:id="52"/>
    </w:p>
    <w:p w:rsidRPr="008F680B" w:rsidR="008E433C" w:rsidP="00A3208A" w:rsidRDefault="002C0947" w14:paraId="1F02E6C6" w14:textId="77777777">
      <w:pPr>
        <w:jc w:val="center"/>
        <w:rPr>
          <w:rFonts w:ascii="Arial" w:hAnsi="Arial" w:cs="Arial" w:eastAsiaTheme="minorHAnsi"/>
          <w:sz w:val="22"/>
        </w:rPr>
      </w:pPr>
      <w:r>
        <w:rPr>
          <w:rFonts w:ascii="Arial" w:hAnsi="Arial" w:cs="Arial" w:eastAsiaTheme="minorHAnsi"/>
          <w:sz w:val="22"/>
        </w:rPr>
      </w:r>
      <w:r>
        <w:rPr>
          <w:rFonts w:ascii="Arial" w:hAnsi="Arial" w:cs="Arial" w:eastAsiaTheme="minorHAnsi"/>
          <w:sz w:val="22"/>
        </w:rPr>
        <w:pict w14:anchorId="1CF0C6FD">
          <v:group id="_x0000_s1477" style="width:433.65pt;height:380.8pt;mso-position-horizontal-relative:char;mso-position-vertical-relative:line" coordsize="8673,7616" coordorigin="1278,4534">
            <v:rect id="_x0000_s1478" style="position:absolute;left:1278;top:11083;width:8617;height:1067" fillcolor="white [3212]">
              <v:fill type="gradient" color2="#c6d9f1 [671]" focus="-50%" rotate="t"/>
              <v:shadow opacity=".5" offset="-6pt,6pt"/>
              <o:extrusion v:ext="view" on="t"/>
            </v:rect>
            <v:shapetype id="_x0000_t132" coordsize="21600,21600" o:spt="132" path="m10800,qx,3391l,18209qy10800,21600,21600,18209l21600,3391qy10800,xem,3391nfqy10800,6782,21600,3391e">
              <v:path textboxrect="0,6782,21600,18209" gradientshapeok="t" o:connecttype="custom" o:connectlocs="10800,6782;10800,0;0,10800;10800,21600;21600,10800" o:connectangles="270,270,180,90,0" o:extrusionok="f"/>
            </v:shapetype>
            <v:shape id="_x0000_s1479" style="position:absolute;left:2187;top:11224;width:2224;height:757" fillcolor="#d99594 [1941]" strokecolor="#9bbb59 [3206]" strokeweight="1pt" type="#_x0000_t132">
              <v:fill type="gradient" color2="white [3212]" angle="-90" focus="-50%"/>
              <v:shadow on="t" type="perspective" color="#4e6128 [1606]" offset="1pt" offset2="-3pt"/>
              <v:textbox style="mso-next-textbox:#_x0000_s1479">
                <w:txbxContent>
                  <w:p w:rsidRPr="00A25369" w:rsidR="0043431C" w:rsidP="005A6EFD" w:rsidRDefault="0043431C" w14:paraId="11EFA06B" w14:textId="77777777">
                    <w:pPr>
                      <w:spacing w:before="60"/>
                      <w:jc w:val="center"/>
                      <w:rPr>
                        <w:rFonts w:ascii="Arial" w:hAnsi="Arial" w:cs="Arial"/>
                        <w:sz w:val="16"/>
                        <w:szCs w:val="16"/>
                      </w:rPr>
                    </w:pPr>
                    <w:r w:rsidRPr="00A25369">
                      <w:rPr>
                        <w:rFonts w:ascii="Arial" w:hAnsi="Arial" w:cs="Arial"/>
                        <w:sz w:val="16"/>
                        <w:szCs w:val="16"/>
                      </w:rPr>
                      <w:t>MySQL</w:t>
                    </w:r>
                  </w:p>
                </w:txbxContent>
              </v:textbox>
            </v:shape>
            <v:shape id="_x0000_s1480" style="position:absolute;left:4629;top:11224;width:2226;height:757" fillcolor="#d99594 [1941]" strokecolor="#9bbb59 [3206]" strokeweight="1pt" type="#_x0000_t132">
              <v:fill type="gradient" color2="white [3212]" angle="-90" focus="-50%"/>
              <v:shadow on="t" type="perspective" color="#4e6128 [1606]" offset="1pt" offset2="-3pt"/>
              <v:textbox style="mso-next-textbox:#_x0000_s1480">
                <w:txbxContent>
                  <w:p w:rsidRPr="00A25369" w:rsidR="0043431C" w:rsidP="005A6EFD" w:rsidRDefault="0043431C" w14:paraId="22E7A08C" w14:textId="77777777">
                    <w:pPr>
                      <w:spacing w:before="60"/>
                      <w:jc w:val="center"/>
                      <w:rPr>
                        <w:rFonts w:ascii="Arial" w:hAnsi="Arial" w:cs="Arial"/>
                        <w:sz w:val="16"/>
                        <w:szCs w:val="16"/>
                      </w:rPr>
                    </w:pPr>
                    <w:r w:rsidRPr="00A25369">
                      <w:rPr>
                        <w:rFonts w:ascii="Arial" w:hAnsi="Arial" w:cs="Arial"/>
                        <w:sz w:val="16"/>
                        <w:szCs w:val="16"/>
                      </w:rPr>
                      <w:t>AD/LDAP</w:t>
                    </w:r>
                  </w:p>
                </w:txbxContent>
              </v:textbox>
            </v:shape>
            <v:shapetype id="_x0000_t202" coordsize="21600,21600" o:spt="202" path="m,l,21600r21600,l21600,xe">
              <v:stroke joinstyle="miter"/>
              <v:path gradientshapeok="t" o:connecttype="rect"/>
            </v:shapetype>
            <v:shape id="_x0000_s1481" style="position:absolute;left:1466;top:11195;width:927;height:852" filled="f" stroked="f" type="#_x0000_t202">
              <v:textbox style="layout-flow:vertical;mso-layout-flow-alt:bottom-to-top;mso-next-textbox:#_x0000_s1481">
                <w:txbxContent>
                  <w:p w:rsidRPr="00EF142B" w:rsidR="0043431C" w:rsidP="005A6EFD" w:rsidRDefault="0043431C" w14:paraId="2FFCD577" w14:textId="77777777">
                    <w:pPr>
                      <w:spacing w:before="0"/>
                      <w:jc w:val="center"/>
                      <w:rPr>
                        <w:rFonts w:ascii="Arial" w:hAnsi="Arial" w:cs="Arial"/>
                        <w:color w:val="FF0000"/>
                        <w:sz w:val="16"/>
                        <w:szCs w:val="16"/>
                      </w:rPr>
                    </w:pPr>
                    <w:r w:rsidRPr="00EF142B">
                      <w:rPr>
                        <w:rFonts w:ascii="Arial" w:hAnsi="Arial" w:cs="Arial"/>
                        <w:color w:val="FF0000"/>
                        <w:sz w:val="16"/>
                        <w:szCs w:val="16"/>
                      </w:rPr>
                      <w:t>D</w:t>
                    </w:r>
                    <w:r>
                      <w:rPr>
                        <w:rFonts w:ascii="Arial" w:hAnsi="Arial" w:cs="Arial"/>
                        <w:color w:val="FF0000"/>
                        <w:sz w:val="16"/>
                        <w:szCs w:val="16"/>
                      </w:rPr>
                      <w:t>atabase</w:t>
                    </w:r>
                  </w:p>
                </w:txbxContent>
              </v:textbox>
            </v:shape>
            <v:rect id="_x0000_s1482" style="position:absolute;left:7091;top:11306;width:1970;height:604;v-text-anchor:middle" fillcolor="#d99594 [1941]" strokecolor="#9bbb59 [3206]" strokeweight="1pt">
              <v:fill type="gradient" color2="white [3212]" angle="-90" focus="-50%"/>
              <v:shadow on="t" type="perspective" color="#4e6128 [1606]" offset="1pt" offset2="-3pt"/>
              <v:textbox style="mso-next-textbox:#_x0000_s1482" inset=",,,0">
                <w:txbxContent>
                  <w:p w:rsidRPr="00A25369" w:rsidR="0043431C" w:rsidP="005A6EFD" w:rsidRDefault="0043431C" w14:paraId="47CFA22C" w14:textId="77777777">
                    <w:pPr>
                      <w:spacing w:before="0"/>
                      <w:jc w:val="center"/>
                      <w:rPr>
                        <w:rFonts w:ascii="Arial" w:hAnsi="Arial" w:cs="Arial"/>
                        <w:sz w:val="16"/>
                        <w:szCs w:val="16"/>
                      </w:rPr>
                    </w:pPr>
                    <w:r>
                      <w:rPr>
                        <w:rFonts w:ascii="Arial" w:hAnsi="Arial" w:cs="Arial"/>
                        <w:sz w:val="16"/>
                        <w:szCs w:val="16"/>
                      </w:rPr>
                      <w:t>NoSQL</w:t>
                    </w:r>
                  </w:p>
                </w:txbxContent>
              </v:textbox>
            </v:rect>
            <v:rect id="_x0000_s1483" style="position:absolute;left:1278;top:9666;width:8617;height:1064" fillcolor="white [3212]">
              <v:fill type="gradient" color2="#c6d9f1 [671]" focus="-50%" rotate="t"/>
              <v:shadow opacity=".5" offset="-6pt,6pt"/>
              <o:extrusion v:ext="view" on="t"/>
            </v:rect>
            <v:shape id="_x0000_s1484" style="position:absolute;left:1334;top:9488;width:925;height:1381" filled="f" stroked="f" type="#_x0000_t202">
              <v:textbox style="layout-flow:vertical;mso-layout-flow-alt:bottom-to-top;mso-next-textbox:#_x0000_s1484" inset=",1.3mm,0,1.3mm">
                <w:txbxContent>
                  <w:p w:rsidRPr="00EF142B" w:rsidR="0043431C" w:rsidP="005A6EFD" w:rsidRDefault="0043431C" w14:paraId="056798B8" w14:textId="77777777">
                    <w:pPr>
                      <w:spacing w:before="0"/>
                      <w:jc w:val="center"/>
                      <w:rPr>
                        <w:rFonts w:ascii="Arial" w:hAnsi="Arial" w:cs="Arial"/>
                        <w:color w:val="FF0000"/>
                        <w:sz w:val="16"/>
                        <w:szCs w:val="16"/>
                      </w:rPr>
                    </w:pPr>
                    <w:r w:rsidRPr="00EF142B">
                      <w:rPr>
                        <w:rFonts w:ascii="Arial" w:hAnsi="Arial" w:cs="Arial"/>
                        <w:color w:val="FF0000"/>
                        <w:sz w:val="16"/>
                        <w:szCs w:val="16"/>
                      </w:rPr>
                      <w:t>Data</w:t>
                    </w:r>
                    <w:r w:rsidRPr="00EF142B">
                      <w:rPr>
                        <w:rFonts w:ascii="Arial" w:hAnsi="Arial" w:cs="Arial"/>
                        <w:color w:val="FF0000"/>
                        <w:sz w:val="16"/>
                        <w:szCs w:val="16"/>
                      </w:rPr>
                      <w:br/>
                    </w:r>
                    <w:r w:rsidRPr="00EF142B">
                      <w:rPr>
                        <w:rFonts w:ascii="Arial" w:hAnsi="Arial" w:cs="Arial"/>
                        <w:color w:val="FF0000"/>
                        <w:sz w:val="16"/>
                        <w:szCs w:val="16"/>
                      </w:rPr>
                      <w:t>Access</w:t>
                    </w:r>
                  </w:p>
                </w:txbxContent>
              </v:textbox>
            </v:shape>
            <v:rect id="_x0000_s1485" style="position:absolute;left:2746;top:9757;width:2118;height:369" fillcolor="white [3201]" strokecolor="#c2d69b [1942]" strokeweight="1pt">
              <v:fill type="gradient" color2="#d6e3bc [1302]" focus="100%" focussize="" focusposition="1"/>
              <v:shadow on="t" type="perspective" color="#4e6128 [1606]" opacity=".5" offset="1pt" offset2="-3pt"/>
              <v:textbox style="mso-next-textbox:#_x0000_s1485">
                <w:txbxContent>
                  <w:p w:rsidRPr="00FF26EE" w:rsidR="0043431C" w:rsidP="0059003B" w:rsidRDefault="0043431C" w14:paraId="2C9ADA37" w14:textId="77777777">
                    <w:pPr>
                      <w:spacing w:before="0"/>
                      <w:jc w:val="center"/>
                      <w:rPr>
                        <w:rFonts w:ascii="Arial" w:hAnsi="Arial" w:cs="Arial"/>
                        <w:color w:val="0000FF"/>
                        <w:sz w:val="16"/>
                        <w:szCs w:val="16"/>
                      </w:rPr>
                    </w:pPr>
                    <w:r>
                      <w:rPr>
                        <w:rFonts w:ascii="Arial" w:hAnsi="Arial" w:cs="Arial"/>
                        <w:color w:val="0000FF"/>
                        <w:sz w:val="16"/>
                        <w:szCs w:val="16"/>
                      </w:rPr>
                      <w:t>Active Record</w:t>
                    </w:r>
                  </w:p>
                </w:txbxContent>
              </v:textbox>
            </v:rect>
            <v:rect id="_x0000_s1486" style="position:absolute;left:2739;top:10238;width:6784;height:369" fillcolor="white [3201]" strokecolor="#c2d69b [1942]" strokeweight="1pt">
              <v:fill type="gradient" color2="#d6e3bc [1302]" focus="100%" focussize="" focusposition="1"/>
              <v:shadow on="t" type="perspective" color="#4e6128 [1606]" opacity=".5" offset="1pt" offset2="-3pt"/>
              <v:textbox style="mso-next-textbox:#_x0000_s1486" inset=",,,0">
                <w:txbxContent>
                  <w:p w:rsidRPr="00A25369" w:rsidR="0043431C" w:rsidP="005A6EFD" w:rsidRDefault="0043431C" w14:paraId="45A17448" w14:textId="67104DE4">
                    <w:pPr>
                      <w:spacing w:before="40"/>
                      <w:jc w:val="center"/>
                      <w:rPr>
                        <w:rFonts w:ascii="Arial" w:hAnsi="Arial" w:cs="Arial"/>
                        <w:sz w:val="16"/>
                        <w:szCs w:val="16"/>
                      </w:rPr>
                    </w:pPr>
                    <w:r>
                      <w:rPr>
                        <w:rFonts w:ascii="Arial" w:hAnsi="Arial" w:cs="Arial"/>
                        <w:sz w:val="16"/>
                        <w:szCs w:val="16"/>
                      </w:rPr>
                      <w:t>Active</w:t>
                    </w:r>
                    <w:r w:rsidR="00F32B94">
                      <w:rPr>
                        <w:rFonts w:ascii="Arial" w:hAnsi="Arial" w:cs="Arial"/>
                        <w:sz w:val="16"/>
                        <w:szCs w:val="16"/>
                      </w:rPr>
                      <w:t xml:space="preserve"> </w:t>
                    </w:r>
                    <w:r>
                      <w:rPr>
                        <w:rFonts w:ascii="Arial" w:hAnsi="Arial" w:cs="Arial"/>
                        <w:sz w:val="16"/>
                        <w:szCs w:val="16"/>
                      </w:rPr>
                      <w:t>Record / Hibernate Transactions / NoSQL Operations</w:t>
                    </w:r>
                  </w:p>
                </w:txbxContent>
              </v:textbox>
            </v:rect>
            <v:rect id="_x0000_s1487" style="position:absolute;left:1334;top:7913;width:8617;height:1388" fillcolor="white [3212]">
              <v:fill type="gradient" color2="#c6d9f1 [671]" focus="-50%" rotate="t"/>
              <v:shadow opacity=".5" offset="-6pt,6pt"/>
              <o:extrusion v:ext="view" on="t"/>
            </v:rect>
            <v:shape id="_x0000_s1488" style="position:absolute;left:1482;top:8052;width:927;height:1179" filled="f" stroked="f" type="#_x0000_t202">
              <v:textbox style="layout-flow:vertical;mso-layout-flow-alt:bottom-to-top;mso-next-textbox:#_x0000_s1488">
                <w:txbxContent>
                  <w:p w:rsidRPr="00EF142B" w:rsidR="0043431C" w:rsidP="005A6EFD" w:rsidRDefault="0043431C" w14:paraId="4479F748" w14:textId="77777777">
                    <w:pPr>
                      <w:spacing w:before="0"/>
                      <w:jc w:val="center"/>
                      <w:rPr>
                        <w:rFonts w:ascii="Arial" w:hAnsi="Arial" w:cs="Arial"/>
                        <w:color w:val="FF0000"/>
                        <w:sz w:val="16"/>
                        <w:szCs w:val="16"/>
                      </w:rPr>
                    </w:pPr>
                    <w:r w:rsidRPr="00EF142B">
                      <w:rPr>
                        <w:rFonts w:ascii="Arial" w:hAnsi="Arial" w:cs="Arial"/>
                        <w:color w:val="FF0000"/>
                        <w:sz w:val="16"/>
                        <w:szCs w:val="16"/>
                      </w:rPr>
                      <w:t>Service</w:t>
                    </w:r>
                  </w:p>
                </w:txbxContent>
              </v:textbox>
            </v:shape>
            <v:rect id="_x0000_s1489" style="position:absolute;left:2747;top:8545;width:3297;height:601" fillcolor="#95b3d7 [1940]" strokecolor="#4f81bd [3204]" strokeweight="1pt">
              <v:fill type="gradient" color2="#4f81bd [3204]" focus="50%"/>
              <v:shadow on="t" type="perspective" color="#243f60 [1604]" offset="1pt" offset2="-3pt"/>
              <v:textbox style="mso-next-textbox:#_x0000_s1489">
                <w:txbxContent>
                  <w:p w:rsidRPr="00FF26EE" w:rsidR="0043431C" w:rsidP="005A6EFD" w:rsidRDefault="00D24A31" w14:paraId="088C621E" w14:textId="3E60D6FF">
                    <w:pPr>
                      <w:jc w:val="center"/>
                      <w:rPr>
                        <w:rFonts w:ascii="Arial" w:hAnsi="Arial" w:cs="Arial"/>
                        <w:color w:val="0000FF"/>
                        <w:sz w:val="16"/>
                        <w:szCs w:val="16"/>
                      </w:rPr>
                    </w:pPr>
                    <w:r>
                      <w:rPr>
                        <w:rFonts w:ascii="Arial" w:hAnsi="Arial" w:cs="Arial"/>
                        <w:color w:val="0000FF"/>
                        <w:sz w:val="16"/>
                        <w:szCs w:val="16"/>
                      </w:rPr>
                      <w:t>Active</w:t>
                    </w:r>
                    <w:r w:rsidRPr="00FF26EE" w:rsidR="0043431C">
                      <w:rPr>
                        <w:rFonts w:ascii="Arial" w:hAnsi="Arial" w:cs="Arial"/>
                        <w:color w:val="0000FF"/>
                        <w:sz w:val="16"/>
                        <w:szCs w:val="16"/>
                      </w:rPr>
                      <w:t xml:space="preserve"> Service</w:t>
                    </w:r>
                  </w:p>
                </w:txbxContent>
              </v:textbox>
            </v:rect>
            <v:rect id="_x0000_s1490" style="position:absolute;left:6232;top:8545;width:3297;height:601;v-text-anchor:middle" fillcolor="#95b3d7 [1940]" strokecolor="#4f81bd [3204]" strokeweight="1pt">
              <v:fill type="gradient" color2="#4f81bd [3204]" focus="50%"/>
              <v:shadow on="t" type="perspective" color="#243f60 [1604]" offset="1pt" offset2="-3pt"/>
              <v:textbox style="mso-next-textbox:#_x0000_s1490" inset=",,,0">
                <w:txbxContent>
                  <w:p w:rsidRPr="00A25369" w:rsidR="0043431C" w:rsidP="004C6044" w:rsidRDefault="0043431C" w14:paraId="51B457AC" w14:textId="6C7C7E70">
                    <w:pPr>
                      <w:spacing w:before="0"/>
                      <w:jc w:val="center"/>
                      <w:rPr>
                        <w:rFonts w:ascii="Arial" w:hAnsi="Arial" w:cs="Arial"/>
                        <w:sz w:val="16"/>
                        <w:szCs w:val="16"/>
                      </w:rPr>
                    </w:pPr>
                    <w:r>
                      <w:rPr>
                        <w:rFonts w:ascii="Arial" w:hAnsi="Arial" w:cs="Arial"/>
                        <w:sz w:val="16"/>
                        <w:szCs w:val="16"/>
                      </w:rPr>
                      <w:t>Active Controller</w:t>
                    </w:r>
                  </w:p>
                </w:txbxContent>
              </v:textbox>
            </v:rect>
            <v:rect id="_x0000_s1491" style="position:absolute;left:1296;top:6259;width:8615;height:1289" fillcolor="white [3212]">
              <v:fill type="gradient" color2="#c6d9f1 [671]" focus="-50%" rotate="t"/>
              <v:shadow opacity=".5" offset="-6pt,6pt"/>
              <o:extrusion v:ext="view" on="t"/>
            </v:rect>
            <v:rect id="_x0000_s1492" style="position:absolute;left:2763;top:8011;width:6769;height:421" fillcolor="#95b3d7 [1940]" strokecolor="#4f81bd [3204]" strokeweight="1pt">
              <v:fill type="gradient" color2="#4f81bd [3204]" focus="50%"/>
              <v:shadow on="t" type="perspective" color="#243f60 [1604]" offset="1pt" offset2="-3pt"/>
              <v:textbox style="mso-next-textbox:#_x0000_s1492" inset=",0,,0">
                <w:txbxContent>
                  <w:p w:rsidRPr="00A25369" w:rsidR="0043431C" w:rsidP="005A6EFD" w:rsidRDefault="00B90368" w14:paraId="01CAE45F" w14:textId="01BD4DCE">
                    <w:pPr>
                      <w:jc w:val="center"/>
                      <w:rPr>
                        <w:rFonts w:ascii="Arial" w:hAnsi="Arial" w:cs="Arial"/>
                        <w:sz w:val="16"/>
                        <w:szCs w:val="16"/>
                      </w:rPr>
                    </w:pPr>
                    <w:r>
                      <w:rPr>
                        <w:rFonts w:ascii="Arial" w:hAnsi="Arial" w:cs="Arial"/>
                        <w:sz w:val="16"/>
                        <w:szCs w:val="16"/>
                      </w:rPr>
                      <w:t>ZendAMF/BlazeDS/REST</w:t>
                    </w:r>
                  </w:p>
                </w:txbxContent>
              </v:textbox>
            </v:rect>
            <v:shape id="_x0000_s1493" style="position:absolute;left:1359;top:6227;width:1162;height:1375" filled="f" stroked="f" type="#_x0000_t202">
              <v:textbox style="layout-flow:vertical;mso-layout-flow-alt:bottom-to-top;mso-next-textbox:#_x0000_s1493">
                <w:txbxContent>
                  <w:p w:rsidRPr="00EF142B" w:rsidR="0043431C" w:rsidP="005A6EFD" w:rsidRDefault="0043431C" w14:paraId="3C87118E" w14:textId="77777777">
                    <w:pPr>
                      <w:spacing w:before="0"/>
                      <w:jc w:val="center"/>
                      <w:rPr>
                        <w:rFonts w:ascii="Arial" w:hAnsi="Arial" w:cs="Arial"/>
                        <w:color w:val="FF0000"/>
                        <w:sz w:val="16"/>
                        <w:szCs w:val="16"/>
                      </w:rPr>
                    </w:pPr>
                    <w:r w:rsidRPr="00EF142B">
                      <w:rPr>
                        <w:rFonts w:ascii="Arial" w:hAnsi="Arial" w:cs="Arial"/>
                        <w:color w:val="FF0000"/>
                        <w:sz w:val="16"/>
                        <w:szCs w:val="16"/>
                      </w:rPr>
                      <w:t>Rich Internet</w:t>
                    </w:r>
                    <w:r w:rsidRPr="00EF142B">
                      <w:rPr>
                        <w:rFonts w:ascii="Arial" w:hAnsi="Arial" w:cs="Arial"/>
                        <w:color w:val="FF0000"/>
                        <w:sz w:val="16"/>
                        <w:szCs w:val="16"/>
                      </w:rPr>
                      <w:br/>
                    </w:r>
                    <w:r w:rsidRPr="00EF142B">
                      <w:rPr>
                        <w:rFonts w:ascii="Arial" w:hAnsi="Arial" w:cs="Arial"/>
                        <w:color w:val="FF0000"/>
                        <w:sz w:val="16"/>
                        <w:szCs w:val="16"/>
                      </w:rPr>
                      <w:t>Presentation</w:t>
                    </w:r>
                  </w:p>
                </w:txbxContent>
              </v:textbox>
            </v:shape>
            <v:rect id="_x0000_s1494" style="position:absolute;left:2765;top:6427;width:4436;height:938" fillcolor="#dbe5f1 [660]" strokecolor="#92d050" strokeweight="1pt">
              <v:fill type="gradient" color2="#c0504d [3205]" focus="50%"/>
              <v:shadow on="t" type="perspective" color="#622423 [1605]" offset="1pt" offset2="-3pt"/>
              <v:textbox style="mso-next-textbox:#_x0000_s1494">
                <w:txbxContent>
                  <w:p w:rsidRPr="00A25369" w:rsidR="0043431C" w:rsidP="00B23322" w:rsidRDefault="0043431C" w14:paraId="3AD1E8AC" w14:textId="77777777">
                    <w:pPr>
                      <w:spacing w:before="0"/>
                      <w:jc w:val="right"/>
                      <w:rPr>
                        <w:rFonts w:ascii="Arial" w:hAnsi="Arial" w:cs="Arial"/>
                        <w:sz w:val="16"/>
                        <w:szCs w:val="16"/>
                      </w:rPr>
                    </w:pPr>
                    <w:r>
                      <w:rPr>
                        <w:rFonts w:ascii="Arial" w:hAnsi="Arial" w:cs="Arial"/>
                        <w:color w:val="0000FF"/>
                        <w:sz w:val="16"/>
                        <w:szCs w:val="16"/>
                      </w:rPr>
                      <w:t>ProjectKit</w:t>
                    </w:r>
                    <w:r w:rsidRPr="005F2F6E">
                      <w:rPr>
                        <w:rFonts w:ascii="Arial" w:hAnsi="Arial" w:cs="Arial"/>
                        <w:color w:val="0000FF"/>
                        <w:sz w:val="16"/>
                        <w:szCs w:val="16"/>
                      </w:rPr>
                      <w:t xml:space="preserve"> </w:t>
                    </w:r>
                    <w:r>
                      <w:rPr>
                        <w:rFonts w:ascii="Arial" w:hAnsi="Arial" w:cs="Arial"/>
                        <w:color w:val="0000FF"/>
                        <w:sz w:val="16"/>
                        <w:szCs w:val="16"/>
                      </w:rPr>
                      <w:t xml:space="preserve">GUI       </w:t>
                    </w:r>
                    <w:r w:rsidRPr="00A25369">
                      <w:rPr>
                        <w:rFonts w:ascii="Arial" w:hAnsi="Arial" w:cs="Arial"/>
                        <w:sz w:val="16"/>
                        <w:szCs w:val="16"/>
                      </w:rPr>
                      <w:t xml:space="preserve">Flash Player </w:t>
                    </w:r>
                    <w:r>
                      <w:rPr>
                        <w:rFonts w:ascii="Arial" w:hAnsi="Arial" w:cs="Arial"/>
                        <w:sz w:val="16"/>
                        <w:szCs w:val="16"/>
                      </w:rPr>
                      <w:t>11.3</w:t>
                    </w:r>
                    <w:r w:rsidRPr="00A25369">
                      <w:rPr>
                        <w:rFonts w:ascii="Arial" w:hAnsi="Arial" w:cs="Arial"/>
                        <w:sz w:val="16"/>
                        <w:szCs w:val="16"/>
                      </w:rPr>
                      <w:t>+</w:t>
                    </w:r>
                    <w:r>
                      <w:rPr>
                        <w:rFonts w:ascii="Arial" w:hAnsi="Arial" w:cs="Arial"/>
                        <w:sz w:val="16"/>
                        <w:szCs w:val="16"/>
                      </w:rPr>
                      <w:t xml:space="preserve"> / AIR 3.5+ / HTML5 </w:t>
                    </w:r>
                  </w:p>
                </w:txbxContent>
              </v:textbox>
            </v:rect>
            <v:roundrect id="_x0000_s1495" style="position:absolute;left:2973;top:6821;width:1908;height:405" fillcolor="#c0504d [3205]" strokecolor="#f2f2f2 [3041]" strokeweight="3pt" arcsize="10923f">
              <v:shadow on="t" type="perspective" color="#622423 [1605]" opacity=".5" offset="1pt" offset2="-1pt"/>
              <v:textbox style="mso-next-textbox:#_x0000_s1495" inset=",.5mm,,0">
                <w:txbxContent>
                  <w:p w:rsidRPr="00A25369" w:rsidR="0043431C" w:rsidP="005A6EFD" w:rsidRDefault="0043431C" w14:paraId="65A90348" w14:textId="77777777">
                    <w:pPr>
                      <w:spacing w:before="40"/>
                      <w:jc w:val="center"/>
                      <w:rPr>
                        <w:rFonts w:ascii="Arial" w:hAnsi="Arial" w:cs="Arial"/>
                        <w:sz w:val="16"/>
                        <w:szCs w:val="16"/>
                      </w:rPr>
                    </w:pPr>
                    <w:r>
                      <w:rPr>
                        <w:rFonts w:ascii="Arial" w:hAnsi="Arial" w:cs="Arial"/>
                        <w:sz w:val="16"/>
                        <w:szCs w:val="16"/>
                      </w:rPr>
                      <w:t>ActionScript 3.0</w:t>
                    </w:r>
                  </w:p>
                </w:txbxContent>
              </v:textbox>
            </v:roundrect>
            <v:roundrect id="_x0000_s1496" style="position:absolute;left:5084;top:6821;width:1909;height:405" fillcolor="#c0504d [3205]" strokecolor="#f2f2f2 [3041]" strokeweight="3pt" arcsize="10923f">
              <v:shadow on="t" type="perspective" color="#622423 [1605]" opacity=".5" offset="1pt" offset2="-1pt"/>
              <v:textbox style="mso-next-textbox:#_x0000_s1496" inset=",.5mm,,0">
                <w:txbxContent>
                  <w:p w:rsidRPr="00A25369" w:rsidR="0043431C" w:rsidP="005A6EFD" w:rsidRDefault="0043431C" w14:paraId="6F7AAA58" w14:textId="77777777">
                    <w:pPr>
                      <w:spacing w:before="40"/>
                      <w:jc w:val="center"/>
                      <w:rPr>
                        <w:rFonts w:ascii="Arial" w:hAnsi="Arial" w:cs="Arial"/>
                        <w:sz w:val="16"/>
                        <w:szCs w:val="16"/>
                      </w:rPr>
                    </w:pPr>
                    <w:r w:rsidRPr="00A25369">
                      <w:rPr>
                        <w:rFonts w:ascii="Arial" w:hAnsi="Arial" w:cs="Arial"/>
                        <w:sz w:val="16"/>
                        <w:szCs w:val="16"/>
                      </w:rPr>
                      <w:t>Flex SDK 4.0</w:t>
                    </w:r>
                    <w:r>
                      <w:rPr>
                        <w:rFonts w:ascii="Arial" w:hAnsi="Arial" w:cs="Arial"/>
                        <w:sz w:val="16"/>
                        <w:szCs w:val="16"/>
                      </w:rPr>
                      <w:t>+</w:t>
                    </w:r>
                  </w:p>
                </w:txbxContent>
              </v:textbox>
            </v:roundrect>
            <v:rect id="_x0000_s1497" style="position:absolute;left:5087;top:9757;width:2118;height:369" fillcolor="white [3201]" strokecolor="#c2d69b [1942]" strokeweight="1pt">
              <v:fill type="gradient" color2="#d6e3bc [1302]" focus="100%" focussize="" focusposition="1"/>
              <v:shadow on="t" type="perspective" color="#4e6128 [1606]" opacity=".5" offset="1pt" offset2="-3pt"/>
              <v:textbox style="mso-next-textbox:#_x0000_s1497">
                <w:txbxContent>
                  <w:p w:rsidRPr="00A25369" w:rsidR="0043431C" w:rsidP="0059003B" w:rsidRDefault="00F32B94" w14:paraId="2318BB1A" w14:textId="48C52E28">
                    <w:pPr>
                      <w:spacing w:before="0"/>
                      <w:jc w:val="center"/>
                      <w:rPr>
                        <w:rFonts w:ascii="Arial" w:hAnsi="Arial" w:cs="Arial"/>
                        <w:sz w:val="16"/>
                        <w:szCs w:val="16"/>
                      </w:rPr>
                    </w:pPr>
                    <w:r>
                      <w:rPr>
                        <w:rFonts w:ascii="Arial" w:hAnsi="Arial" w:cs="Arial"/>
                        <w:sz w:val="16"/>
                        <w:szCs w:val="16"/>
                      </w:rPr>
                      <w:t xml:space="preserve">Java </w:t>
                    </w:r>
                    <w:r w:rsidR="0043431C">
                      <w:rPr>
                        <w:rFonts w:ascii="Arial" w:hAnsi="Arial" w:cs="Arial"/>
                        <w:sz w:val="16"/>
                        <w:szCs w:val="16"/>
                      </w:rPr>
                      <w:t>DAO</w:t>
                    </w:r>
                  </w:p>
                </w:txbxContent>
              </v:textbox>
            </v:rect>
            <v:rect id="_x0000_s1498" style="position:absolute;left:7401;top:9757;width:2118;height:369" fillcolor="white [3201]" strokecolor="#c2d69b [1942]" strokeweight="1pt">
              <v:fill type="gradient" color2="#d6e3bc [1302]" focus="100%" focussize="" focusposition="1"/>
              <v:shadow on="t" type="perspective" color="#4e6128 [1606]" opacity=".5" offset="1pt" offset2="-3pt"/>
              <v:textbox style="mso-next-textbox:#_x0000_s1498">
                <w:txbxContent>
                  <w:p w:rsidRPr="00A25369" w:rsidR="0043431C" w:rsidP="0059003B" w:rsidRDefault="0043431C" w14:paraId="5095A743" w14:textId="3A4F7855">
                    <w:pPr>
                      <w:spacing w:before="0"/>
                      <w:jc w:val="center"/>
                      <w:rPr>
                        <w:rFonts w:ascii="Arial" w:hAnsi="Arial" w:cs="Arial"/>
                        <w:sz w:val="16"/>
                        <w:szCs w:val="16"/>
                      </w:rPr>
                    </w:pPr>
                    <w:r>
                      <w:rPr>
                        <w:rFonts w:ascii="Arial" w:hAnsi="Arial" w:cs="Arial"/>
                        <w:sz w:val="16"/>
                        <w:szCs w:val="16"/>
                      </w:rPr>
                      <w:t>NoSQL</w:t>
                    </w:r>
                    <w:r w:rsidR="00F32B94">
                      <w:rPr>
                        <w:rFonts w:ascii="Arial" w:hAnsi="Arial" w:cs="Arial"/>
                        <w:sz w:val="16"/>
                        <w:szCs w:val="16"/>
                      </w:rPr>
                      <w:t xml:space="preserve"> Data Access</w:t>
                    </w:r>
                  </w:p>
                </w:txbxContent>
              </v:textbox>
            </v:rect>
            <v:rect id="_x0000_s1499" style="position:absolute;left:1334;top:4534;width:8615;height:1289" fillcolor="white [3212]">
              <v:fill type="gradient" color2="#c6d9f1 [671]" focus="-50%" rotate="t"/>
              <v:shadow opacity=".5" offset="-6pt,6pt"/>
              <o:extrusion v:ext="view" on="t"/>
            </v:rect>
            <v:rect id="_x0000_s1500" style="position:absolute;left:7291;top:4707;width:2241;height:871;v-text-anchor:middle" fillcolor="#eaf1dd [662]" strokecolor="#4f81bd [3204]" strokeweight="1pt">
              <v:fill type="gradient" color2="#b8cce4 [1300]" focus="50%"/>
              <v:shadow on="t" type="perspective" color="#243f60 [1604]" offset="1pt" offset2="-3pt"/>
              <v:textbox style="mso-next-textbox:#_x0000_s1500" inset=",,,0">
                <w:txbxContent>
                  <w:p w:rsidRPr="00A25369" w:rsidR="0043431C" w:rsidP="0009208F" w:rsidRDefault="0043431C" w14:paraId="3C8BC2EE" w14:textId="77777777">
                    <w:pPr>
                      <w:jc w:val="center"/>
                      <w:rPr>
                        <w:rFonts w:ascii="Arial" w:hAnsi="Arial" w:cs="Arial"/>
                        <w:sz w:val="16"/>
                        <w:szCs w:val="16"/>
                      </w:rPr>
                    </w:pPr>
                    <w:r>
                      <w:rPr>
                        <w:rFonts w:ascii="Arial" w:hAnsi="Arial" w:cs="Arial"/>
                        <w:sz w:val="16"/>
                        <w:szCs w:val="16"/>
                      </w:rPr>
                      <w:t>External Systems</w:t>
                    </w:r>
                  </w:p>
                </w:txbxContent>
              </v:textbox>
            </v:rect>
            <v:rect id="_x0000_s1501" style="position:absolute;left:7295;top:6427;width:2216;height:938" fillcolor="#dbe5f1 [660]" strokecolor="#92d050" strokeweight="1pt">
              <v:fill type="gradient" color2="#c0504d [3205]" focus="50%"/>
              <v:shadow on="t" type="perspective" color="#622423 [1605]" offset="1pt" offset2="-3pt"/>
              <v:textbox style="mso-next-textbox:#_x0000_s1501">
                <w:txbxContent>
                  <w:p w:rsidR="0043431C" w:rsidP="0009208F" w:rsidRDefault="0043431C" w14:paraId="7F24ECB4" w14:textId="211529D9">
                    <w:pPr>
                      <w:jc w:val="center"/>
                      <w:rPr>
                        <w:rFonts w:ascii="Arial" w:hAnsi="Arial" w:cs="Arial"/>
                        <w:sz w:val="16"/>
                        <w:szCs w:val="16"/>
                      </w:rPr>
                    </w:pPr>
                    <w:r>
                      <w:rPr>
                        <w:rFonts w:ascii="Arial" w:hAnsi="Arial" w:cs="Arial"/>
                        <w:sz w:val="16"/>
                        <w:szCs w:val="16"/>
                      </w:rPr>
                      <w:t>External API</w:t>
                    </w:r>
                  </w:p>
                  <w:p w:rsidRPr="00BA45AD" w:rsidR="0043431C" w:rsidP="0009208F" w:rsidRDefault="0043431C" w14:paraId="4B96B91C" w14:textId="166B8014">
                    <w:pPr>
                      <w:jc w:val="center"/>
                      <w:rPr>
                        <w:rFonts w:ascii="Arial" w:hAnsi="Arial" w:cs="Arial"/>
                        <w:sz w:val="16"/>
                        <w:szCs w:val="16"/>
                      </w:rPr>
                    </w:pPr>
                    <w:r>
                      <w:rPr>
                        <w:rFonts w:ascii="Arial" w:hAnsi="Arial" w:cs="Arial"/>
                        <w:sz w:val="16"/>
                        <w:szCs w:val="16"/>
                      </w:rPr>
                      <w:t>Service Consumers</w:t>
                    </w:r>
                  </w:p>
                </w:txbxContent>
              </v:textbox>
            </v:rect>
            <v:rect id="_x0000_s1502" style="position:absolute;left:2765;top:4707;width:4436;height:871;v-text-anchor:middle" fillcolor="#eaf1dd [662]" strokecolor="#4f81bd [3204]" strokeweight="1pt">
              <v:fill type="gradient" color2="#b8cce4 [1300]" focus="50%"/>
              <v:shadow on="t" type="perspective" color="#243f60 [1604]" offset="1pt" offset2="-3pt"/>
              <v:textbox style="mso-next-textbox:#_x0000_s1502" inset=",,,0">
                <w:txbxContent>
                  <w:p w:rsidRPr="001A08DC" w:rsidR="0043431C" w:rsidP="005A6EFD" w:rsidRDefault="0043431C" w14:paraId="3FD36A26" w14:textId="77777777">
                    <w:pPr>
                      <w:rPr>
                        <w:szCs w:val="16"/>
                      </w:rPr>
                    </w:pPr>
                    <w:r>
                      <w:rPr>
                        <w:szCs w:val="16"/>
                      </w:rPr>
                      <w:t xml:space="preserve">                    Users</w:t>
                    </w:r>
                  </w:p>
                </w:txbxContent>
              </v:textbox>
            </v:rect>
            <v:shape id="_x0000_s1503" style="position:absolute;left:4708;top:4757;width:787;height:1174" type="#_x0000_t75">
              <v:imagedata o:title="" r:id="rId26"/>
            </v:shape>
            <w10:anchorlock/>
          </v:group>
          <o:OLEObject Type="Embed" ProgID="Visio.Drawing.11" ShapeID="_x0000_s1503" DrawAspect="Content" ObjectID="_1561706930" r:id="rId27"/>
        </w:pict>
      </w:r>
    </w:p>
    <w:p w:rsidR="008F680B" w:rsidP="60C36B3D" w:rsidRDefault="007D2193" w14:paraId="4D213824" w14:textId="6D3A2422" w14:noSpellErr="1">
      <w:pPr>
        <w:pStyle w:val="Caption"/>
        <w:rPr>
          <w:lang w:eastAsia="ja-JP"/>
        </w:rPr>
      </w:pPr>
      <w:r w:rsidRPr="60C36B3D">
        <w:fldChar w:fldCharType="begin"/>
      </w:r>
      <w:r w:rsidR="007C2CC9">
        <w:rPr>
          <w:lang w:eastAsia="ja-JP"/>
        </w:rPr>
        <w:instrText xml:space="preserve"> STYLEREF 3 \s </w:instrText>
      </w:r>
      <w:r>
        <w:rPr>
          <w:lang w:eastAsia="ja-JP"/>
        </w:rPr>
        <w:fldChar w:fldCharType="separate"/>
      </w:r>
      <w:r w:rsidR="00E236F0">
        <w:rPr>
          <w:noProof/>
          <w:lang w:eastAsia="ja-JP"/>
        </w:rPr>
        <w:t>4.1.1</w:t>
      </w:r>
      <w:r w:rsidRPr="60C36B3D">
        <w:fldChar w:fldCharType="end"/>
      </w:r>
      <w:r w:rsidR="007C2CC9">
        <w:rPr>
          <w:lang w:eastAsia="ja-JP"/>
        </w:rPr>
        <w:noBreakHyphen/>
      </w:r>
      <w:r w:rsidR="00F048A1">
        <w:rPr>
          <w:lang w:eastAsia="ja-JP"/>
        </w:rPr>
        <w:t xml:space="preserve"> </w:t>
      </w:r>
      <w:r w:rsidR="007C2CC9">
        <w:rPr>
          <w:lang w:eastAsia="ja-JP"/>
        </w:rPr>
        <w:t>System Software Stack</w:t>
      </w:r>
    </w:p>
    <w:p w:rsidR="00224B71" w:rsidP="60C36B3D" w:rsidRDefault="00224B71" w14:paraId="6E1CD6EA" w14:textId="77777777">
      <w:pPr>
        <w:rPr>
          <w:lang w:eastAsia="ja-JP"/>
        </w:rPr>
      </w:pPr>
      <w:r w:rsidRPr="60C36B3D" w:rsidR="60C36B3D">
        <w:rPr>
          <w:lang w:eastAsia="ja-JP"/>
        </w:rPr>
        <w:t>The diagram above represents the basic software, middleware runtime libraries</w:t>
      </w:r>
      <w:r w:rsidRPr="60C36B3D" w:rsidR="60C36B3D">
        <w:rPr>
          <w:lang w:eastAsia="ja-JP"/>
        </w:rPr>
        <w:t xml:space="preserve"> and OS</w:t>
      </w:r>
      <w:r w:rsidRPr="60C36B3D" w:rsidR="60C36B3D">
        <w:rPr>
          <w:lang w:eastAsia="ja-JP"/>
        </w:rPr>
        <w:t xml:space="preserve"> taking part in </w:t>
      </w:r>
      <w:proofErr w:type="spellStart"/>
      <w:r w:rsidRPr="60C36B3D" w:rsidR="60C36B3D">
        <w:rPr>
          <w:lang w:eastAsia="ja-JP"/>
        </w:rPr>
        <w:t>ProjectKit</w:t>
      </w:r>
      <w:proofErr w:type="spellEnd"/>
      <w:r w:rsidRPr="60C36B3D" w:rsidR="60C36B3D">
        <w:rPr>
          <w:lang w:eastAsia="ja-JP"/>
        </w:rPr>
        <w:t xml:space="preserve"> system. Note that in actual runtime environment, there may have more software like </w:t>
      </w:r>
      <w:r w:rsidRPr="60C36B3D" w:rsidR="60C36B3D">
        <w:rPr>
          <w:lang w:eastAsia="ja-JP"/>
        </w:rPr>
        <w:t>SSO</w:t>
      </w:r>
      <w:r w:rsidRPr="60C36B3D" w:rsidR="60C36B3D">
        <w:rPr>
          <w:lang w:eastAsia="ja-JP"/>
        </w:rPr>
        <w:t xml:space="preserve"> Client, Spring Security, log4j… which are not mention</w:t>
      </w:r>
      <w:r w:rsidRPr="60C36B3D" w:rsidR="60C36B3D">
        <w:rPr>
          <w:lang w:eastAsia="ja-JP"/>
        </w:rPr>
        <w:t>ed</w:t>
      </w:r>
      <w:r w:rsidRPr="60C36B3D" w:rsidR="60C36B3D">
        <w:rPr>
          <w:lang w:eastAsia="ja-JP"/>
        </w:rPr>
        <w:t xml:space="preserve"> here.</w:t>
      </w:r>
      <w:r w:rsidRPr="60C36B3D" w:rsidR="60C36B3D">
        <w:rPr>
          <w:lang w:eastAsia="ja-JP"/>
        </w:rPr>
        <w:t xml:space="preserve"> To see how layers work and what their responsibilities are, let’s continue to next section.</w:t>
      </w:r>
    </w:p>
    <w:p w:rsidRPr="00182A0B" w:rsidR="00182A0B" w:rsidP="60C36B3D" w:rsidRDefault="00182A0B" w14:paraId="0B755BB9" w14:textId="77777777">
      <w:pPr>
        <w:pStyle w:val="ListParagraph"/>
        <w:numPr>
          <w:ilvl w:val="0"/>
          <w:numId w:val="8"/>
        </w:numPr>
        <w:jc w:val="left"/>
        <w:rPr>
          <w:lang w:eastAsia="ja-JP"/>
        </w:rPr>
      </w:pPr>
      <w:r w:rsidRPr="60C36B3D" w:rsidR="60C36B3D">
        <w:rPr>
          <w:i w:val="1"/>
          <w:iCs w:val="1"/>
          <w:lang w:eastAsia="ja-JP"/>
        </w:rPr>
        <w:t>Users/Interface Layer</w:t>
      </w:r>
      <w:r w:rsidRPr="60C36B3D" w:rsidR="60C36B3D">
        <w:rPr>
          <w:lang w:eastAsia="ja-JP"/>
        </w:rPr>
        <w:t xml:space="preserve">: Contains human-activity of user or interface of Internal/External System/Subsystem to interact with </w:t>
      </w:r>
      <w:proofErr w:type="spellStart"/>
      <w:r w:rsidRPr="60C36B3D" w:rsidR="60C36B3D">
        <w:rPr>
          <w:lang w:eastAsia="ja-JP"/>
        </w:rPr>
        <w:t>ProjectKit</w:t>
      </w:r>
      <w:proofErr w:type="spellEnd"/>
      <w:r w:rsidRPr="60C36B3D" w:rsidR="60C36B3D">
        <w:rPr>
          <w:lang w:eastAsia="ja-JP"/>
        </w:rPr>
        <w:t xml:space="preserve"> system.</w:t>
      </w:r>
    </w:p>
    <w:p w:rsidR="002A720D" w:rsidP="60C36B3D" w:rsidRDefault="002A720D" w14:paraId="07EFE094" w14:textId="77777777">
      <w:pPr>
        <w:pStyle w:val="ListParagraph"/>
        <w:numPr>
          <w:ilvl w:val="0"/>
          <w:numId w:val="8"/>
        </w:numPr>
        <w:jc w:val="left"/>
        <w:rPr>
          <w:lang w:eastAsia="ja-JP"/>
        </w:rPr>
      </w:pPr>
      <w:r w:rsidRPr="60C36B3D" w:rsidR="60C36B3D">
        <w:rPr>
          <w:i w:val="1"/>
          <w:iCs w:val="1"/>
          <w:lang w:eastAsia="ja-JP"/>
        </w:rPr>
        <w:t>Rich Internet Presentation</w:t>
      </w:r>
      <w:r w:rsidRPr="60C36B3D" w:rsidR="60C36B3D">
        <w:rPr>
          <w:lang w:eastAsia="ja-JP"/>
        </w:rPr>
        <w:t xml:space="preserve"> layer:</w:t>
      </w:r>
      <w:r w:rsidRPr="60C36B3D" w:rsidR="60C36B3D">
        <w:rPr>
          <w:lang w:eastAsia="ja-JP"/>
        </w:rPr>
        <w:t xml:space="preserve"> Contains </w:t>
      </w:r>
      <w:proofErr w:type="spellStart"/>
      <w:r w:rsidRPr="60C36B3D" w:rsidR="60C36B3D">
        <w:rPr>
          <w:lang w:eastAsia="ja-JP"/>
        </w:rPr>
        <w:t>ProjectKit</w:t>
      </w:r>
      <w:proofErr w:type="spellEnd"/>
      <w:r w:rsidRPr="60C36B3D" w:rsidR="60C36B3D">
        <w:rPr>
          <w:lang w:eastAsia="ja-JP"/>
        </w:rPr>
        <w:t xml:space="preserve"> graphic user interfaces</w:t>
      </w:r>
      <w:r w:rsidRPr="60C36B3D" w:rsidR="60C36B3D">
        <w:rPr>
          <w:lang w:eastAsia="ja-JP"/>
        </w:rPr>
        <w:t xml:space="preserve">. See </w:t>
      </w:r>
      <w:r w:rsidRPr="60C36B3D" w:rsidR="60C36B3D">
        <w:rPr>
          <w:rStyle w:val="Hyperlink"/>
          <w:lang w:eastAsia="ja-JP"/>
        </w:rPr>
        <w:t>10</w:t>
      </w:r>
      <w:r w:rsidRPr="60C36B3D" w:rsidR="60C36B3D">
        <w:rPr>
          <w:rStyle w:val="Hyperlink"/>
          <w:lang w:eastAsia="ja-JP"/>
        </w:rPr>
        <w:t>.</w:t>
      </w:r>
      <w:r w:rsidRPr="60C36B3D" w:rsidR="60C36B3D">
        <w:rPr>
          <w:rStyle w:val="Hyperlink"/>
          <w:lang w:eastAsia="ja-JP"/>
        </w:rPr>
        <w:t>1</w:t>
      </w:r>
      <w:r w:rsidRPr="60C36B3D" w:rsidR="60C36B3D">
        <w:rPr>
          <w:rStyle w:val="Hyperlink"/>
          <w:lang w:eastAsia="ja-JP"/>
        </w:rPr>
        <w:t>.3 Flex Client MVC Microarchitecture</w:t>
      </w:r>
      <w:r w:rsidRPr="60C36B3D" w:rsidR="60C36B3D">
        <w:rPr>
          <w:lang w:eastAsia="ja-JP"/>
        </w:rPr>
        <w:t xml:space="preserve"> for more details</w:t>
      </w:r>
      <w:hyperlink w:history="1" w:anchor="_Flex_Client_MVC"/>
    </w:p>
    <w:p w:rsidR="002A720D" w:rsidP="60C36B3D" w:rsidRDefault="002A720D" w14:paraId="122759E0" w14:textId="32D7E4DE">
      <w:pPr>
        <w:pStyle w:val="ListParagraph"/>
        <w:numPr>
          <w:ilvl w:val="0"/>
          <w:numId w:val="8"/>
        </w:numPr>
        <w:jc w:val="left"/>
        <w:rPr>
          <w:lang w:eastAsia="ja-JP"/>
        </w:rPr>
      </w:pPr>
      <w:r w:rsidRPr="60C36B3D" w:rsidR="60C36B3D">
        <w:rPr>
          <w:i w:val="1"/>
          <w:iCs w:val="1"/>
          <w:lang w:eastAsia="ja-JP"/>
        </w:rPr>
        <w:t>Service</w:t>
      </w:r>
      <w:r w:rsidRPr="60C36B3D" w:rsidR="60C36B3D">
        <w:rPr>
          <w:lang w:eastAsia="ja-JP"/>
        </w:rPr>
        <w:t xml:space="preserve"> layer:</w:t>
      </w:r>
      <w:r w:rsidRPr="60C36B3D" w:rsidR="60C36B3D">
        <w:rPr>
          <w:lang w:eastAsia="ja-JP"/>
        </w:rPr>
        <w:t xml:space="preserve"> </w:t>
      </w:r>
      <w:r w:rsidRPr="60C36B3D" w:rsidR="60C36B3D">
        <w:rPr>
          <w:lang w:eastAsia="ja-JP"/>
        </w:rPr>
        <w:t xml:space="preserve">Contains </w:t>
      </w:r>
      <w:proofErr w:type="spellStart"/>
      <w:r w:rsidRPr="60C36B3D" w:rsidR="60C36B3D">
        <w:rPr>
          <w:lang w:eastAsia="ja-JP"/>
        </w:rPr>
        <w:t>ProjectKit</w:t>
      </w:r>
      <w:proofErr w:type="spellEnd"/>
      <w:r w:rsidRPr="60C36B3D" w:rsidR="60C36B3D">
        <w:rPr>
          <w:lang w:eastAsia="ja-JP"/>
        </w:rPr>
        <w:t xml:space="preserve"> services components. </w:t>
      </w:r>
      <w:r w:rsidRPr="60C36B3D" w:rsidR="60C36B3D">
        <w:rPr>
          <w:lang w:eastAsia="ja-JP"/>
        </w:rPr>
        <w:t xml:space="preserve">These components work under </w:t>
      </w:r>
      <w:r w:rsidRPr="60C36B3D" w:rsidR="60C36B3D">
        <w:rPr>
          <w:lang w:eastAsia="ja-JP"/>
        </w:rPr>
        <w:t xml:space="preserve">RESTful </w:t>
      </w:r>
      <w:proofErr w:type="spellStart"/>
      <w:r w:rsidRPr="60C36B3D" w:rsidR="60C36B3D">
        <w:rPr>
          <w:lang w:eastAsia="ja-JP"/>
        </w:rPr>
        <w:t>ActiveController</w:t>
      </w:r>
      <w:proofErr w:type="spellEnd"/>
      <w:r w:rsidRPr="60C36B3D" w:rsidR="60C36B3D">
        <w:rPr>
          <w:lang w:eastAsia="ja-JP"/>
        </w:rPr>
        <w:t xml:space="preserve">, </w:t>
      </w:r>
      <w:r w:rsidRPr="60C36B3D" w:rsidR="60C36B3D">
        <w:rPr>
          <w:lang w:eastAsia="ja-JP"/>
        </w:rPr>
        <w:t xml:space="preserve">AMF </w:t>
      </w:r>
      <w:proofErr w:type="spellStart"/>
      <w:r w:rsidRPr="60C36B3D" w:rsidR="60C36B3D">
        <w:rPr>
          <w:lang w:eastAsia="ja-JP"/>
        </w:rPr>
        <w:t>ActiveService</w:t>
      </w:r>
      <w:proofErr w:type="spellEnd"/>
      <w:r w:rsidRPr="60C36B3D" w:rsidR="60C36B3D">
        <w:rPr>
          <w:lang w:eastAsia="ja-JP"/>
        </w:rPr>
        <w:t xml:space="preserve"> or </w:t>
      </w:r>
      <w:proofErr w:type="spellStart"/>
      <w:r w:rsidRPr="60C36B3D" w:rsidR="60C36B3D">
        <w:rPr>
          <w:lang w:eastAsia="ja-JP"/>
        </w:rPr>
        <w:t>BlazeDS</w:t>
      </w:r>
      <w:proofErr w:type="spellEnd"/>
      <w:r w:rsidRPr="60C36B3D" w:rsidR="60C36B3D">
        <w:rPr>
          <w:lang w:eastAsia="ja-JP"/>
        </w:rPr>
        <w:t xml:space="preserve"> service component</w:t>
      </w:r>
      <w:r w:rsidRPr="60C36B3D" w:rsidR="60C36B3D">
        <w:rPr>
          <w:lang w:eastAsia="ja-JP"/>
        </w:rPr>
        <w:t>s</w:t>
      </w:r>
      <w:r w:rsidRPr="60C36B3D" w:rsidR="60C36B3D">
        <w:rPr>
          <w:lang w:eastAsia="ja-JP"/>
        </w:rPr>
        <w:t>.</w:t>
      </w:r>
    </w:p>
    <w:p w:rsidR="002A720D" w:rsidP="60C36B3D" w:rsidRDefault="002A720D" w14:paraId="7F7751D3" w14:textId="77777777">
      <w:pPr>
        <w:pStyle w:val="ListParagraph"/>
        <w:numPr>
          <w:ilvl w:val="0"/>
          <w:numId w:val="8"/>
        </w:numPr>
        <w:rPr>
          <w:lang w:eastAsia="ja-JP"/>
        </w:rPr>
      </w:pPr>
      <w:r w:rsidRPr="60C36B3D" w:rsidR="60C36B3D">
        <w:rPr>
          <w:i w:val="1"/>
          <w:iCs w:val="1"/>
          <w:lang w:eastAsia="ja-JP"/>
        </w:rPr>
        <w:t>Data Access</w:t>
      </w:r>
      <w:r w:rsidRPr="60C36B3D" w:rsidR="60C36B3D">
        <w:rPr>
          <w:lang w:eastAsia="ja-JP"/>
        </w:rPr>
        <w:t xml:space="preserve"> layer</w:t>
      </w:r>
      <w:r w:rsidRPr="60C36B3D" w:rsidR="60C36B3D">
        <w:rPr>
          <w:lang w:eastAsia="ja-JP"/>
        </w:rPr>
        <w:t xml:space="preserve">: Contains </w:t>
      </w:r>
      <w:proofErr w:type="spellStart"/>
      <w:r w:rsidRPr="60C36B3D" w:rsidR="60C36B3D">
        <w:rPr>
          <w:lang w:eastAsia="ja-JP"/>
        </w:rPr>
        <w:t>ProjectKit</w:t>
      </w:r>
      <w:proofErr w:type="spellEnd"/>
      <w:r w:rsidRPr="60C36B3D" w:rsidR="60C36B3D">
        <w:rPr>
          <w:lang w:eastAsia="ja-JP"/>
        </w:rPr>
        <w:t xml:space="preserve"> Data Access </w:t>
      </w:r>
      <w:r w:rsidRPr="60C36B3D" w:rsidR="60C36B3D">
        <w:rPr>
          <w:lang w:eastAsia="ja-JP"/>
        </w:rPr>
        <w:t>like custom DAO or</w:t>
      </w:r>
      <w:r w:rsidRPr="60C36B3D" w:rsidR="60C36B3D">
        <w:rPr>
          <w:lang w:eastAsia="ja-JP"/>
        </w:rPr>
        <w:t xml:space="preserve"> </w:t>
      </w:r>
      <w:r w:rsidRPr="60C36B3D" w:rsidR="60C36B3D">
        <w:rPr>
          <w:lang w:eastAsia="ja-JP"/>
        </w:rPr>
        <w:t xml:space="preserve">extended </w:t>
      </w:r>
      <w:proofErr w:type="spellStart"/>
      <w:r w:rsidRPr="60C36B3D" w:rsidR="60C36B3D">
        <w:rPr>
          <w:lang w:eastAsia="ja-JP"/>
        </w:rPr>
        <w:t>Yii’s</w:t>
      </w:r>
      <w:proofErr w:type="spellEnd"/>
      <w:r w:rsidRPr="60C36B3D" w:rsidR="60C36B3D">
        <w:rPr>
          <w:lang w:eastAsia="ja-JP"/>
        </w:rPr>
        <w:t xml:space="preserve"> </w:t>
      </w:r>
      <w:proofErr w:type="spellStart"/>
      <w:r w:rsidRPr="60C36B3D" w:rsidR="60C36B3D">
        <w:rPr>
          <w:lang w:eastAsia="ja-JP"/>
        </w:rPr>
        <w:t>ActiveRecord</w:t>
      </w:r>
      <w:proofErr w:type="spellEnd"/>
      <w:r w:rsidRPr="60C36B3D" w:rsidR="60C36B3D">
        <w:rPr>
          <w:lang w:eastAsia="ja-JP"/>
        </w:rPr>
        <w:t xml:space="preserve"> components, working </w:t>
      </w:r>
      <w:r w:rsidRPr="60C36B3D" w:rsidR="60C36B3D">
        <w:rPr>
          <w:lang w:eastAsia="ja-JP"/>
        </w:rPr>
        <w:t>on</w:t>
      </w:r>
      <w:r w:rsidRPr="60C36B3D" w:rsidR="60C36B3D">
        <w:rPr>
          <w:lang w:eastAsia="ja-JP"/>
        </w:rPr>
        <w:t xml:space="preserve"> coordination of </w:t>
      </w:r>
      <w:r w:rsidRPr="60C36B3D" w:rsidR="60C36B3D">
        <w:rPr>
          <w:lang w:eastAsia="ja-JP"/>
        </w:rPr>
        <w:t xml:space="preserve">Hibernate </w:t>
      </w:r>
      <w:r w:rsidRPr="60C36B3D" w:rsidR="60C36B3D">
        <w:rPr>
          <w:lang w:eastAsia="ja-JP"/>
        </w:rPr>
        <w:t xml:space="preserve">or </w:t>
      </w:r>
      <w:proofErr w:type="spellStart"/>
      <w:r w:rsidRPr="60C36B3D" w:rsidR="60C36B3D">
        <w:rPr>
          <w:lang w:eastAsia="ja-JP"/>
        </w:rPr>
        <w:t>Yii’s</w:t>
      </w:r>
      <w:proofErr w:type="spellEnd"/>
      <w:r w:rsidRPr="60C36B3D" w:rsidR="60C36B3D">
        <w:rPr>
          <w:lang w:eastAsia="ja-JP"/>
        </w:rPr>
        <w:t xml:space="preserve"> </w:t>
      </w:r>
      <w:proofErr w:type="spellStart"/>
      <w:r w:rsidRPr="60C36B3D" w:rsidR="60C36B3D">
        <w:rPr>
          <w:lang w:eastAsia="ja-JP"/>
        </w:rPr>
        <w:t>ActiveRecord</w:t>
      </w:r>
      <w:proofErr w:type="spellEnd"/>
      <w:r w:rsidRPr="60C36B3D" w:rsidR="60C36B3D">
        <w:rPr>
          <w:lang w:eastAsia="ja-JP"/>
        </w:rPr>
        <w:t xml:space="preserve"> transactions.</w:t>
      </w:r>
    </w:p>
    <w:p w:rsidR="001C00F3" w:rsidP="60C36B3D" w:rsidRDefault="00BC1AF4" w14:paraId="0AAA315D" w14:textId="77777777">
      <w:pPr>
        <w:pStyle w:val="ListParagraph"/>
        <w:numPr>
          <w:ilvl w:val="0"/>
          <w:numId w:val="8"/>
        </w:numPr>
        <w:rPr>
          <w:lang w:eastAsia="ja-JP"/>
        </w:rPr>
      </w:pPr>
      <w:r w:rsidRPr="60C36B3D" w:rsidR="60C36B3D">
        <w:rPr>
          <w:i w:val="1"/>
          <w:iCs w:val="1"/>
          <w:lang w:eastAsia="ja-JP"/>
        </w:rPr>
        <w:t>Database</w:t>
      </w:r>
      <w:r w:rsidRPr="60C36B3D" w:rsidR="60C36B3D">
        <w:rPr>
          <w:lang w:eastAsia="ja-JP"/>
        </w:rPr>
        <w:t xml:space="preserve"> layer:</w:t>
      </w:r>
      <w:r w:rsidRPr="60C36B3D" w:rsidR="60C36B3D">
        <w:rPr>
          <w:lang w:eastAsia="ja-JP"/>
        </w:rPr>
        <w:t xml:space="preserve"> Data storage of </w:t>
      </w:r>
      <w:proofErr w:type="spellStart"/>
      <w:r w:rsidRPr="60C36B3D" w:rsidR="60C36B3D">
        <w:rPr>
          <w:lang w:eastAsia="ja-JP"/>
        </w:rPr>
        <w:t>ProjectKit</w:t>
      </w:r>
      <w:proofErr w:type="spellEnd"/>
      <w:r w:rsidRPr="60C36B3D" w:rsidR="60C36B3D">
        <w:rPr>
          <w:lang w:eastAsia="ja-JP"/>
        </w:rPr>
        <w:t xml:space="preserve"> system.</w:t>
      </w:r>
    </w:p>
    <w:p w:rsidR="00575EA4" w:rsidP="60C36B3D" w:rsidRDefault="00053510" w14:paraId="281D894E" w14:textId="77777777" w14:noSpellErr="1">
      <w:pPr>
        <w:pStyle w:val="Heading3"/>
        <w:rPr>
          <w:lang w:eastAsia="ja-JP"/>
        </w:rPr>
      </w:pPr>
      <w:bookmarkStart w:name="_Toc419727842" w:id="53"/>
      <w:r w:rsidRPr="00053510">
        <w:rPr/>
        <w:t>Responsibilities</w:t>
      </w:r>
      <w:bookmarkEnd w:id="53"/>
    </w:p>
    <w:p w:rsidRPr="00490563" w:rsidR="00490563" w:rsidP="60C36B3D" w:rsidRDefault="00490563" w14:paraId="6F41F77E" w14:textId="77777777" w14:noSpellErr="1">
      <w:pPr>
        <w:keepNext/>
        <w:jc w:val="left"/>
        <w:rPr>
          <w:b w:val="1"/>
          <w:bCs w:val="1"/>
          <w:i w:val="1"/>
          <w:iCs w:val="1"/>
          <w:color w:val="365F91" w:themeColor="accent1" w:themeTint="FF" w:themeShade="BF"/>
        </w:rPr>
      </w:pPr>
      <w:r w:rsidRPr="60C36B3D" w:rsidR="60C36B3D">
        <w:rPr>
          <w:b w:val="1"/>
          <w:bCs w:val="1"/>
          <w:i w:val="1"/>
          <w:iCs w:val="1"/>
          <w:color w:val="365F91" w:themeColor="accent1" w:themeTint="FF" w:themeShade="BF"/>
          <w:lang w:eastAsia="ja-JP"/>
        </w:rPr>
        <w:t>C</w:t>
      </w:r>
      <w:r w:rsidRPr="60C36B3D" w:rsidR="60C36B3D">
        <w:rPr>
          <w:b w:val="1"/>
          <w:bCs w:val="1"/>
          <w:i w:val="1"/>
          <w:iCs w:val="1"/>
          <w:color w:val="365F91" w:themeColor="accent1" w:themeTint="FF" w:themeShade="BF"/>
          <w:lang w:eastAsia="ja-JP"/>
        </w:rPr>
        <w:t xml:space="preserve">omponents </w:t>
      </w:r>
      <w:r w:rsidRPr="60C36B3D" w:rsidR="60C36B3D">
        <w:rPr>
          <w:b w:val="1"/>
          <w:bCs w:val="1"/>
          <w:i w:val="1"/>
          <w:iCs w:val="1"/>
          <w:color w:val="365F91" w:themeColor="accent1" w:themeTint="FF" w:themeShade="BF"/>
          <w:lang w:eastAsia="ja-JP"/>
        </w:rPr>
        <w:t>Stack</w:t>
      </w:r>
    </w:p>
    <w:p w:rsidR="00C922A5" w:rsidP="001537B1" w:rsidRDefault="009B0F95" w14:paraId="31501F4C" w14:textId="418977E1">
      <w:pPr>
        <w:keepNext/>
        <w:jc w:val="center"/>
      </w:pPr>
      <w:r>
        <w:object w:dxaOrig="11759" w:dyaOrig="12844" w14:anchorId="5A387DE0">
          <v:shape id="_x0000_i1035" style="width:480.75pt;height:525pt" o:ole="" type="#_x0000_t75">
            <v:imagedata o:title="" r:id="rId28"/>
          </v:shape>
          <o:OLEObject Type="Embed" ProgID="Visio.Drawing.11" ShapeID="_x0000_i1035" DrawAspect="Content" ObjectID="_1561706921" r:id="rId29"/>
        </w:object>
      </w:r>
    </w:p>
    <w:p w:rsidR="000D6A3E" w:rsidP="00C922A5" w:rsidRDefault="00C922A5" w14:paraId="2E724C0D" w14:textId="77777777" w14:noSpellErr="1">
      <w:pPr>
        <w:pStyle w:val="Caption"/>
      </w:pPr>
      <w:r>
        <w:rPr/>
        <w:t xml:space="preserve">Picture </w:t>
      </w:r>
      <w:fldSimple w:instr=" STYLEREF 3 \s ">
        <w:r w:rsidRPr="60C36B3D" w:rsidR="00E236F0">
          <w:t>4.1.2</w:t>
        </w:r>
      </w:fldSimple>
      <w:r>
        <w:noBreakHyphen/>
      </w:r>
      <w:r w:rsidR="00557D10">
        <w:rPr/>
        <w:t>1-</w:t>
      </w:r>
      <w:r w:rsidRPr="00C922A5">
        <w:rPr/>
        <w:t xml:space="preserve"> </w:t>
      </w:r>
      <w:r>
        <w:rPr/>
        <w:t>System Component Stack</w:t>
      </w:r>
    </w:p>
    <w:p w:rsidR="00C922A5" w:rsidP="00C922A5" w:rsidRDefault="00C922A5" w14:paraId="7B4B1B91" w14:textId="77777777" w14:noSpellErr="1">
      <w:r w:rsidR="60C36B3D">
        <w:rPr/>
        <w:t>In the diagram above,</w:t>
      </w:r>
      <w:r w:rsidR="60C36B3D">
        <w:rPr/>
        <w:t xml:space="preserve"> we can see how the components are </w:t>
      </w:r>
      <w:r w:rsidR="60C36B3D">
        <w:rPr/>
        <w:t>phy</w:t>
      </w:r>
      <w:r w:rsidR="60C36B3D">
        <w:rPr/>
        <w:t>s</w:t>
      </w:r>
      <w:r w:rsidR="60C36B3D">
        <w:rPr/>
        <w:t>ical</w:t>
      </w:r>
      <w:r w:rsidR="60C36B3D">
        <w:rPr/>
        <w:t>l</w:t>
      </w:r>
      <w:r w:rsidR="60C36B3D">
        <w:rPr/>
        <w:t xml:space="preserve">y </w:t>
      </w:r>
      <w:r w:rsidR="60C36B3D">
        <w:rPr/>
        <w:t>distributed in logical layers.</w:t>
      </w:r>
    </w:p>
    <w:p w:rsidR="00F31B65" w:rsidP="00C922A5" w:rsidRDefault="00325170" w14:paraId="0153E6F7" w14:textId="77777777">
      <w:r w:rsidR="60C36B3D">
        <w:rPr/>
        <w:t xml:space="preserve">When user interacts to a screen of </w:t>
      </w:r>
      <w:proofErr w:type="spellStart"/>
      <w:r w:rsidR="60C36B3D">
        <w:rPr/>
        <w:t>ProjectKit</w:t>
      </w:r>
      <w:proofErr w:type="spellEnd"/>
      <w:r w:rsidR="60C36B3D">
        <w:rPr/>
        <w:t xml:space="preserve"> GUI layer, data is pre-processed at client side (i.e. client validation) and stored into a DTO object</w:t>
      </w:r>
      <w:r w:rsidR="60C36B3D">
        <w:rPr/>
        <w:t xml:space="preserve"> that is instance of a </w:t>
      </w:r>
      <w:proofErr w:type="spellStart"/>
      <w:r w:rsidR="60C36B3D">
        <w:rPr/>
        <w:t>Dto</w:t>
      </w:r>
      <w:proofErr w:type="spellEnd"/>
      <w:r w:rsidR="60C36B3D">
        <w:rPr/>
        <w:t xml:space="preserve"> class written in AS3.</w:t>
      </w:r>
      <w:r w:rsidR="60C36B3D">
        <w:rPr/>
        <w:t xml:space="preserve"> </w:t>
      </w:r>
      <w:r w:rsidR="60C36B3D">
        <w:rPr/>
        <w:t xml:space="preserve">The </w:t>
      </w:r>
      <w:r w:rsidRPr="60C36B3D" w:rsidR="60C36B3D">
        <w:rPr>
          <w:i w:val="1"/>
          <w:iCs w:val="1"/>
        </w:rPr>
        <w:t>service proxy object</w:t>
      </w:r>
      <w:r w:rsidR="60C36B3D">
        <w:rPr/>
        <w:t xml:space="preserve"> will invoke an appropriate </w:t>
      </w:r>
      <w:r w:rsidRPr="60C36B3D" w:rsidR="60C36B3D">
        <w:rPr>
          <w:i w:val="1"/>
          <w:iCs w:val="1"/>
        </w:rPr>
        <w:t>remote method</w:t>
      </w:r>
      <w:r w:rsidR="60C36B3D">
        <w:rPr/>
        <w:t xml:space="preserve"> from </w:t>
      </w:r>
      <w:r w:rsidRPr="60C36B3D" w:rsidR="60C36B3D">
        <w:rPr>
          <w:i w:val="1"/>
          <w:iCs w:val="1"/>
        </w:rPr>
        <w:t>service component</w:t>
      </w:r>
      <w:r w:rsidR="60C36B3D">
        <w:rPr/>
        <w:t xml:space="preserve"> that is hosting on server side.</w:t>
      </w:r>
    </w:p>
    <w:p w:rsidR="004E106C" w:rsidP="00C922A5" w:rsidRDefault="004E106C" w14:paraId="1E1D90BB" w14:textId="77777777">
      <w:r w:rsidR="60C36B3D">
        <w:rPr/>
        <w:t xml:space="preserve">At server side, the </w:t>
      </w:r>
      <w:proofErr w:type="spellStart"/>
      <w:r w:rsidR="60C36B3D">
        <w:rPr/>
        <w:t>BlazeDS</w:t>
      </w:r>
      <w:proofErr w:type="spellEnd"/>
      <w:r w:rsidR="60C36B3D">
        <w:rPr/>
        <w:t xml:space="preserve"> Massage Broker servlet will extract the data from AMF data to a Java </w:t>
      </w:r>
      <w:proofErr w:type="spellStart"/>
      <w:r w:rsidR="60C36B3D">
        <w:rPr/>
        <w:t>Dto</w:t>
      </w:r>
      <w:proofErr w:type="spellEnd"/>
      <w:r w:rsidR="60C36B3D">
        <w:rPr/>
        <w:t xml:space="preserve"> object and invoke the calling service method with the extracted data. The service component will execute business logic of the method, and there may have an invocation to DAO component</w:t>
      </w:r>
      <w:r w:rsidR="60C36B3D">
        <w:rPr/>
        <w:t>(s)</w:t>
      </w:r>
      <w:r w:rsidR="60C36B3D">
        <w:rPr/>
        <w:t>. The DAO component and then may execute some data statement through Hibernate 3 transactions.</w:t>
      </w:r>
    </w:p>
    <w:p w:rsidR="004E106C" w:rsidP="00C922A5" w:rsidRDefault="004E106C" w14:paraId="255F215B" w14:textId="77777777">
      <w:r w:rsidR="60C36B3D">
        <w:rPr/>
        <w:t xml:space="preserve">After all, the data is stored to </w:t>
      </w:r>
      <w:proofErr w:type="spellStart"/>
      <w:r w:rsidR="60C36B3D">
        <w:rPr/>
        <w:t>ProjectKit</w:t>
      </w:r>
      <w:proofErr w:type="spellEnd"/>
      <w:r w:rsidR="60C36B3D">
        <w:rPr/>
        <w:t xml:space="preserve"> Database.</w:t>
      </w:r>
    </w:p>
    <w:p w:rsidRPr="00C922A5" w:rsidR="00D84A99" w:rsidP="00C922A5" w:rsidRDefault="004E106C" w14:paraId="10A0619A" w14:textId="77777777">
      <w:r w:rsidR="60C36B3D">
        <w:rPr/>
        <w:t xml:space="preserve">From database, the result data will be returned to </w:t>
      </w:r>
      <w:proofErr w:type="spellStart"/>
      <w:r w:rsidR="60C36B3D">
        <w:rPr/>
        <w:t>ProjectKit</w:t>
      </w:r>
      <w:proofErr w:type="spellEnd"/>
      <w:r w:rsidR="60C36B3D">
        <w:rPr/>
        <w:t xml:space="preserve"> Client just in that way, but by inverse direction.</w:t>
      </w:r>
    </w:p>
    <w:p w:rsidR="00367570" w:rsidP="60C36B3D" w:rsidRDefault="00367570" w14:paraId="78A61D36" w14:textId="77777777" w14:noSpellErr="1">
      <w:pPr>
        <w:keepNext/>
        <w:jc w:val="left"/>
        <w:rPr>
          <w:b w:val="1"/>
          <w:bCs w:val="1"/>
          <w:i w:val="1"/>
          <w:iCs w:val="1"/>
          <w:color w:val="365F91" w:themeColor="accent1" w:themeTint="FF" w:themeShade="BF"/>
          <w:lang w:eastAsia="ja-JP"/>
        </w:rPr>
      </w:pPr>
      <w:r w:rsidRPr="60C36B3D" w:rsidR="60C36B3D">
        <w:rPr>
          <w:b w:val="1"/>
          <w:bCs w:val="1"/>
          <w:i w:val="1"/>
          <w:iCs w:val="1"/>
          <w:color w:val="365F91" w:themeColor="accent1" w:themeTint="FF" w:themeShade="BF"/>
          <w:lang w:eastAsia="ja-JP"/>
        </w:rPr>
        <w:t>Business and Logic Distribution</w:t>
      </w:r>
      <w:r w:rsidRPr="60C36B3D" w:rsidR="60C36B3D">
        <w:rPr>
          <w:b w:val="1"/>
          <w:bCs w:val="1"/>
          <w:i w:val="1"/>
          <w:iCs w:val="1"/>
          <w:color w:val="365F91" w:themeColor="accent1" w:themeTint="FF" w:themeShade="BF"/>
          <w:lang w:eastAsia="ja-JP"/>
        </w:rPr>
        <w:t xml:space="preserve"> to Layers</w:t>
      </w:r>
    </w:p>
    <w:p w:rsidRPr="00BE452F" w:rsidR="00996CC0" w:rsidP="60C36B3D" w:rsidRDefault="00996CC0" w14:paraId="25E97774" w14:textId="77777777">
      <w:pPr>
        <w:keepNext/>
        <w:jc w:val="left"/>
        <w:rPr>
          <w:b w:val="1"/>
          <w:bCs w:val="1"/>
          <w:i w:val="1"/>
          <w:iCs w:val="1"/>
          <w:color w:val="365F91" w:themeColor="accent1" w:themeTint="FF" w:themeShade="BF"/>
          <w:lang w:eastAsia="ja-JP"/>
        </w:rPr>
      </w:pPr>
      <w:r w:rsidR="60C36B3D">
        <w:rPr/>
        <w:t xml:space="preserve">There’re many programming business and logics we must implement to build </w:t>
      </w:r>
      <w:proofErr w:type="spellStart"/>
      <w:r w:rsidR="60C36B3D">
        <w:rPr/>
        <w:t>ProjectKit</w:t>
      </w:r>
      <w:proofErr w:type="spellEnd"/>
      <w:r w:rsidR="60C36B3D">
        <w:rPr/>
        <w:t xml:space="preserve"> system. The following image shows where that business and logics should be located</w:t>
      </w:r>
      <w:r w:rsidR="60C36B3D">
        <w:rPr/>
        <w:t>;</w:t>
      </w:r>
      <w:r w:rsidR="60C36B3D">
        <w:rPr/>
        <w:t xml:space="preserve"> which layer </w:t>
      </w:r>
      <w:r w:rsidR="60C36B3D">
        <w:rPr/>
        <w:t>is</w:t>
      </w:r>
      <w:r w:rsidR="60C36B3D">
        <w:rPr/>
        <w:t xml:space="preserve"> that one business or logic should belong to:</w:t>
      </w:r>
    </w:p>
    <w:p w:rsidR="00F31B65" w:rsidP="00F31B65" w:rsidRDefault="005A3568" w14:paraId="613C57E9" w14:textId="77777777">
      <w:pPr>
        <w:keepNext/>
        <w:jc w:val="center"/>
      </w:pPr>
      <w:r>
        <w:object w:dxaOrig="13034" w:dyaOrig="12674" w14:anchorId="0C2ABDCF">
          <v:shape id="_x0000_i1036" style="width:480.75pt;height:468pt" o:ole="" type="#_x0000_t75">
            <v:imagedata o:title="" r:id="rId30"/>
          </v:shape>
          <o:OLEObject Type="Embed" ProgID="Visio.Drawing.11" ShapeID="_x0000_i1036" DrawAspect="Content" ObjectID="_1561706922" r:id="rId31"/>
        </w:object>
      </w:r>
    </w:p>
    <w:p w:rsidR="00367570" w:rsidP="00F31B65" w:rsidRDefault="00F31B65" w14:paraId="75C7279E" w14:textId="77777777">
      <w:pPr>
        <w:pStyle w:val="Caption"/>
      </w:pPr>
      <w:r>
        <w:rPr/>
        <w:t xml:space="preserve">Picture </w:t>
      </w:r>
      <w:fldSimple w:instr=" STYLEREF 3 \s ">
        <w:r w:rsidRPr="60C36B3D" w:rsidR="00E236F0">
          <w:t>4.1.2</w:t>
        </w:r>
      </w:fldSimple>
      <w:r>
        <w:noBreakHyphen/>
      </w:r>
      <w:r w:rsidR="00557D10">
        <w:rPr/>
        <w:t>2-</w:t>
      </w:r>
      <w:r w:rsidRPr="00F31B65">
        <w:rPr/>
        <w:t xml:space="preserve"> </w:t>
      </w:r>
      <w:r>
        <w:rPr/>
        <w:t xml:space="preserve">Business Distribution for implementation of </w:t>
      </w:r>
      <w:proofErr w:type="spellStart"/>
      <w:r w:rsidR="00582211">
        <w:rPr/>
        <w:t>ProjectKit</w:t>
      </w:r>
      <w:proofErr w:type="spellEnd"/>
      <w:r>
        <w:rPr/>
        <w:t xml:space="preserve"> System</w:t>
      </w:r>
    </w:p>
    <w:tbl>
      <w:tblPr>
        <w:tblW w:w="9750" w:type="dxa"/>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99" w:type="dxa"/>
          <w:right w:w="99" w:type="dxa"/>
        </w:tblCellMar>
        <w:tblLook w:val="0000" w:firstRow="0" w:lastRow="0" w:firstColumn="0" w:lastColumn="0" w:noHBand="0" w:noVBand="0"/>
      </w:tblPr>
      <w:tblGrid>
        <w:gridCol w:w="530"/>
        <w:gridCol w:w="2730"/>
        <w:gridCol w:w="6490"/>
      </w:tblGrid>
      <w:tr w:rsidR="00367570" w:rsidTr="60C36B3D" w14:paraId="28F06B00" w14:textId="77777777">
        <w:tc>
          <w:tcPr>
            <w:tcW w:w="530" w:type="dxa"/>
            <w:shd w:val="clear" w:color="auto" w:fill="CCECFF"/>
            <w:tcMar/>
            <w:vAlign w:val="center"/>
          </w:tcPr>
          <w:p w:rsidRPr="000A6677" w:rsidR="00367570" w:rsidP="60C36B3D" w:rsidRDefault="00367570" w14:paraId="1A23EFE8" w14:textId="77777777" w14:noSpellErr="1">
            <w:pPr>
              <w:jc w:val="left"/>
              <w:rPr>
                <w:b w:val="1"/>
                <w:bCs w:val="1"/>
              </w:rPr>
            </w:pPr>
            <w:r w:rsidRPr="60C36B3D">
              <w:rPr>
                <w:b w:val="1"/>
                <w:bCs w:val="1"/>
              </w:rPr>
              <w:br w:type="page"/>
            </w:r>
            <w:r w:rsidRPr="60C36B3D" w:rsidR="60C36B3D">
              <w:rPr>
                <w:b w:val="1"/>
                <w:bCs w:val="1"/>
              </w:rPr>
              <w:t>No</w:t>
            </w:r>
          </w:p>
        </w:tc>
        <w:tc>
          <w:tcPr>
            <w:tcW w:w="2730" w:type="dxa"/>
            <w:shd w:val="clear" w:color="auto" w:fill="CCECFF"/>
            <w:tcMar/>
            <w:vAlign w:val="center"/>
          </w:tcPr>
          <w:p w:rsidRPr="000A6677" w:rsidR="00367570" w:rsidP="60C36B3D" w:rsidRDefault="00367570" w14:paraId="2CFC03E2" w14:textId="77777777" w14:noSpellErr="1">
            <w:pPr>
              <w:jc w:val="left"/>
              <w:rPr>
                <w:b w:val="1"/>
                <w:bCs w:val="1"/>
              </w:rPr>
            </w:pPr>
            <w:r w:rsidRPr="60C36B3D" w:rsidR="60C36B3D">
              <w:rPr>
                <w:b w:val="1"/>
                <w:bCs w:val="1"/>
              </w:rPr>
              <w:t>Function Name</w:t>
            </w:r>
          </w:p>
        </w:tc>
        <w:tc>
          <w:tcPr>
            <w:tcW w:w="6490" w:type="dxa"/>
            <w:shd w:val="clear" w:color="auto" w:fill="CCECFF"/>
            <w:tcMar/>
            <w:vAlign w:val="center"/>
          </w:tcPr>
          <w:p w:rsidRPr="000A6677" w:rsidR="00367570" w:rsidP="60C36B3D" w:rsidRDefault="00367570" w14:paraId="6FA0E85D" w14:textId="77777777" w14:noSpellErr="1">
            <w:pPr>
              <w:jc w:val="left"/>
              <w:rPr>
                <w:b w:val="1"/>
                <w:bCs w:val="1"/>
              </w:rPr>
            </w:pPr>
            <w:r w:rsidRPr="60C36B3D" w:rsidR="60C36B3D">
              <w:rPr>
                <w:b w:val="1"/>
                <w:bCs w:val="1"/>
              </w:rPr>
              <w:t>Description</w:t>
            </w:r>
          </w:p>
        </w:tc>
      </w:tr>
      <w:tr w:rsidR="00367570" w:rsidTr="60C36B3D" w14:paraId="4C554A7F" w14:textId="77777777">
        <w:trPr>
          <w:trHeight w:val="568" w:hRule="exact"/>
        </w:trPr>
        <w:tc>
          <w:tcPr>
            <w:tcW w:w="530" w:type="dxa"/>
            <w:tcMar/>
            <w:vAlign w:val="center"/>
          </w:tcPr>
          <w:p w:rsidR="00367570" w:rsidP="009F7E6A" w:rsidRDefault="00367570" w14:paraId="73344E36" w14:textId="77777777">
            <w:pPr>
              <w:jc w:val="left"/>
            </w:pPr>
            <w:r w:rsidR="60C36B3D">
              <w:rPr/>
              <w:t>1</w:t>
            </w:r>
          </w:p>
        </w:tc>
        <w:tc>
          <w:tcPr>
            <w:tcW w:w="2730" w:type="dxa"/>
            <w:tcMar/>
            <w:vAlign w:val="center"/>
          </w:tcPr>
          <w:p w:rsidRPr="004369A9" w:rsidR="00367570" w:rsidP="009F7E6A" w:rsidRDefault="00367570" w14:paraId="26D64C4A" w14:textId="77777777" w14:noSpellErr="1">
            <w:pPr>
              <w:jc w:val="left"/>
            </w:pPr>
            <w:r w:rsidR="60C36B3D">
              <w:rPr/>
              <w:t>Server logging</w:t>
            </w:r>
          </w:p>
        </w:tc>
        <w:tc>
          <w:tcPr>
            <w:tcW w:w="6490" w:type="dxa"/>
            <w:tcMar/>
            <w:vAlign w:val="center"/>
          </w:tcPr>
          <w:p w:rsidR="00367570" w:rsidP="009F7E6A" w:rsidRDefault="00367570" w14:paraId="75A1B4DD" w14:textId="2085C361">
            <w:pPr>
              <w:jc w:val="left"/>
            </w:pPr>
            <w:r w:rsidR="60C36B3D">
              <w:rPr/>
              <w:t xml:space="preserve">Logging at server side (using </w:t>
            </w:r>
            <w:proofErr w:type="spellStart"/>
            <w:r w:rsidR="60C36B3D">
              <w:rPr/>
              <w:t>Yii</w:t>
            </w:r>
            <w:proofErr w:type="spellEnd"/>
            <w:r w:rsidR="60C36B3D">
              <w:rPr/>
              <w:t xml:space="preserve"> DI</w:t>
            </w:r>
            <w:r w:rsidR="60C36B3D">
              <w:rPr/>
              <w:t>)</w:t>
            </w:r>
          </w:p>
        </w:tc>
      </w:tr>
      <w:tr w:rsidR="00367570" w:rsidTr="60C36B3D" w14:paraId="17D13804" w14:textId="77777777">
        <w:trPr>
          <w:trHeight w:val="454" w:hRule="exact"/>
        </w:trPr>
        <w:tc>
          <w:tcPr>
            <w:tcW w:w="530" w:type="dxa"/>
            <w:tcMar/>
            <w:vAlign w:val="center"/>
          </w:tcPr>
          <w:p w:rsidR="00367570" w:rsidP="009F7E6A" w:rsidRDefault="00367570" w14:paraId="64DCD384" w14:textId="77777777">
            <w:pPr>
              <w:jc w:val="left"/>
            </w:pPr>
            <w:r w:rsidR="60C36B3D">
              <w:rPr/>
              <w:t>2</w:t>
            </w:r>
          </w:p>
        </w:tc>
        <w:tc>
          <w:tcPr>
            <w:tcW w:w="2730" w:type="dxa"/>
            <w:tcMar/>
            <w:vAlign w:val="center"/>
          </w:tcPr>
          <w:p w:rsidRPr="004369A9" w:rsidR="00367570" w:rsidP="009F7E6A" w:rsidRDefault="00367570" w14:paraId="536C2DA9" w14:textId="77777777" w14:noSpellErr="1">
            <w:pPr>
              <w:jc w:val="left"/>
            </w:pPr>
            <w:r w:rsidR="60C36B3D">
              <w:rPr/>
              <w:t>DAO transaction</w:t>
            </w:r>
          </w:p>
        </w:tc>
        <w:tc>
          <w:tcPr>
            <w:tcW w:w="6490" w:type="dxa"/>
            <w:tcMar/>
            <w:vAlign w:val="center"/>
          </w:tcPr>
          <w:p w:rsidR="00367570" w:rsidP="009F7E6A" w:rsidRDefault="00367570" w14:paraId="5D1D5CD6" w14:textId="481CEC31">
            <w:pPr>
              <w:jc w:val="left"/>
            </w:pPr>
            <w:r w:rsidR="60C36B3D">
              <w:rPr/>
              <w:t xml:space="preserve">Data Transaction business logic (using </w:t>
            </w:r>
            <w:proofErr w:type="spellStart"/>
            <w:r w:rsidR="60C36B3D">
              <w:rPr/>
              <w:t>Yii</w:t>
            </w:r>
            <w:proofErr w:type="spellEnd"/>
            <w:r w:rsidR="60C36B3D">
              <w:rPr/>
              <w:t xml:space="preserve"> DI</w:t>
            </w:r>
            <w:r w:rsidR="60C36B3D">
              <w:rPr/>
              <w:t>)</w:t>
            </w:r>
          </w:p>
        </w:tc>
      </w:tr>
      <w:tr w:rsidR="00367570" w:rsidTr="60C36B3D" w14:paraId="44CE6846" w14:textId="77777777">
        <w:trPr>
          <w:trHeight w:val="680" w:hRule="exact"/>
        </w:trPr>
        <w:tc>
          <w:tcPr>
            <w:tcW w:w="530" w:type="dxa"/>
            <w:tcMar/>
            <w:vAlign w:val="center"/>
          </w:tcPr>
          <w:p w:rsidR="00367570" w:rsidP="009F7E6A" w:rsidRDefault="00367570" w14:paraId="34CAC9A1" w14:textId="77777777">
            <w:pPr>
              <w:jc w:val="left"/>
            </w:pPr>
            <w:r w:rsidR="60C36B3D">
              <w:rPr/>
              <w:t>3</w:t>
            </w:r>
          </w:p>
        </w:tc>
        <w:tc>
          <w:tcPr>
            <w:tcW w:w="2730" w:type="dxa"/>
            <w:tcMar/>
            <w:vAlign w:val="center"/>
          </w:tcPr>
          <w:p w:rsidR="00367570" w:rsidP="009F7E6A" w:rsidRDefault="00367570" w14:paraId="248779BE" w14:textId="77777777" w14:noSpellErr="1">
            <w:pPr>
              <w:jc w:val="left"/>
              <w:rPr>
                <w:bCs/>
              </w:rPr>
            </w:pPr>
            <w:r w:rsidRPr="60C36B3D" w:rsidR="60C36B3D">
              <w:rPr>
                <w:lang w:eastAsia="ja-JP"/>
              </w:rPr>
              <w:t>DAO component</w:t>
            </w:r>
          </w:p>
        </w:tc>
        <w:tc>
          <w:tcPr>
            <w:tcW w:w="6490" w:type="dxa"/>
            <w:tcMar/>
            <w:vAlign w:val="center"/>
          </w:tcPr>
          <w:p w:rsidR="00367570" w:rsidP="009F7E6A" w:rsidRDefault="00367570" w14:paraId="3FDFC198" w14:textId="77777777" w14:noSpellErr="1">
            <w:pPr>
              <w:jc w:val="left"/>
            </w:pPr>
            <w:r w:rsidR="60C36B3D">
              <w:rPr/>
              <w:t>Data Access interfaces and implementation classes. This DAO contains the basic CRUD data manipulations</w:t>
            </w:r>
          </w:p>
        </w:tc>
      </w:tr>
      <w:tr w:rsidR="00367570" w:rsidTr="60C36B3D" w14:paraId="73403ED7" w14:textId="77777777">
        <w:trPr>
          <w:trHeight w:val="454" w:hRule="exact"/>
        </w:trPr>
        <w:tc>
          <w:tcPr>
            <w:tcW w:w="530" w:type="dxa"/>
            <w:tcMar/>
            <w:vAlign w:val="center"/>
          </w:tcPr>
          <w:p w:rsidR="00367570" w:rsidP="60C36B3D" w:rsidRDefault="00367570" w14:paraId="2D238863" w14:textId="77777777">
            <w:pPr>
              <w:jc w:val="left"/>
              <w:rPr>
                <w:lang w:eastAsia="ja-JP"/>
              </w:rPr>
            </w:pPr>
            <w:r w:rsidRPr="60C36B3D" w:rsidR="60C36B3D">
              <w:rPr>
                <w:lang w:eastAsia="ja-JP"/>
              </w:rPr>
              <w:t>4</w:t>
            </w:r>
          </w:p>
        </w:tc>
        <w:tc>
          <w:tcPr>
            <w:tcW w:w="2730" w:type="dxa"/>
            <w:tcMar/>
            <w:vAlign w:val="center"/>
          </w:tcPr>
          <w:p w:rsidRPr="004369A9" w:rsidR="00367570" w:rsidP="009F7E6A" w:rsidRDefault="00367570" w14:paraId="3AF742EB" w14:textId="77777777" w14:noSpellErr="1">
            <w:pPr>
              <w:jc w:val="left"/>
            </w:pPr>
            <w:r w:rsidR="60C36B3D">
              <w:rPr/>
              <w:t>Service transaction</w:t>
            </w:r>
          </w:p>
        </w:tc>
        <w:tc>
          <w:tcPr>
            <w:tcW w:w="6490" w:type="dxa"/>
            <w:tcMar/>
            <w:vAlign w:val="center"/>
          </w:tcPr>
          <w:p w:rsidR="00367570" w:rsidP="009F7E6A" w:rsidRDefault="00367570" w14:paraId="1C5C6DFA" w14:textId="7F2B0D4E">
            <w:pPr>
              <w:jc w:val="left"/>
            </w:pPr>
            <w:r w:rsidR="60C36B3D">
              <w:rPr/>
              <w:t xml:space="preserve">Service Transaction business logic (using </w:t>
            </w:r>
            <w:proofErr w:type="spellStart"/>
            <w:r w:rsidR="60C36B3D">
              <w:rPr/>
              <w:t>Yii</w:t>
            </w:r>
            <w:proofErr w:type="spellEnd"/>
            <w:r w:rsidR="60C36B3D">
              <w:rPr/>
              <w:t xml:space="preserve"> DI</w:t>
            </w:r>
            <w:r w:rsidR="60C36B3D">
              <w:rPr/>
              <w:t>)</w:t>
            </w:r>
          </w:p>
        </w:tc>
      </w:tr>
      <w:tr w:rsidR="00367570" w:rsidTr="60C36B3D" w14:paraId="194A6A9F" w14:textId="77777777">
        <w:trPr>
          <w:trHeight w:val="1377" w:hRule="exact"/>
        </w:trPr>
        <w:tc>
          <w:tcPr>
            <w:tcW w:w="530" w:type="dxa"/>
            <w:tcMar/>
            <w:vAlign w:val="center"/>
          </w:tcPr>
          <w:p w:rsidR="00367570" w:rsidP="60C36B3D" w:rsidRDefault="00367570" w14:paraId="20643860" w14:textId="77777777">
            <w:pPr>
              <w:jc w:val="left"/>
              <w:rPr>
                <w:lang w:eastAsia="ja-JP"/>
              </w:rPr>
            </w:pPr>
            <w:r w:rsidRPr="60C36B3D" w:rsidR="60C36B3D">
              <w:rPr>
                <w:lang w:eastAsia="ja-JP"/>
              </w:rPr>
              <w:t>5</w:t>
            </w:r>
          </w:p>
        </w:tc>
        <w:tc>
          <w:tcPr>
            <w:tcW w:w="2730" w:type="dxa"/>
            <w:tcMar/>
            <w:vAlign w:val="center"/>
          </w:tcPr>
          <w:p w:rsidR="00367570" w:rsidP="009F7E6A" w:rsidRDefault="00367570" w14:paraId="2162D762" w14:textId="77777777" w14:noSpellErr="1">
            <w:pPr>
              <w:jc w:val="left"/>
            </w:pPr>
            <w:r w:rsidR="60C36B3D">
              <w:rPr/>
              <w:t>Business</w:t>
            </w:r>
            <w:r w:rsidR="60C36B3D">
              <w:rPr/>
              <w:t xml:space="preserve"> </w:t>
            </w:r>
            <w:r w:rsidR="60C36B3D">
              <w:rPr/>
              <w:t>service component</w:t>
            </w:r>
          </w:p>
        </w:tc>
        <w:tc>
          <w:tcPr>
            <w:tcW w:w="6490" w:type="dxa"/>
            <w:tcMar/>
            <w:vAlign w:val="center"/>
          </w:tcPr>
          <w:p w:rsidR="00367570" w:rsidP="009F7E6A" w:rsidRDefault="00367570" w14:paraId="0E14C581" w14:textId="77777777" w14:noSpellErr="1">
            <w:pPr>
              <w:jc w:val="left"/>
            </w:pPr>
            <w:r w:rsidR="60C36B3D">
              <w:rPr/>
              <w:t>Business service interfaces and business service implementation classes. These are the most important components contains the implementation of almost all business rule and complicated data manipulations. These services will be exposed for remote accessing at client side.</w:t>
            </w:r>
          </w:p>
        </w:tc>
      </w:tr>
      <w:tr w:rsidR="00367570" w:rsidTr="60C36B3D" w14:paraId="3F86CD1A" w14:textId="77777777">
        <w:trPr>
          <w:trHeight w:val="454" w:hRule="exact"/>
        </w:trPr>
        <w:tc>
          <w:tcPr>
            <w:tcW w:w="530" w:type="dxa"/>
            <w:tcMar/>
            <w:vAlign w:val="center"/>
          </w:tcPr>
          <w:p w:rsidR="00367570" w:rsidP="60C36B3D" w:rsidRDefault="00367570" w14:paraId="64551C51" w14:textId="77777777">
            <w:pPr>
              <w:jc w:val="left"/>
              <w:rPr>
                <w:lang w:eastAsia="ja-JP"/>
              </w:rPr>
            </w:pPr>
            <w:r w:rsidRPr="60C36B3D" w:rsidR="60C36B3D">
              <w:rPr>
                <w:lang w:eastAsia="ja-JP"/>
              </w:rPr>
              <w:t>6</w:t>
            </w:r>
          </w:p>
        </w:tc>
        <w:tc>
          <w:tcPr>
            <w:tcW w:w="2730" w:type="dxa"/>
            <w:tcMar/>
            <w:vAlign w:val="center"/>
          </w:tcPr>
          <w:p w:rsidR="00367570" w:rsidP="009F7E6A" w:rsidRDefault="00367570" w14:paraId="515D199D" w14:textId="77777777" w14:noSpellErr="1">
            <w:pPr>
              <w:jc w:val="left"/>
            </w:pPr>
            <w:r w:rsidR="60C36B3D">
              <w:rPr/>
              <w:t>Server validation</w:t>
            </w:r>
          </w:p>
        </w:tc>
        <w:tc>
          <w:tcPr>
            <w:tcW w:w="6490" w:type="dxa"/>
            <w:tcMar/>
            <w:vAlign w:val="center"/>
          </w:tcPr>
          <w:p w:rsidR="00367570" w:rsidP="009F7E6A" w:rsidRDefault="00367570" w14:paraId="7DB999BE" w14:textId="77777777" w14:noSpellErr="1">
            <w:pPr>
              <w:jc w:val="left"/>
            </w:pPr>
            <w:r w:rsidR="60C36B3D">
              <w:rPr/>
              <w:t>Business validation at server side</w:t>
            </w:r>
          </w:p>
        </w:tc>
      </w:tr>
      <w:tr w:rsidR="00367570" w:rsidTr="60C36B3D" w14:paraId="3FF545A9" w14:textId="77777777">
        <w:trPr>
          <w:trHeight w:val="454" w:hRule="exact"/>
        </w:trPr>
        <w:tc>
          <w:tcPr>
            <w:tcW w:w="530" w:type="dxa"/>
            <w:tcMar/>
            <w:vAlign w:val="center"/>
          </w:tcPr>
          <w:p w:rsidR="00367570" w:rsidP="60C36B3D" w:rsidRDefault="00367570" w14:paraId="43E5A5B7" w14:textId="77777777">
            <w:pPr>
              <w:jc w:val="left"/>
              <w:rPr>
                <w:lang w:eastAsia="ja-JP"/>
              </w:rPr>
            </w:pPr>
            <w:r w:rsidRPr="60C36B3D" w:rsidR="60C36B3D">
              <w:rPr>
                <w:lang w:eastAsia="ja-JP"/>
              </w:rPr>
              <w:t>7</w:t>
            </w:r>
          </w:p>
        </w:tc>
        <w:tc>
          <w:tcPr>
            <w:tcW w:w="2730" w:type="dxa"/>
            <w:tcMar/>
            <w:vAlign w:val="center"/>
          </w:tcPr>
          <w:p w:rsidR="00367570" w:rsidP="009F7E6A" w:rsidRDefault="00367570" w14:paraId="593B7540" w14:textId="77777777" w14:noSpellErr="1">
            <w:pPr>
              <w:jc w:val="left"/>
            </w:pPr>
            <w:r w:rsidR="60C36B3D">
              <w:rPr/>
              <w:t>Client logging</w:t>
            </w:r>
          </w:p>
        </w:tc>
        <w:tc>
          <w:tcPr>
            <w:tcW w:w="6490" w:type="dxa"/>
            <w:tcMar/>
            <w:vAlign w:val="center"/>
          </w:tcPr>
          <w:p w:rsidR="00367570" w:rsidP="00814A69" w:rsidRDefault="00367570" w14:paraId="6A5A6132" w14:textId="77777777" w14:noSpellErr="1">
            <w:pPr>
              <w:jc w:val="left"/>
            </w:pPr>
            <w:r w:rsidR="60C36B3D">
              <w:rPr/>
              <w:t xml:space="preserve">Logging at </w:t>
            </w:r>
            <w:r w:rsidR="60C36B3D">
              <w:rPr/>
              <w:t>client</w:t>
            </w:r>
            <w:r w:rsidR="60C36B3D">
              <w:rPr/>
              <w:t xml:space="preserve"> side (using AS3)</w:t>
            </w:r>
          </w:p>
        </w:tc>
      </w:tr>
      <w:tr w:rsidR="00367570" w:rsidTr="60C36B3D" w14:paraId="33A8AC57" w14:textId="77777777">
        <w:trPr>
          <w:trHeight w:val="454" w:hRule="exact"/>
        </w:trPr>
        <w:tc>
          <w:tcPr>
            <w:tcW w:w="530" w:type="dxa"/>
            <w:tcMar/>
            <w:vAlign w:val="center"/>
          </w:tcPr>
          <w:p w:rsidR="00367570" w:rsidP="60C36B3D" w:rsidRDefault="00367570" w14:paraId="575A1085" w14:textId="77777777">
            <w:pPr>
              <w:jc w:val="left"/>
              <w:rPr>
                <w:lang w:eastAsia="ja-JP"/>
              </w:rPr>
            </w:pPr>
            <w:r w:rsidRPr="60C36B3D" w:rsidR="60C36B3D">
              <w:rPr>
                <w:lang w:eastAsia="ja-JP"/>
              </w:rPr>
              <w:t>8</w:t>
            </w:r>
          </w:p>
        </w:tc>
        <w:tc>
          <w:tcPr>
            <w:tcW w:w="2730" w:type="dxa"/>
            <w:tcMar/>
            <w:vAlign w:val="center"/>
          </w:tcPr>
          <w:p w:rsidR="00367570" w:rsidP="009F7E6A" w:rsidRDefault="00367570" w14:paraId="452C6BEA" w14:textId="77777777" w14:noSpellErr="1">
            <w:pPr>
              <w:jc w:val="left"/>
            </w:pPr>
            <w:r w:rsidR="60C36B3D">
              <w:rPr/>
              <w:t>Service remote invocation</w:t>
            </w:r>
          </w:p>
        </w:tc>
        <w:tc>
          <w:tcPr>
            <w:tcW w:w="6490" w:type="dxa"/>
            <w:tcMar/>
            <w:vAlign w:val="center"/>
          </w:tcPr>
          <w:p w:rsidR="00367570" w:rsidP="009F7E6A" w:rsidRDefault="00367570" w14:paraId="71516BD0" w14:textId="77777777" w14:noSpellErr="1">
            <w:pPr>
              <w:jc w:val="left"/>
            </w:pPr>
            <w:r w:rsidR="60C36B3D">
              <w:rPr/>
              <w:t>Remote invocation to remote service components (mentioned at No.5)</w:t>
            </w:r>
          </w:p>
        </w:tc>
      </w:tr>
      <w:tr w:rsidR="00367570" w:rsidTr="60C36B3D" w14:paraId="5AF3DCB1" w14:textId="77777777">
        <w:trPr>
          <w:trHeight w:val="454" w:hRule="exact"/>
        </w:trPr>
        <w:tc>
          <w:tcPr>
            <w:tcW w:w="530" w:type="dxa"/>
            <w:tcMar/>
            <w:vAlign w:val="center"/>
          </w:tcPr>
          <w:p w:rsidR="00367570" w:rsidP="60C36B3D" w:rsidRDefault="00367570" w14:paraId="22867182" w14:textId="77777777">
            <w:pPr>
              <w:jc w:val="left"/>
              <w:rPr>
                <w:lang w:eastAsia="ja-JP"/>
              </w:rPr>
            </w:pPr>
            <w:r w:rsidRPr="60C36B3D" w:rsidR="60C36B3D">
              <w:rPr>
                <w:lang w:eastAsia="ja-JP"/>
              </w:rPr>
              <w:t>9</w:t>
            </w:r>
          </w:p>
        </w:tc>
        <w:tc>
          <w:tcPr>
            <w:tcW w:w="2730" w:type="dxa"/>
            <w:tcMar/>
            <w:vAlign w:val="center"/>
          </w:tcPr>
          <w:p w:rsidRPr="009263D3" w:rsidR="00367570" w:rsidP="009F7E6A" w:rsidRDefault="00367570" w14:paraId="33220754" w14:textId="77777777" w14:noSpellErr="1">
            <w:pPr>
              <w:jc w:val="left"/>
            </w:pPr>
            <w:r w:rsidR="60C36B3D">
              <w:rPr/>
              <w:t>Service proxy interface</w:t>
            </w:r>
          </w:p>
        </w:tc>
        <w:tc>
          <w:tcPr>
            <w:tcW w:w="6490" w:type="dxa"/>
            <w:tcMar/>
            <w:vAlign w:val="center"/>
          </w:tcPr>
          <w:p w:rsidR="00367570" w:rsidP="009F7E6A" w:rsidRDefault="00367570" w14:paraId="1775E326" w14:textId="77777777" w14:noSpellErr="1">
            <w:pPr>
              <w:jc w:val="left"/>
            </w:pPr>
            <w:r w:rsidR="60C36B3D">
              <w:rPr/>
              <w:t>The proxy interface written in AS3 for remote service component</w:t>
            </w:r>
          </w:p>
        </w:tc>
      </w:tr>
      <w:tr w:rsidR="00367570" w:rsidTr="60C36B3D" w14:paraId="01473D04" w14:textId="77777777">
        <w:trPr>
          <w:trHeight w:val="743" w:hRule="exact"/>
        </w:trPr>
        <w:tc>
          <w:tcPr>
            <w:tcW w:w="530" w:type="dxa"/>
            <w:tcMar/>
            <w:vAlign w:val="center"/>
          </w:tcPr>
          <w:p w:rsidR="00367570" w:rsidP="60C36B3D" w:rsidRDefault="00367570" w14:paraId="79A042A0" w14:textId="77777777">
            <w:pPr>
              <w:jc w:val="left"/>
              <w:rPr>
                <w:lang w:eastAsia="ja-JP"/>
              </w:rPr>
            </w:pPr>
            <w:r w:rsidRPr="60C36B3D" w:rsidR="60C36B3D">
              <w:rPr>
                <w:lang w:eastAsia="ja-JP"/>
              </w:rPr>
              <w:t>10</w:t>
            </w:r>
          </w:p>
        </w:tc>
        <w:tc>
          <w:tcPr>
            <w:tcW w:w="2730" w:type="dxa"/>
            <w:tcMar/>
            <w:vAlign w:val="center"/>
          </w:tcPr>
          <w:p w:rsidRPr="009263D3" w:rsidR="00367570" w:rsidP="009F7E6A" w:rsidRDefault="00367570" w14:paraId="197EE748" w14:textId="77777777" w14:noSpellErr="1">
            <w:pPr>
              <w:jc w:val="left"/>
            </w:pPr>
            <w:r w:rsidR="60C36B3D">
              <w:rPr/>
              <w:t>Screen visualization</w:t>
            </w:r>
          </w:p>
        </w:tc>
        <w:tc>
          <w:tcPr>
            <w:tcW w:w="6490" w:type="dxa"/>
            <w:tcMar/>
            <w:vAlign w:val="center"/>
          </w:tcPr>
          <w:p w:rsidR="00367570" w:rsidP="009F7E6A" w:rsidRDefault="00367570" w14:paraId="7B8B3977" w14:textId="77777777" w14:noSpellErr="1">
            <w:pPr>
              <w:jc w:val="left"/>
            </w:pPr>
            <w:r w:rsidR="60C36B3D">
              <w:rPr/>
              <w:t xml:space="preserve">The visualization components for data input, i.e. the </w:t>
            </w:r>
            <w:r w:rsidRPr="60C36B3D" w:rsidR="60C36B3D">
              <w:rPr>
                <w:i w:val="1"/>
                <w:iCs w:val="1"/>
              </w:rPr>
              <w:t>Gantt Chart</w:t>
            </w:r>
            <w:r w:rsidR="60C36B3D">
              <w:rPr/>
              <w:t xml:space="preserve">, </w:t>
            </w:r>
            <w:r w:rsidRPr="60C36B3D" w:rsidR="60C36B3D">
              <w:rPr>
                <w:i w:val="1"/>
                <w:iCs w:val="1"/>
              </w:rPr>
              <w:t>Resource Sheet</w:t>
            </w:r>
            <w:r w:rsidR="60C36B3D">
              <w:rPr/>
              <w:t xml:space="preserve"> components.</w:t>
            </w:r>
          </w:p>
        </w:tc>
      </w:tr>
      <w:tr w:rsidR="00367570" w:rsidTr="60C36B3D" w14:paraId="5B061E63" w14:textId="77777777">
        <w:trPr>
          <w:trHeight w:val="454" w:hRule="exact"/>
        </w:trPr>
        <w:tc>
          <w:tcPr>
            <w:tcW w:w="530" w:type="dxa"/>
            <w:tcMar/>
            <w:vAlign w:val="center"/>
          </w:tcPr>
          <w:p w:rsidR="00367570" w:rsidP="60C36B3D" w:rsidRDefault="00367570" w14:paraId="1E2DBEBB" w14:textId="77777777">
            <w:pPr>
              <w:jc w:val="left"/>
              <w:rPr>
                <w:lang w:eastAsia="ja-JP"/>
              </w:rPr>
            </w:pPr>
            <w:r w:rsidRPr="60C36B3D" w:rsidR="60C36B3D">
              <w:rPr>
                <w:lang w:eastAsia="ja-JP"/>
              </w:rPr>
              <w:t>11</w:t>
            </w:r>
          </w:p>
        </w:tc>
        <w:tc>
          <w:tcPr>
            <w:tcW w:w="2730" w:type="dxa"/>
            <w:tcMar/>
            <w:vAlign w:val="center"/>
          </w:tcPr>
          <w:p w:rsidRPr="009263D3" w:rsidR="00367570" w:rsidP="009F7E6A" w:rsidRDefault="00367570" w14:paraId="3C857EB0" w14:textId="77777777" w14:noSpellErr="1">
            <w:pPr>
              <w:jc w:val="left"/>
            </w:pPr>
            <w:r w:rsidR="60C36B3D">
              <w:rPr/>
              <w:t>Screen transition</w:t>
            </w:r>
          </w:p>
        </w:tc>
        <w:tc>
          <w:tcPr>
            <w:tcW w:w="6490" w:type="dxa"/>
            <w:tcMar/>
            <w:vAlign w:val="center"/>
          </w:tcPr>
          <w:p w:rsidR="00367570" w:rsidP="009F7E6A" w:rsidRDefault="00367570" w14:paraId="6952C719" w14:textId="77777777" w14:noSpellErr="1">
            <w:pPr>
              <w:jc w:val="left"/>
            </w:pPr>
            <w:r w:rsidR="60C36B3D">
              <w:rPr/>
              <w:t>The screen transition business logic</w:t>
            </w:r>
          </w:p>
        </w:tc>
      </w:tr>
      <w:tr w:rsidR="00367570" w:rsidTr="60C36B3D" w14:paraId="00D7A79D" w14:textId="77777777">
        <w:trPr>
          <w:trHeight w:val="454" w:hRule="exact"/>
        </w:trPr>
        <w:tc>
          <w:tcPr>
            <w:tcW w:w="530" w:type="dxa"/>
            <w:tcMar/>
            <w:vAlign w:val="center"/>
          </w:tcPr>
          <w:p w:rsidR="00367570" w:rsidP="60C36B3D" w:rsidRDefault="00367570" w14:paraId="50C0A001" w14:textId="77777777">
            <w:pPr>
              <w:jc w:val="left"/>
              <w:rPr>
                <w:lang w:eastAsia="ja-JP"/>
              </w:rPr>
            </w:pPr>
            <w:r w:rsidRPr="60C36B3D" w:rsidR="60C36B3D">
              <w:rPr>
                <w:lang w:eastAsia="ja-JP"/>
              </w:rPr>
              <w:t>12</w:t>
            </w:r>
          </w:p>
        </w:tc>
        <w:tc>
          <w:tcPr>
            <w:tcW w:w="2730" w:type="dxa"/>
            <w:tcMar/>
            <w:vAlign w:val="center"/>
          </w:tcPr>
          <w:p w:rsidRPr="009263D3" w:rsidR="00367570" w:rsidP="009F7E6A" w:rsidRDefault="00367570" w14:paraId="0565DE5F" w14:textId="77777777" w14:noSpellErr="1">
            <w:pPr>
              <w:jc w:val="left"/>
            </w:pPr>
            <w:r w:rsidR="60C36B3D">
              <w:rPr/>
              <w:t>Client validation</w:t>
            </w:r>
          </w:p>
        </w:tc>
        <w:tc>
          <w:tcPr>
            <w:tcW w:w="6490" w:type="dxa"/>
            <w:tcMar/>
            <w:vAlign w:val="center"/>
          </w:tcPr>
          <w:p w:rsidR="00367570" w:rsidP="009F7E6A" w:rsidRDefault="00367570" w14:paraId="78C5EF10" w14:textId="77777777" w14:noSpellErr="1">
            <w:pPr>
              <w:jc w:val="left"/>
            </w:pPr>
            <w:r w:rsidR="60C36B3D">
              <w:rPr/>
              <w:t>Input validation at client side</w:t>
            </w:r>
          </w:p>
        </w:tc>
      </w:tr>
      <w:tr w:rsidR="00367570" w:rsidTr="60C36B3D" w14:paraId="264514FE" w14:textId="77777777">
        <w:trPr>
          <w:trHeight w:val="454" w:hRule="exact"/>
        </w:trPr>
        <w:tc>
          <w:tcPr>
            <w:tcW w:w="530" w:type="dxa"/>
            <w:tcMar/>
            <w:vAlign w:val="center"/>
          </w:tcPr>
          <w:p w:rsidR="00367570" w:rsidP="60C36B3D" w:rsidRDefault="00367570" w14:paraId="6FCE4FD4" w14:textId="77777777">
            <w:pPr>
              <w:jc w:val="left"/>
              <w:rPr>
                <w:lang w:eastAsia="ja-JP"/>
              </w:rPr>
            </w:pPr>
            <w:r w:rsidRPr="60C36B3D" w:rsidR="60C36B3D">
              <w:rPr>
                <w:lang w:eastAsia="ja-JP"/>
              </w:rPr>
              <w:t>13</w:t>
            </w:r>
          </w:p>
        </w:tc>
        <w:tc>
          <w:tcPr>
            <w:tcW w:w="2730" w:type="dxa"/>
            <w:tcMar/>
            <w:vAlign w:val="center"/>
          </w:tcPr>
          <w:p w:rsidRPr="009263D3" w:rsidR="00367570" w:rsidP="009F7E6A" w:rsidRDefault="00367570" w14:paraId="5C7CBCFF" w14:textId="77777777" w14:noSpellErr="1">
            <w:pPr>
              <w:jc w:val="left"/>
            </w:pPr>
            <w:r w:rsidR="60C36B3D">
              <w:rPr/>
              <w:t>Input method</w:t>
            </w:r>
          </w:p>
        </w:tc>
        <w:tc>
          <w:tcPr>
            <w:tcW w:w="6490" w:type="dxa"/>
            <w:tcMar/>
            <w:vAlign w:val="center"/>
          </w:tcPr>
          <w:p w:rsidR="00367570" w:rsidP="009F7E6A" w:rsidRDefault="00367570" w14:paraId="088C32A0" w14:textId="77777777" w14:noSpellErr="1">
            <w:pPr>
              <w:jc w:val="left"/>
            </w:pPr>
            <w:r w:rsidR="60C36B3D">
              <w:rPr/>
              <w:t>All other input support logics at client side</w:t>
            </w:r>
          </w:p>
        </w:tc>
      </w:tr>
    </w:tbl>
    <w:p w:rsidRPr="00DF081C" w:rsidR="00367570" w:rsidP="00367570" w:rsidRDefault="00367570" w14:paraId="78C11885" w14:textId="77777777"/>
    <w:p w:rsidR="00B44746" w:rsidP="00B44746" w:rsidRDefault="00CC5F54" w14:paraId="1EE73E61" w14:textId="77777777" w14:noSpellErr="1">
      <w:pPr>
        <w:pStyle w:val="Heading2"/>
        <w:rPr/>
      </w:pPr>
      <w:bookmarkStart w:name="_System_Design_Patterns_1" w:id="54"/>
      <w:bookmarkStart w:name="_Toc419727843" w:id="55"/>
      <w:bookmarkEnd w:id="54"/>
      <w:r>
        <w:rPr/>
        <w:t>System</w:t>
      </w:r>
      <w:r w:rsidR="00B44746">
        <w:rPr/>
        <w:t xml:space="preserve"> C</w:t>
      </w:r>
      <w:r w:rsidRPr="00C62FC5" w:rsidR="00B44746">
        <w:rPr/>
        <w:t>omponents</w:t>
      </w:r>
      <w:r w:rsidR="00457AC8">
        <w:rPr/>
        <w:t xml:space="preserve"> List</w:t>
      </w:r>
      <w:bookmarkEnd w:id="55"/>
    </w:p>
    <w:p w:rsidR="00B44746" w:rsidP="00A77170" w:rsidRDefault="00B44746" w14:paraId="301A1B43" w14:textId="77777777">
      <w:pPr>
        <w:jc w:val="left"/>
      </w:pPr>
      <w:r w:rsidR="60C36B3D">
        <w:rPr/>
        <w:t xml:space="preserve">The following </w:t>
      </w:r>
      <w:r w:rsidR="60C36B3D">
        <w:rPr/>
        <w:t>list</w:t>
      </w:r>
      <w:r w:rsidR="60C36B3D">
        <w:rPr/>
        <w:t xml:space="preserve"> </w:t>
      </w:r>
      <w:r w:rsidR="60C36B3D">
        <w:rPr/>
        <w:t>enumerates</w:t>
      </w:r>
      <w:r w:rsidR="60C36B3D">
        <w:rPr/>
        <w:t xml:space="preserve"> the</w:t>
      </w:r>
      <w:r w:rsidR="60C36B3D">
        <w:rPr/>
        <w:t xml:space="preserve"> </w:t>
      </w:r>
      <w:r w:rsidRPr="60C36B3D" w:rsidR="60C36B3D">
        <w:rPr>
          <w:i w:val="1"/>
          <w:iCs w:val="1"/>
        </w:rPr>
        <w:t xml:space="preserve">top-level </w:t>
      </w:r>
      <w:r w:rsidRPr="60C36B3D" w:rsidR="60C36B3D">
        <w:rPr>
          <w:i w:val="1"/>
          <w:iCs w:val="1"/>
        </w:rPr>
        <w:t>components</w:t>
      </w:r>
      <w:r w:rsidR="60C36B3D">
        <w:rPr/>
        <w:t xml:space="preserve"> </w:t>
      </w:r>
      <w:r w:rsidR="60C36B3D">
        <w:rPr/>
        <w:t xml:space="preserve">of </w:t>
      </w:r>
      <w:proofErr w:type="spellStart"/>
      <w:r w:rsidR="60C36B3D">
        <w:rPr/>
        <w:t>ProjectKit</w:t>
      </w:r>
      <w:proofErr w:type="spellEnd"/>
      <w:r w:rsidR="60C36B3D">
        <w:rPr/>
        <w:t xml:space="preserve"> System</w:t>
      </w:r>
      <w:r w:rsidR="60C36B3D">
        <w:rPr/>
        <w:t>.</w:t>
      </w:r>
      <w:r w:rsidR="60C36B3D">
        <w:rPr/>
        <w:t xml:space="preserve"> Each of these components may consists of several GUI component (a GUI component at top-level is just a screen)</w:t>
      </w:r>
      <w:r w:rsidR="60C36B3D">
        <w:rPr/>
        <w:t xml:space="preserve"> and controller component (i.e. the service components).</w:t>
      </w:r>
      <w:r w:rsidR="60C36B3D">
        <w:rPr/>
        <w:t xml:space="preserve"> The </w:t>
      </w:r>
      <w:r w:rsidR="60C36B3D">
        <w:rPr/>
        <w:t>details of these components are</w:t>
      </w:r>
      <w:r w:rsidR="60C36B3D">
        <w:rPr/>
        <w:t xml:space="preserve"> described in detailed design document.</w:t>
      </w:r>
    </w:p>
    <w:tbl>
      <w:tblPr>
        <w:tblW w:w="8670" w:type="dxa"/>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99" w:type="dxa"/>
          <w:right w:w="99" w:type="dxa"/>
        </w:tblCellMar>
        <w:tblLook w:val="0000" w:firstRow="0" w:lastRow="0" w:firstColumn="0" w:lastColumn="0" w:noHBand="0" w:noVBand="0"/>
      </w:tblPr>
      <w:tblGrid>
        <w:gridCol w:w="530"/>
        <w:gridCol w:w="1880"/>
        <w:gridCol w:w="6260"/>
      </w:tblGrid>
      <w:tr w:rsidR="00B44746" w:rsidTr="60C36B3D" w14:paraId="68002E2D" w14:textId="77777777">
        <w:tc>
          <w:tcPr>
            <w:tcW w:w="530" w:type="dxa"/>
            <w:shd w:val="clear" w:color="auto" w:fill="CCECFF"/>
            <w:tcMar/>
          </w:tcPr>
          <w:p w:rsidRPr="00D60F76" w:rsidR="00B44746" w:rsidP="60C36B3D" w:rsidRDefault="00B44746" w14:paraId="21D73499" w14:textId="77777777" w14:noSpellErr="1">
            <w:pPr>
              <w:rPr>
                <w:b w:val="1"/>
                <w:bCs w:val="1"/>
              </w:rPr>
            </w:pPr>
            <w:bookmarkStart w:name="_Toc235421124" w:id="56"/>
            <w:r w:rsidRPr="60C36B3D">
              <w:rPr>
                <w:b w:val="1"/>
                <w:bCs w:val="1"/>
              </w:rPr>
              <w:br w:type="page"/>
            </w:r>
            <w:r w:rsidRPr="60C36B3D">
              <w:rPr>
                <w:b w:val="1"/>
                <w:bCs w:val="1"/>
              </w:rPr>
              <w:t>No</w:t>
            </w:r>
          </w:p>
        </w:tc>
        <w:tc>
          <w:tcPr>
            <w:tcW w:w="1880" w:type="dxa"/>
            <w:shd w:val="clear" w:color="auto" w:fill="CCECFF"/>
            <w:tcMar/>
          </w:tcPr>
          <w:p w:rsidRPr="00D60F76" w:rsidR="00B44746" w:rsidP="60C36B3D" w:rsidRDefault="009709B5" w14:paraId="291CB28B" w14:textId="77777777" w14:noSpellErr="1">
            <w:pPr>
              <w:rPr>
                <w:b w:val="1"/>
                <w:bCs w:val="1"/>
              </w:rPr>
            </w:pPr>
            <w:r w:rsidRPr="60C36B3D" w:rsidR="60C36B3D">
              <w:rPr>
                <w:b w:val="1"/>
                <w:bCs w:val="1"/>
              </w:rPr>
              <w:t>Component</w:t>
            </w:r>
            <w:r w:rsidRPr="60C36B3D" w:rsidR="60C36B3D">
              <w:rPr>
                <w:b w:val="1"/>
                <w:bCs w:val="1"/>
              </w:rPr>
              <w:t xml:space="preserve"> Name</w:t>
            </w:r>
          </w:p>
        </w:tc>
        <w:tc>
          <w:tcPr>
            <w:tcW w:w="6260" w:type="dxa"/>
            <w:shd w:val="clear" w:color="auto" w:fill="CCECFF"/>
            <w:tcMar/>
          </w:tcPr>
          <w:p w:rsidRPr="00D60F76" w:rsidR="00B44746" w:rsidP="60C36B3D" w:rsidRDefault="00B44746" w14:paraId="35AC6F34" w14:textId="77777777" w14:noSpellErr="1">
            <w:pPr>
              <w:rPr>
                <w:b w:val="1"/>
                <w:bCs w:val="1"/>
              </w:rPr>
            </w:pPr>
            <w:r w:rsidRPr="60C36B3D" w:rsidR="60C36B3D">
              <w:rPr>
                <w:b w:val="1"/>
                <w:bCs w:val="1"/>
              </w:rPr>
              <w:t>Description</w:t>
            </w:r>
          </w:p>
        </w:tc>
      </w:tr>
      <w:tr w:rsidR="00B44746" w:rsidTr="60C36B3D" w14:paraId="53EB924C" w14:textId="77777777">
        <w:trPr>
          <w:trHeight w:val="497" w:hRule="exact"/>
        </w:trPr>
        <w:tc>
          <w:tcPr>
            <w:tcW w:w="530" w:type="dxa"/>
            <w:tcMar/>
          </w:tcPr>
          <w:p w:rsidR="00B44746" w:rsidP="005F51C4" w:rsidRDefault="00B44746" w14:paraId="0BA15E44" w14:textId="77777777">
            <w:r w:rsidR="60C36B3D">
              <w:rPr/>
              <w:t>1</w:t>
            </w:r>
          </w:p>
        </w:tc>
        <w:tc>
          <w:tcPr>
            <w:tcW w:w="1880" w:type="dxa"/>
            <w:tcMar/>
          </w:tcPr>
          <w:p w:rsidRPr="004369A9" w:rsidR="00B44746" w:rsidP="005F51C4" w:rsidRDefault="00B44746" w14:paraId="6911CC76" w14:textId="77777777" w14:noSpellErr="1">
            <w:r w:rsidR="60C36B3D">
              <w:rPr/>
              <w:t>Project</w:t>
            </w:r>
          </w:p>
        </w:tc>
        <w:tc>
          <w:tcPr>
            <w:tcW w:w="6260" w:type="dxa"/>
            <w:tcMar/>
          </w:tcPr>
          <w:p w:rsidR="00B44746" w:rsidP="003B79E1" w:rsidRDefault="003B79E1" w14:paraId="2974B07F" w14:textId="77777777" w14:noSpellErr="1">
            <w:r w:rsidR="60C36B3D">
              <w:rPr/>
              <w:t>The component used for project CRUD, Project List and project Details</w:t>
            </w:r>
          </w:p>
        </w:tc>
      </w:tr>
      <w:tr w:rsidR="00B44746" w:rsidTr="60C36B3D" w14:paraId="6D7457C0" w14:textId="77777777">
        <w:trPr>
          <w:trHeight w:val="713" w:hRule="exact"/>
        </w:trPr>
        <w:tc>
          <w:tcPr>
            <w:tcW w:w="530" w:type="dxa"/>
            <w:tcMar/>
          </w:tcPr>
          <w:p w:rsidR="00B44746" w:rsidP="005F51C4" w:rsidRDefault="00B44746" w14:paraId="6F9E5DB6" w14:textId="77777777">
            <w:r w:rsidR="60C36B3D">
              <w:rPr/>
              <w:t>2</w:t>
            </w:r>
          </w:p>
        </w:tc>
        <w:tc>
          <w:tcPr>
            <w:tcW w:w="1880" w:type="dxa"/>
            <w:tcMar/>
          </w:tcPr>
          <w:p w:rsidRPr="004369A9" w:rsidR="00B44746" w:rsidP="003B79E1" w:rsidRDefault="004C5F10" w14:paraId="33360DED" w14:textId="77777777" w14:noSpellErr="1">
            <w:r w:rsidR="60C36B3D">
              <w:rPr/>
              <w:t>Task</w:t>
            </w:r>
          </w:p>
        </w:tc>
        <w:tc>
          <w:tcPr>
            <w:tcW w:w="6260" w:type="dxa"/>
            <w:tcMar/>
          </w:tcPr>
          <w:p w:rsidR="00B44746" w:rsidP="005F51C4" w:rsidRDefault="003B79E1" w14:paraId="64EBE4E6" w14:textId="77777777" w14:noSpellErr="1">
            <w:r w:rsidRPr="60C36B3D" w:rsidR="60C36B3D">
              <w:rPr>
                <w:lang w:eastAsia="ja-JP"/>
              </w:rPr>
              <w:t>The component used for creating Gantt chart, task assignment and tracking project progress</w:t>
            </w:r>
          </w:p>
        </w:tc>
      </w:tr>
      <w:tr w:rsidR="0058040D" w:rsidTr="60C36B3D" w14:paraId="50B9CD55" w14:textId="77777777">
        <w:trPr>
          <w:trHeight w:val="454" w:hRule="exact"/>
        </w:trPr>
        <w:tc>
          <w:tcPr>
            <w:tcW w:w="530" w:type="dxa"/>
            <w:tcMar/>
          </w:tcPr>
          <w:p w:rsidR="0058040D" w:rsidP="60C36B3D" w:rsidRDefault="004C5F10" w14:paraId="7A01810E" w14:textId="77777777">
            <w:pPr>
              <w:rPr>
                <w:lang w:eastAsia="ja-JP"/>
              </w:rPr>
            </w:pPr>
            <w:r w:rsidRPr="60C36B3D" w:rsidR="60C36B3D">
              <w:rPr>
                <w:lang w:eastAsia="ja-JP"/>
              </w:rPr>
              <w:t>3</w:t>
            </w:r>
          </w:p>
        </w:tc>
        <w:tc>
          <w:tcPr>
            <w:tcW w:w="1880" w:type="dxa"/>
            <w:tcMar/>
          </w:tcPr>
          <w:p w:rsidRPr="004369A9" w:rsidR="0058040D" w:rsidP="005F51C4" w:rsidRDefault="0058040D" w14:paraId="23815FC5" w14:textId="77777777" w14:noSpellErr="1">
            <w:r w:rsidR="60C36B3D">
              <w:rPr/>
              <w:t>Resource</w:t>
            </w:r>
          </w:p>
        </w:tc>
        <w:tc>
          <w:tcPr>
            <w:tcW w:w="6260" w:type="dxa"/>
            <w:tcMar/>
          </w:tcPr>
          <w:p w:rsidR="0058040D" w:rsidP="003B79E1" w:rsidRDefault="003B79E1" w14:paraId="1B1530F6" w14:textId="77777777" w14:noSpellErr="1">
            <w:r w:rsidR="60C36B3D">
              <w:rPr/>
              <w:t>The component used for</w:t>
            </w:r>
            <w:r w:rsidR="60C36B3D">
              <w:rPr/>
              <w:t xml:space="preserve"> human resource </w:t>
            </w:r>
            <w:r w:rsidR="60C36B3D">
              <w:rPr/>
              <w:t>management</w:t>
            </w:r>
            <w:r w:rsidR="60C36B3D">
              <w:rPr/>
              <w:t xml:space="preserve"> activities</w:t>
            </w:r>
            <w:r w:rsidR="60C36B3D">
              <w:rPr/>
              <w:t>.</w:t>
            </w:r>
          </w:p>
        </w:tc>
      </w:tr>
      <w:tr w:rsidR="0058040D" w:rsidTr="60C36B3D" w14:paraId="1FAA27FE" w14:textId="77777777">
        <w:trPr>
          <w:trHeight w:val="454" w:hRule="exact"/>
        </w:trPr>
        <w:tc>
          <w:tcPr>
            <w:tcW w:w="530" w:type="dxa"/>
            <w:tcMar/>
          </w:tcPr>
          <w:p w:rsidR="0058040D" w:rsidP="60C36B3D" w:rsidRDefault="004C5F10" w14:paraId="06E55118" w14:textId="77777777">
            <w:pPr>
              <w:rPr>
                <w:lang w:eastAsia="ja-JP"/>
              </w:rPr>
            </w:pPr>
            <w:r w:rsidRPr="60C36B3D" w:rsidR="60C36B3D">
              <w:rPr>
                <w:lang w:eastAsia="ja-JP"/>
              </w:rPr>
              <w:t>4</w:t>
            </w:r>
          </w:p>
        </w:tc>
        <w:tc>
          <w:tcPr>
            <w:tcW w:w="1880" w:type="dxa"/>
            <w:tcMar/>
          </w:tcPr>
          <w:p w:rsidR="0058040D" w:rsidP="00C77FB0" w:rsidRDefault="0058040D" w14:paraId="25D79DEA" w14:textId="77777777" w14:noSpellErr="1">
            <w:r w:rsidR="60C36B3D">
              <w:rPr/>
              <w:t>Issue</w:t>
            </w:r>
          </w:p>
        </w:tc>
        <w:tc>
          <w:tcPr>
            <w:tcW w:w="6260" w:type="dxa"/>
            <w:tcMar/>
          </w:tcPr>
          <w:p w:rsidR="0058040D" w:rsidP="00955403" w:rsidRDefault="0056619A" w14:paraId="330EA71D" w14:textId="77777777" w14:noSpellErr="1">
            <w:r w:rsidR="60C36B3D">
              <w:rPr/>
              <w:t>[</w:t>
            </w:r>
            <w:r w:rsidR="60C36B3D">
              <w:rPr/>
              <w:t>Need to document</w:t>
            </w:r>
            <w:r w:rsidR="60C36B3D">
              <w:rPr/>
              <w:t>]</w:t>
            </w:r>
          </w:p>
        </w:tc>
      </w:tr>
      <w:tr w:rsidR="0058040D" w:rsidTr="60C36B3D" w14:paraId="21590E5F" w14:textId="77777777">
        <w:trPr>
          <w:trHeight w:val="454" w:hRule="exact"/>
        </w:trPr>
        <w:tc>
          <w:tcPr>
            <w:tcW w:w="530" w:type="dxa"/>
            <w:tcMar/>
          </w:tcPr>
          <w:p w:rsidR="0058040D" w:rsidP="60C36B3D" w:rsidRDefault="004C5F10" w14:paraId="27CF9DA1" w14:textId="77777777">
            <w:pPr>
              <w:rPr>
                <w:lang w:eastAsia="ja-JP"/>
              </w:rPr>
            </w:pPr>
            <w:r w:rsidRPr="60C36B3D" w:rsidR="60C36B3D">
              <w:rPr>
                <w:lang w:eastAsia="ja-JP"/>
              </w:rPr>
              <w:t>5</w:t>
            </w:r>
          </w:p>
        </w:tc>
        <w:tc>
          <w:tcPr>
            <w:tcW w:w="1880" w:type="dxa"/>
            <w:tcMar/>
          </w:tcPr>
          <w:p w:rsidRPr="004369A9" w:rsidR="0058040D" w:rsidP="005F51C4" w:rsidRDefault="0058040D" w14:paraId="680A5283" w14:textId="77777777" w14:noSpellErr="1">
            <w:r w:rsidR="60C36B3D">
              <w:rPr/>
              <w:t>Timesheet</w:t>
            </w:r>
          </w:p>
        </w:tc>
        <w:tc>
          <w:tcPr>
            <w:tcW w:w="6260" w:type="dxa"/>
            <w:tcMar/>
          </w:tcPr>
          <w:p w:rsidR="0058040D" w:rsidP="00C6468E" w:rsidRDefault="00C6468E" w14:paraId="7CE1F221" w14:textId="77777777" w14:noSpellErr="1">
            <w:r w:rsidR="60C36B3D">
              <w:rPr/>
              <w:t>The component used for t</w:t>
            </w:r>
            <w:r w:rsidR="60C36B3D">
              <w:rPr/>
              <w:t>imesheet management</w:t>
            </w:r>
          </w:p>
        </w:tc>
      </w:tr>
      <w:tr w:rsidR="0058040D" w:rsidTr="60C36B3D" w14:paraId="6F34A5A7" w14:textId="77777777">
        <w:trPr>
          <w:trHeight w:val="454" w:hRule="exact"/>
        </w:trPr>
        <w:tc>
          <w:tcPr>
            <w:tcW w:w="530" w:type="dxa"/>
            <w:tcMar/>
          </w:tcPr>
          <w:p w:rsidR="0058040D" w:rsidP="60C36B3D" w:rsidRDefault="004C5F10" w14:paraId="3E7FC758" w14:textId="77777777">
            <w:pPr>
              <w:rPr>
                <w:lang w:eastAsia="ja-JP"/>
              </w:rPr>
            </w:pPr>
            <w:r w:rsidRPr="60C36B3D" w:rsidR="60C36B3D">
              <w:rPr>
                <w:lang w:eastAsia="ja-JP"/>
              </w:rPr>
              <w:t>6</w:t>
            </w:r>
          </w:p>
        </w:tc>
        <w:tc>
          <w:tcPr>
            <w:tcW w:w="1880" w:type="dxa"/>
            <w:tcMar/>
          </w:tcPr>
          <w:p w:rsidR="0058040D" w:rsidP="005F51C4" w:rsidRDefault="004C5F10" w14:paraId="6075862F" w14:textId="77777777">
            <w:proofErr w:type="spellStart"/>
            <w:r w:rsidR="60C36B3D">
              <w:rPr/>
              <w:t>JobRecord</w:t>
            </w:r>
            <w:proofErr w:type="spellEnd"/>
          </w:p>
        </w:tc>
        <w:tc>
          <w:tcPr>
            <w:tcW w:w="6260" w:type="dxa"/>
            <w:tcMar/>
          </w:tcPr>
          <w:p w:rsidR="0058040D" w:rsidP="00C77FB0" w:rsidRDefault="00955403" w14:paraId="44154C34" w14:textId="77777777" w14:noSpellErr="1">
            <w:r w:rsidR="60C36B3D">
              <w:rPr/>
              <w:t>[Need to document]</w:t>
            </w:r>
          </w:p>
        </w:tc>
      </w:tr>
      <w:tr w:rsidR="0058040D" w:rsidTr="60C36B3D" w14:paraId="43DA5C82" w14:textId="77777777">
        <w:trPr>
          <w:trHeight w:val="454" w:hRule="exact"/>
        </w:trPr>
        <w:tc>
          <w:tcPr>
            <w:tcW w:w="530" w:type="dxa"/>
            <w:tcMar/>
          </w:tcPr>
          <w:p w:rsidR="0058040D" w:rsidP="60C36B3D" w:rsidRDefault="004C5F10" w14:paraId="7ADD5385" w14:textId="77777777">
            <w:pPr>
              <w:rPr>
                <w:lang w:eastAsia="ja-JP"/>
              </w:rPr>
            </w:pPr>
            <w:r w:rsidRPr="60C36B3D" w:rsidR="60C36B3D">
              <w:rPr>
                <w:lang w:eastAsia="ja-JP"/>
              </w:rPr>
              <w:t>7</w:t>
            </w:r>
          </w:p>
        </w:tc>
        <w:tc>
          <w:tcPr>
            <w:tcW w:w="1880" w:type="dxa"/>
            <w:tcMar/>
          </w:tcPr>
          <w:p w:rsidR="0058040D" w:rsidP="005F51C4" w:rsidRDefault="0058040D" w14:paraId="3CA0394A" w14:textId="77777777" w14:noSpellErr="1">
            <w:r w:rsidR="60C36B3D">
              <w:rPr/>
              <w:t>Report</w:t>
            </w:r>
          </w:p>
        </w:tc>
        <w:tc>
          <w:tcPr>
            <w:tcW w:w="6260" w:type="dxa"/>
            <w:tcMar/>
          </w:tcPr>
          <w:p w:rsidR="0058040D" w:rsidP="00C77FB0" w:rsidRDefault="00955403" w14:paraId="7890534A" w14:textId="77777777" w14:noSpellErr="1">
            <w:r w:rsidR="60C36B3D">
              <w:rPr/>
              <w:t>[Need to document]</w:t>
            </w:r>
          </w:p>
        </w:tc>
      </w:tr>
      <w:tr w:rsidR="0058040D" w:rsidTr="60C36B3D" w14:paraId="3C0C9E50" w14:textId="77777777">
        <w:trPr>
          <w:trHeight w:val="454" w:hRule="exact"/>
        </w:trPr>
        <w:tc>
          <w:tcPr>
            <w:tcW w:w="530" w:type="dxa"/>
            <w:tcMar/>
          </w:tcPr>
          <w:p w:rsidR="0058040D" w:rsidP="60C36B3D" w:rsidRDefault="004C5F10" w14:paraId="726C563E" w14:textId="77777777">
            <w:pPr>
              <w:rPr>
                <w:lang w:eastAsia="ja-JP"/>
              </w:rPr>
            </w:pPr>
            <w:r w:rsidRPr="60C36B3D" w:rsidR="60C36B3D">
              <w:rPr>
                <w:lang w:eastAsia="ja-JP"/>
              </w:rPr>
              <w:t>8</w:t>
            </w:r>
          </w:p>
        </w:tc>
        <w:tc>
          <w:tcPr>
            <w:tcW w:w="1880" w:type="dxa"/>
            <w:tcMar/>
          </w:tcPr>
          <w:p w:rsidR="0058040D" w:rsidP="005F51C4" w:rsidRDefault="0058040D" w14:paraId="4B21D926" w14:textId="77777777" w14:noSpellErr="1">
            <w:r w:rsidR="60C36B3D">
              <w:rPr/>
              <w:t>Administration</w:t>
            </w:r>
          </w:p>
        </w:tc>
        <w:tc>
          <w:tcPr>
            <w:tcW w:w="6260" w:type="dxa"/>
            <w:tcMar/>
          </w:tcPr>
          <w:p w:rsidR="0058040D" w:rsidP="00C77FB0" w:rsidRDefault="00955403" w14:paraId="759EAE8C" w14:textId="77777777" w14:noSpellErr="1">
            <w:r w:rsidR="60C36B3D">
              <w:rPr/>
              <w:t>[Need to document]</w:t>
            </w:r>
          </w:p>
        </w:tc>
      </w:tr>
    </w:tbl>
    <w:p w:rsidR="00493472" w:rsidP="00557D10" w:rsidRDefault="00493472" w14:paraId="582A8A78" w14:textId="77777777" w14:noSpellErr="1">
      <w:pPr>
        <w:pStyle w:val="Heading1"/>
        <w:spacing w:before="360"/>
        <w:ind w:left="431" w:hanging="431"/>
        <w:rPr/>
      </w:pPr>
      <w:bookmarkStart w:name="_Development_View" w:id="57"/>
      <w:bookmarkStart w:name="_Process_View" w:id="58"/>
      <w:bookmarkStart w:name="_Toc419727844" w:id="59"/>
      <w:bookmarkEnd w:id="56"/>
      <w:bookmarkEnd w:id="57"/>
      <w:bookmarkEnd w:id="58"/>
      <w:r>
        <w:rPr/>
        <w:t>Process</w:t>
      </w:r>
      <w:r w:rsidRPr="006A36C0">
        <w:rPr/>
        <w:t xml:space="preserve"> </w:t>
      </w:r>
      <w:r>
        <w:rPr/>
        <w:t>V</w:t>
      </w:r>
      <w:r w:rsidRPr="006A36C0">
        <w:rPr/>
        <w:t>iew</w:t>
      </w:r>
      <w:bookmarkEnd w:id="59"/>
    </w:p>
    <w:p w:rsidR="000D41C0" w:rsidP="60C36B3D" w:rsidRDefault="000D41C0" w14:paraId="43F3D36C" w14:textId="77777777">
      <w:pPr>
        <w:jc w:val="left"/>
        <w:rPr>
          <w:lang w:eastAsia="ja-JP"/>
        </w:rPr>
      </w:pPr>
      <w:r w:rsidRPr="60C36B3D" w:rsidR="60C36B3D">
        <w:rPr>
          <w:lang w:eastAsia="ja-JP"/>
        </w:rPr>
        <w:t xml:space="preserve">The system is composed of several processes.  Many of these expose interfaces through which external entities can interact with it.  There are active </w:t>
      </w:r>
      <w:proofErr w:type="spellStart"/>
      <w:r w:rsidRPr="60C36B3D" w:rsidR="60C36B3D">
        <w:rPr>
          <w:lang w:eastAsia="ja-JP"/>
        </w:rPr>
        <w:t>BlazeDS</w:t>
      </w:r>
      <w:proofErr w:type="spellEnd"/>
      <w:r w:rsidRPr="60C36B3D" w:rsidR="60C36B3D">
        <w:rPr>
          <w:lang w:eastAsia="ja-JP"/>
        </w:rPr>
        <w:t xml:space="preserve"> </w:t>
      </w:r>
      <w:r w:rsidRPr="60C36B3D" w:rsidR="60C36B3D">
        <w:rPr>
          <w:lang w:eastAsia="ja-JP"/>
        </w:rPr>
        <w:t>S</w:t>
      </w:r>
      <w:r w:rsidRPr="60C36B3D" w:rsidR="60C36B3D">
        <w:rPr>
          <w:lang w:eastAsia="ja-JP"/>
        </w:rPr>
        <w:t xml:space="preserve">ervlet, </w:t>
      </w:r>
      <w:r w:rsidRPr="60C36B3D" w:rsidR="60C36B3D">
        <w:rPr>
          <w:lang w:eastAsia="ja-JP"/>
        </w:rPr>
        <w:t xml:space="preserve">DMS Servlet, </w:t>
      </w:r>
      <w:r w:rsidRPr="60C36B3D" w:rsidR="60C36B3D">
        <w:rPr>
          <w:lang w:eastAsia="ja-JP"/>
        </w:rPr>
        <w:t xml:space="preserve">Central Authentication </w:t>
      </w:r>
      <w:r w:rsidRPr="60C36B3D" w:rsidR="60C36B3D">
        <w:rPr>
          <w:lang w:eastAsia="ja-JP"/>
        </w:rPr>
        <w:t>Service</w:t>
      </w:r>
      <w:r w:rsidRPr="60C36B3D" w:rsidR="60C36B3D">
        <w:rPr>
          <w:lang w:eastAsia="ja-JP"/>
        </w:rPr>
        <w:t xml:space="preserve"> (CAS), Flex Client</w:t>
      </w:r>
      <w:r w:rsidRPr="60C36B3D" w:rsidR="60C36B3D">
        <w:rPr>
          <w:lang w:eastAsia="ja-JP"/>
        </w:rPr>
        <w:t xml:space="preserve"> </w:t>
      </w:r>
      <w:r w:rsidRPr="60C36B3D" w:rsidR="60C36B3D">
        <w:rPr>
          <w:lang w:eastAsia="ja-JP"/>
        </w:rPr>
        <w:t>A</w:t>
      </w:r>
      <w:r w:rsidRPr="60C36B3D" w:rsidR="60C36B3D">
        <w:rPr>
          <w:lang w:eastAsia="ja-JP"/>
        </w:rPr>
        <w:t xml:space="preserve">pplication, </w:t>
      </w:r>
      <w:r w:rsidRPr="60C36B3D" w:rsidR="60C36B3D">
        <w:rPr>
          <w:lang w:eastAsia="ja-JP"/>
        </w:rPr>
        <w:t xml:space="preserve">Exchange Server, Active Directory, </w:t>
      </w:r>
      <w:r w:rsidRPr="60C36B3D" w:rsidR="60C36B3D">
        <w:rPr>
          <w:lang w:eastAsia="ja-JP"/>
        </w:rPr>
        <w:t>MPP Export Web Service</w:t>
      </w:r>
      <w:r w:rsidRPr="60C36B3D" w:rsidR="60C36B3D">
        <w:rPr>
          <w:lang w:eastAsia="ja-JP"/>
        </w:rPr>
        <w:t>.</w:t>
      </w:r>
    </w:p>
    <w:p w:rsidR="000D41C0" w:rsidP="60C36B3D" w:rsidRDefault="00EF0AC9" w14:paraId="459354FB" w14:textId="77777777">
      <w:pPr>
        <w:jc w:val="left"/>
        <w:rPr>
          <w:lang w:eastAsia="ja-JP"/>
        </w:rPr>
      </w:pPr>
      <w:r w:rsidRPr="60C36B3D" w:rsidR="60C36B3D">
        <w:rPr>
          <w:lang w:eastAsia="ja-JP"/>
        </w:rPr>
        <w:t>The</w:t>
      </w:r>
      <w:r w:rsidRPr="60C36B3D" w:rsidR="60C36B3D">
        <w:rPr>
          <w:lang w:eastAsia="ja-JP"/>
        </w:rPr>
        <w:t xml:space="preserve"> details of</w:t>
      </w:r>
      <w:r w:rsidRPr="60C36B3D" w:rsidR="60C36B3D">
        <w:rPr>
          <w:lang w:eastAsia="ja-JP"/>
        </w:rPr>
        <w:t xml:space="preserve"> Database Server,</w:t>
      </w:r>
      <w:r w:rsidRPr="60C36B3D" w:rsidR="60C36B3D">
        <w:rPr>
          <w:lang w:eastAsia="ja-JP"/>
        </w:rPr>
        <w:t xml:space="preserve"> </w:t>
      </w:r>
      <w:proofErr w:type="spellStart"/>
      <w:r w:rsidRPr="60C36B3D" w:rsidR="60C36B3D">
        <w:rPr>
          <w:lang w:eastAsia="ja-JP"/>
        </w:rPr>
        <w:t>Httpd</w:t>
      </w:r>
      <w:proofErr w:type="spellEnd"/>
      <w:r w:rsidRPr="60C36B3D" w:rsidR="60C36B3D">
        <w:rPr>
          <w:lang w:eastAsia="ja-JP"/>
        </w:rPr>
        <w:t xml:space="preserve"> Server, </w:t>
      </w:r>
      <w:r w:rsidRPr="60C36B3D" w:rsidR="60C36B3D">
        <w:rPr>
          <w:lang w:eastAsia="ja-JP"/>
        </w:rPr>
        <w:t xml:space="preserve">Exchange Server and Active Directory </w:t>
      </w:r>
      <w:r w:rsidRPr="60C36B3D" w:rsidR="60C36B3D">
        <w:rPr>
          <w:lang w:eastAsia="ja-JP"/>
        </w:rPr>
        <w:t>are not discussed here because they are not custom components of the system</w:t>
      </w:r>
      <w:r w:rsidRPr="60C36B3D" w:rsidR="60C36B3D">
        <w:rPr>
          <w:lang w:eastAsia="ja-JP"/>
        </w:rPr>
        <w:t>.</w:t>
      </w:r>
      <w:r w:rsidRPr="60C36B3D" w:rsidR="60C36B3D">
        <w:rPr>
          <w:lang w:eastAsia="ja-JP"/>
        </w:rPr>
        <w:t xml:space="preserve"> </w:t>
      </w:r>
      <w:r w:rsidRPr="60C36B3D" w:rsidR="60C36B3D">
        <w:rPr>
          <w:lang w:eastAsia="ja-JP"/>
        </w:rPr>
        <w:t xml:space="preserve">See the list of applications that require integration in section </w:t>
      </w:r>
      <w:r w:rsidRPr="60C36B3D" w:rsidR="60C36B3D">
        <w:rPr>
          <w:rStyle w:val="Hyperlink"/>
          <w:lang w:eastAsia="ja-JP"/>
        </w:rPr>
        <w:t>2.</w:t>
      </w:r>
      <w:r w:rsidRPr="60C36B3D" w:rsidR="60C36B3D">
        <w:rPr>
          <w:rStyle w:val="Hyperlink"/>
          <w:lang w:eastAsia="ja-JP"/>
        </w:rPr>
        <w:t>3. Integration</w:t>
      </w:r>
      <w:r w:rsidRPr="60C36B3D" w:rsidR="60C36B3D">
        <w:rPr>
          <w:lang w:eastAsia="ja-JP"/>
        </w:rPr>
        <w:t>.</w:t>
      </w:r>
      <w:hyperlink w:history="1" w:anchor="_Integration"/>
    </w:p>
    <w:p w:rsidR="000D41C0" w:rsidP="000D41C0" w:rsidRDefault="00232B5D" w14:paraId="6FE9DB33" w14:textId="77777777">
      <w:pPr>
        <w:jc w:val="left"/>
      </w:pPr>
      <w:r w:rsidRPr="60C36B3D" w:rsidR="60C36B3D">
        <w:rPr>
          <w:lang w:eastAsia="ja-JP"/>
        </w:rPr>
        <w:t>T</w:t>
      </w:r>
      <w:r w:rsidRPr="60C36B3D" w:rsidR="60C36B3D">
        <w:rPr>
          <w:lang w:eastAsia="ja-JP"/>
        </w:rPr>
        <w:t xml:space="preserve">he following </w:t>
      </w:r>
      <w:r w:rsidRPr="60C36B3D" w:rsidR="60C36B3D">
        <w:rPr>
          <w:lang w:eastAsia="ja-JP"/>
        </w:rPr>
        <w:t>diagram depicts</w:t>
      </w:r>
      <w:r w:rsidRPr="60C36B3D" w:rsidR="60C36B3D">
        <w:rPr>
          <w:lang w:eastAsia="ja-JP"/>
        </w:rPr>
        <w:t xml:space="preserve"> the process view of </w:t>
      </w:r>
      <w:proofErr w:type="spellStart"/>
      <w:r w:rsidRPr="60C36B3D" w:rsidR="60C36B3D">
        <w:rPr>
          <w:lang w:eastAsia="ja-JP"/>
        </w:rPr>
        <w:t>ProjectKit</w:t>
      </w:r>
      <w:proofErr w:type="spellEnd"/>
      <w:r w:rsidRPr="60C36B3D" w:rsidR="60C36B3D">
        <w:rPr>
          <w:lang w:eastAsia="ja-JP"/>
        </w:rPr>
        <w:t xml:space="preserve"> system:</w:t>
      </w:r>
      <w:r w:rsidR="60C36B3D">
        <w:rPr/>
        <w:t xml:space="preserve"> </w:t>
      </w:r>
    </w:p>
    <w:p w:rsidR="00190D6E" w:rsidP="00190D6E" w:rsidRDefault="00923DAB" w14:paraId="71F451EC" w14:textId="77777777">
      <w:pPr>
        <w:keepNext/>
        <w:jc w:val="left"/>
      </w:pPr>
      <w:r>
        <w:object w:dxaOrig="17579" w:dyaOrig="13486" w14:anchorId="74B90E3B">
          <v:shape id="_x0000_i1037" style="width:480.75pt;height:369pt" o:ole="" type="#_x0000_t75">
            <v:imagedata o:title="" r:id="rId32"/>
          </v:shape>
          <o:OLEObject Type="Embed" ProgID="Visio.Drawing.11" ShapeID="_x0000_i1037" DrawAspect="Content" ObjectID="_1561706923" r:id="rId33"/>
        </w:object>
      </w:r>
    </w:p>
    <w:p w:rsidR="00816EDB" w:rsidP="60C36B3D" w:rsidRDefault="00190D6E" w14:paraId="4F1126EF" w14:textId="77777777">
      <w:pPr>
        <w:pStyle w:val="Caption"/>
        <w:rPr>
          <w:i w:val="0"/>
          <w:iCs w:val="0"/>
        </w:rPr>
      </w:pPr>
      <w:r>
        <w:rPr/>
        <w:t xml:space="preserve">Picture </w:t>
      </w:r>
      <w:fldSimple w:instr=" STYLEREF 1 \s ">
        <w:r w:rsidRPr="60C36B3D" w:rsidR="00E236F0">
          <w:t>5</w:t>
        </w:r>
      </w:fldSimple>
      <w:r>
        <w:rPr/>
        <w:noBreakHyphen/>
        <w:t xml:space="preserve">The Process View of </w:t>
      </w:r>
      <w:proofErr w:type="spellStart"/>
      <w:r w:rsidR="00582211">
        <w:rPr/>
        <w:t>ProjectKit</w:t>
      </w:r>
      <w:proofErr w:type="spellEnd"/>
      <w:r>
        <w:rPr/>
        <w:t xml:space="preserve"> System</w:t>
      </w:r>
    </w:p>
    <w:p w:rsidR="00D9773B" w:rsidP="000D41C0" w:rsidRDefault="00D9773B" w14:paraId="79B46962" w14:textId="77777777" w14:noSpellErr="1">
      <w:pPr>
        <w:jc w:val="left"/>
      </w:pPr>
      <w:r w:rsidR="60C36B3D">
        <w:rPr/>
        <w:t xml:space="preserve">The process view includes </w:t>
      </w:r>
      <w:r w:rsidR="60C36B3D">
        <w:rPr/>
        <w:t xml:space="preserve">several </w:t>
      </w:r>
      <w:r w:rsidRPr="60C36B3D" w:rsidR="60C36B3D">
        <w:rPr>
          <w:i w:val="1"/>
          <w:iCs w:val="1"/>
        </w:rPr>
        <w:t>thread</w:t>
      </w:r>
      <w:r w:rsidRPr="60C36B3D" w:rsidR="60C36B3D">
        <w:rPr>
          <w:i w:val="1"/>
          <w:iCs w:val="1"/>
        </w:rPr>
        <w:t>s</w:t>
      </w:r>
      <w:r w:rsidR="60C36B3D">
        <w:rPr/>
        <w:t xml:space="preserve"> and </w:t>
      </w:r>
      <w:r w:rsidRPr="60C36B3D" w:rsidR="60C36B3D">
        <w:rPr>
          <w:i w:val="1"/>
          <w:iCs w:val="1"/>
        </w:rPr>
        <w:t>process</w:t>
      </w:r>
      <w:r w:rsidRPr="60C36B3D" w:rsidR="60C36B3D">
        <w:rPr>
          <w:i w:val="1"/>
          <w:iCs w:val="1"/>
        </w:rPr>
        <w:t>es</w:t>
      </w:r>
      <w:r w:rsidR="60C36B3D">
        <w:rPr/>
        <w:t>.</w:t>
      </w:r>
      <w:r w:rsidR="60C36B3D">
        <w:rPr/>
        <w:t xml:space="preserve"> Each process</w:t>
      </w:r>
      <w:r w:rsidR="60C36B3D">
        <w:rPr/>
        <w:t>-chain</w:t>
      </w:r>
      <w:r w:rsidR="60C36B3D">
        <w:rPr/>
        <w:t xml:space="preserve"> contains processes and threads, and</w:t>
      </w:r>
      <w:r w:rsidR="60C36B3D">
        <w:rPr/>
        <w:t xml:space="preserve"> always belongs to at least one </w:t>
      </w:r>
      <w:r w:rsidR="60C36B3D">
        <w:rPr/>
        <w:t>root process</w:t>
      </w:r>
      <w:r w:rsidR="60C36B3D">
        <w:rPr/>
        <w:t xml:space="preserve">. Data transferred from one </w:t>
      </w:r>
      <w:r w:rsidR="60C36B3D">
        <w:rPr/>
        <w:t>thread</w:t>
      </w:r>
      <w:r w:rsidR="60C36B3D">
        <w:rPr/>
        <w:t xml:space="preserve"> </w:t>
      </w:r>
      <w:r w:rsidR="60C36B3D">
        <w:rPr/>
        <w:t>cannot directly share</w:t>
      </w:r>
      <w:r w:rsidR="60C36B3D">
        <w:rPr/>
        <w:t xml:space="preserve"> to other thread as they can</w:t>
      </w:r>
      <w:r w:rsidR="60C36B3D">
        <w:rPr/>
        <w:t xml:space="preserve"> do</w:t>
      </w:r>
      <w:r w:rsidR="60C36B3D">
        <w:rPr/>
        <w:t xml:space="preserve"> inside the thread</w:t>
      </w:r>
      <w:r w:rsidR="60C36B3D">
        <w:rPr/>
        <w:t>.</w:t>
      </w:r>
    </w:p>
    <w:p w:rsidR="00AF33E0" w:rsidP="60C36B3D" w:rsidRDefault="00AF33E0" w14:paraId="4DA199AF" w14:textId="77777777" w14:noSpellErr="1">
      <w:pPr>
        <w:pStyle w:val="Heading2"/>
        <w:rPr>
          <w:rFonts w:eastAsia="MS Mincho"/>
          <w:lang w:eastAsia="ja-JP"/>
        </w:rPr>
      </w:pPr>
      <w:bookmarkStart w:name="_Toc419727845" w:id="60"/>
      <w:r>
        <w:rPr>
          <w:rFonts w:eastAsia="MS Mincho"/>
          <w:lang w:eastAsia="ja-JP"/>
        </w:rPr>
        <w:lastRenderedPageBreak/>
        <w:t>Browser/Flash</w:t>
      </w:r>
      <w:r w:rsidRPr="00153450">
        <w:rPr>
          <w:rFonts w:eastAsia="MS Mincho"/>
          <w:lang w:eastAsia="ja-JP"/>
        </w:rPr>
        <w:t xml:space="preserve"> </w:t>
      </w:r>
      <w:r>
        <w:rPr>
          <w:rFonts w:eastAsia="MS Mincho"/>
          <w:lang w:eastAsia="ja-JP"/>
        </w:rPr>
        <w:t>Layers</w:t>
      </w:r>
      <w:bookmarkEnd w:id="60"/>
    </w:p>
    <w:p w:rsidR="00E74F19" w:rsidP="00AF33E0" w:rsidRDefault="00AF33E0" w14:paraId="6BD4BB1A" w14:textId="77777777">
      <w:pPr>
        <w:jc w:val="left"/>
      </w:pPr>
      <w:r w:rsidR="60C36B3D">
        <w:rPr/>
        <w:t>This process contain</w:t>
      </w:r>
      <w:r w:rsidR="60C36B3D">
        <w:rPr/>
        <w:t>s</w:t>
      </w:r>
      <w:r w:rsidR="60C36B3D">
        <w:rPr/>
        <w:t xml:space="preserve"> the thread of </w:t>
      </w:r>
      <w:proofErr w:type="spellStart"/>
      <w:r w:rsidRPr="60C36B3D" w:rsidR="60C36B3D">
        <w:rPr>
          <w:i w:val="1"/>
          <w:iCs w:val="1"/>
        </w:rPr>
        <w:t>ProjectKit</w:t>
      </w:r>
      <w:proofErr w:type="spellEnd"/>
      <w:r w:rsidRPr="60C36B3D" w:rsidR="60C36B3D">
        <w:rPr>
          <w:i w:val="1"/>
          <w:iCs w:val="1"/>
        </w:rPr>
        <w:t xml:space="preserve"> Client</w:t>
      </w:r>
      <w:r w:rsidR="60C36B3D">
        <w:rPr/>
        <w:t xml:space="preserve"> that </w:t>
      </w:r>
      <w:r w:rsidR="60C36B3D">
        <w:rPr/>
        <w:t>manages</w:t>
      </w:r>
      <w:r w:rsidR="60C36B3D">
        <w:rPr/>
        <w:t xml:space="preserve"> all </w:t>
      </w:r>
      <w:r w:rsidR="60C36B3D">
        <w:rPr/>
        <w:t>business</w:t>
      </w:r>
      <w:r w:rsidR="60C36B3D">
        <w:rPr/>
        <w:t xml:space="preserve"> </w:t>
      </w:r>
      <w:r w:rsidR="60C36B3D">
        <w:rPr/>
        <w:t>at client side, including data process, visualization, screen transition</w:t>
      </w:r>
      <w:r w:rsidR="60C36B3D">
        <w:rPr/>
        <w:t>, remote method invoking.</w:t>
      </w:r>
    </w:p>
    <w:p w:rsidR="00ED674A" w:rsidP="00AF33E0" w:rsidRDefault="00E74F19" w14:paraId="34AC1109" w14:textId="77777777">
      <w:pPr>
        <w:jc w:val="left"/>
      </w:pPr>
      <w:r w:rsidR="60C36B3D">
        <w:rPr/>
        <w:t xml:space="preserve">In real situation, you can imagine that each time one user login to </w:t>
      </w:r>
      <w:proofErr w:type="spellStart"/>
      <w:r w:rsidR="60C36B3D">
        <w:rPr/>
        <w:t>ProjectKit</w:t>
      </w:r>
      <w:proofErr w:type="spellEnd"/>
      <w:r w:rsidR="60C36B3D">
        <w:rPr/>
        <w:t xml:space="preserve"> system from a browser, one </w:t>
      </w:r>
      <w:r w:rsidR="60C36B3D">
        <w:rPr/>
        <w:t>thread</w:t>
      </w:r>
      <w:r w:rsidR="60C36B3D">
        <w:rPr/>
        <w:t xml:space="preserve"> instance of the </w:t>
      </w:r>
      <w:proofErr w:type="spellStart"/>
      <w:r w:rsidRPr="60C36B3D" w:rsidR="60C36B3D">
        <w:rPr>
          <w:i w:val="1"/>
          <w:iCs w:val="1"/>
        </w:rPr>
        <w:t>ProjectKit</w:t>
      </w:r>
      <w:proofErr w:type="spellEnd"/>
      <w:r w:rsidRPr="60C36B3D" w:rsidR="60C36B3D">
        <w:rPr>
          <w:i w:val="1"/>
          <w:iCs w:val="1"/>
        </w:rPr>
        <w:t xml:space="preserve"> C</w:t>
      </w:r>
      <w:r w:rsidRPr="60C36B3D" w:rsidR="60C36B3D">
        <w:rPr>
          <w:i w:val="1"/>
          <w:iCs w:val="1"/>
        </w:rPr>
        <w:t>lient</w:t>
      </w:r>
      <w:r w:rsidR="60C36B3D">
        <w:rPr/>
        <w:t xml:space="preserve"> will be initialized. That</w:t>
      </w:r>
      <w:r w:rsidR="60C36B3D">
        <w:rPr/>
        <w:t xml:space="preserve"> </w:t>
      </w:r>
      <w:r w:rsidR="60C36B3D">
        <w:rPr/>
        <w:t>thread</w:t>
      </w:r>
      <w:r w:rsidR="60C36B3D">
        <w:rPr/>
        <w:t xml:space="preserve"> instance control</w:t>
      </w:r>
      <w:r w:rsidR="60C36B3D">
        <w:rPr/>
        <w:t>s</w:t>
      </w:r>
      <w:r w:rsidR="60C36B3D">
        <w:rPr/>
        <w:t xml:space="preserve"> the following </w:t>
      </w:r>
      <w:r w:rsidR="60C36B3D">
        <w:rPr/>
        <w:t>business</w:t>
      </w:r>
      <w:r w:rsidR="60C36B3D">
        <w:rPr/>
        <w:t>:</w:t>
      </w:r>
    </w:p>
    <w:p w:rsidR="00BD3989" w:rsidP="00AF33E0" w:rsidRDefault="00582211" w14:paraId="7EC46E01" w14:textId="77777777">
      <w:pPr>
        <w:jc w:val="left"/>
      </w:pPr>
      <w:proofErr w:type="spellStart"/>
      <w:r w:rsidRPr="60C36B3D" w:rsidR="60C36B3D">
        <w:rPr>
          <w:i w:val="1"/>
          <w:iCs w:val="1"/>
        </w:rPr>
        <w:t>ProjectKit</w:t>
      </w:r>
      <w:proofErr w:type="spellEnd"/>
      <w:r w:rsidRPr="60C36B3D" w:rsidR="60C36B3D">
        <w:rPr>
          <w:i w:val="1"/>
          <w:iCs w:val="1"/>
        </w:rPr>
        <w:t xml:space="preserve"> GUI</w:t>
      </w:r>
      <w:r w:rsidR="60C36B3D">
        <w:rPr/>
        <w:t xml:space="preserve">: the </w:t>
      </w:r>
      <w:r w:rsidR="60C36B3D">
        <w:rPr/>
        <w:t>business</w:t>
      </w:r>
      <w:r w:rsidR="60C36B3D">
        <w:rPr/>
        <w:t xml:space="preserve"> for data input, screen visualization, screen validation</w:t>
      </w:r>
    </w:p>
    <w:p w:rsidR="005F77D5" w:rsidP="00AF33E0" w:rsidRDefault="00582211" w14:paraId="02C3B539" w14:textId="77777777">
      <w:pPr>
        <w:jc w:val="left"/>
      </w:pPr>
      <w:proofErr w:type="spellStart"/>
      <w:r w:rsidRPr="60C36B3D" w:rsidR="60C36B3D">
        <w:rPr>
          <w:i w:val="1"/>
          <w:iCs w:val="1"/>
        </w:rPr>
        <w:t>ProjectKit</w:t>
      </w:r>
      <w:proofErr w:type="spellEnd"/>
      <w:r w:rsidRPr="60C36B3D" w:rsidR="60C36B3D">
        <w:rPr>
          <w:i w:val="1"/>
          <w:iCs w:val="1"/>
        </w:rPr>
        <w:t xml:space="preserve"> Service Proxy</w:t>
      </w:r>
      <w:r w:rsidR="60C36B3D">
        <w:rPr/>
        <w:t xml:space="preserve">: the </w:t>
      </w:r>
      <w:r w:rsidR="60C36B3D">
        <w:rPr/>
        <w:t>business</w:t>
      </w:r>
      <w:r w:rsidR="60C36B3D">
        <w:rPr/>
        <w:t xml:space="preserve"> for remote method invocation</w:t>
      </w:r>
    </w:p>
    <w:p w:rsidR="002D60DF" w:rsidP="60C36B3D" w:rsidRDefault="008975A6" w14:paraId="54B91EDE" w14:textId="77777777">
      <w:pPr>
        <w:pStyle w:val="Heading2"/>
        <w:rPr>
          <w:rFonts w:eastAsia="MS Mincho"/>
          <w:lang w:eastAsia="ja-JP"/>
        </w:rPr>
      </w:pPr>
      <w:bookmarkStart w:name="_Toc419727846" w:id="61"/>
      <w:r>
        <w:rPr>
          <w:rFonts w:eastAsia="MS Mincho"/>
          <w:lang w:eastAsia="ja-JP"/>
        </w:rPr>
        <w:t>PHP/</w:t>
      </w:r>
      <w:proofErr w:type="spellStart"/>
      <w:r w:rsidR="002D60DF">
        <w:rPr>
          <w:rFonts w:eastAsia="MS Mincho"/>
          <w:lang w:eastAsia="ja-JP"/>
        </w:rPr>
        <w:t>JBoss</w:t>
      </w:r>
      <w:proofErr w:type="spellEnd"/>
      <w:r w:rsidR="002D60DF">
        <w:rPr>
          <w:rFonts w:eastAsia="MS Mincho"/>
          <w:lang w:eastAsia="ja-JP"/>
        </w:rPr>
        <w:t xml:space="preserve"> Application</w:t>
      </w:r>
      <w:r w:rsidR="00794C58">
        <w:rPr>
          <w:rFonts w:eastAsia="MS Mincho"/>
          <w:lang w:eastAsia="ja-JP"/>
        </w:rPr>
        <w:t xml:space="preserve"> Server</w:t>
      </w:r>
      <w:bookmarkEnd w:id="61"/>
    </w:p>
    <w:p w:rsidR="00794C58" w:rsidP="002D60DF" w:rsidRDefault="00794C58" w14:paraId="3CD29501" w14:textId="77777777">
      <w:pPr>
        <w:jc w:val="left"/>
      </w:pPr>
      <w:r w:rsidR="60C36B3D">
        <w:rPr/>
        <w:t xml:space="preserve">This is the process of </w:t>
      </w:r>
      <w:proofErr w:type="spellStart"/>
      <w:r w:rsidR="60C36B3D">
        <w:rPr/>
        <w:t>ProjectKit</w:t>
      </w:r>
      <w:proofErr w:type="spellEnd"/>
      <w:r w:rsidR="60C36B3D">
        <w:rPr/>
        <w:t xml:space="preserve"> Server application</w:t>
      </w:r>
      <w:r w:rsidR="60C36B3D">
        <w:rPr/>
        <w:t>.</w:t>
      </w:r>
      <w:r w:rsidR="60C36B3D">
        <w:rPr/>
        <w:t xml:space="preserve"> </w:t>
      </w:r>
      <w:r w:rsidR="60C36B3D">
        <w:rPr/>
        <w:t>I</w:t>
      </w:r>
      <w:r w:rsidR="60C36B3D">
        <w:rPr/>
        <w:t xml:space="preserve">t is </w:t>
      </w:r>
      <w:r w:rsidR="60C36B3D">
        <w:rPr/>
        <w:t xml:space="preserve">hosted and </w:t>
      </w:r>
      <w:r w:rsidR="60C36B3D">
        <w:rPr/>
        <w:t xml:space="preserve">managed by </w:t>
      </w:r>
      <w:r w:rsidR="60C36B3D">
        <w:rPr/>
        <w:t xml:space="preserve">PHP or </w:t>
      </w:r>
      <w:proofErr w:type="spellStart"/>
      <w:r w:rsidR="60C36B3D">
        <w:rPr/>
        <w:t>JBoss</w:t>
      </w:r>
      <w:proofErr w:type="spellEnd"/>
      <w:r w:rsidR="60C36B3D">
        <w:rPr/>
        <w:t xml:space="preserve"> Application Server.</w:t>
      </w:r>
    </w:p>
    <w:p w:rsidR="00187AF5" w:rsidP="002D60DF" w:rsidRDefault="002D60DF" w14:paraId="01A6E188" w14:textId="77777777">
      <w:pPr>
        <w:jc w:val="left"/>
      </w:pPr>
      <w:r w:rsidR="60C36B3D">
        <w:rPr/>
        <w:t xml:space="preserve">This process contains the </w:t>
      </w:r>
      <w:proofErr w:type="spellStart"/>
      <w:r w:rsidRPr="60C36B3D" w:rsidR="60C36B3D">
        <w:rPr>
          <w:i w:val="1"/>
          <w:iCs w:val="1"/>
        </w:rPr>
        <w:t>BlazeDS</w:t>
      </w:r>
      <w:proofErr w:type="spellEnd"/>
      <w:r w:rsidRPr="60C36B3D" w:rsidR="60C36B3D">
        <w:rPr>
          <w:i w:val="1"/>
          <w:iCs w:val="1"/>
        </w:rPr>
        <w:t xml:space="preserve"> Message Broker Servlet</w:t>
      </w:r>
      <w:r w:rsidRPr="60C36B3D" w:rsidR="60C36B3D">
        <w:rPr>
          <w:i w:val="1"/>
          <w:iCs w:val="1"/>
        </w:rPr>
        <w:t xml:space="preserve"> </w:t>
      </w:r>
      <w:r w:rsidR="60C36B3D">
        <w:rPr/>
        <w:t>that</w:t>
      </w:r>
      <w:r w:rsidR="60C36B3D">
        <w:rPr/>
        <w:t xml:space="preserve"> is</w:t>
      </w:r>
      <w:r w:rsidR="60C36B3D">
        <w:rPr/>
        <w:t xml:space="preserve"> Java servlet thread for AMF/</w:t>
      </w:r>
      <w:r w:rsidR="60C36B3D">
        <w:rPr/>
        <w:t>JSON</w:t>
      </w:r>
      <w:r w:rsidR="60C36B3D">
        <w:rPr/>
        <w:t xml:space="preserve"> message broking.</w:t>
      </w:r>
    </w:p>
    <w:p w:rsidR="00CD0605" w:rsidP="002D60DF" w:rsidRDefault="00CD0605" w14:paraId="52E97A9B" w14:textId="77777777">
      <w:pPr>
        <w:jc w:val="left"/>
      </w:pPr>
      <w:r w:rsidR="60C36B3D">
        <w:rPr/>
        <w:t xml:space="preserve">Each time a client request arrived, the servlet will create a thread instance to serve the request. This </w:t>
      </w:r>
      <w:proofErr w:type="spellStart"/>
      <w:r w:rsidR="60C36B3D">
        <w:rPr/>
        <w:t>BlazeDS</w:t>
      </w:r>
      <w:proofErr w:type="spellEnd"/>
      <w:r w:rsidR="60C36B3D">
        <w:rPr/>
        <w:t xml:space="preserve"> servlet thread will extract data from request and send it to </w:t>
      </w:r>
      <w:proofErr w:type="spellStart"/>
      <w:r w:rsidR="60C36B3D">
        <w:rPr/>
        <w:t>ProjectKit</w:t>
      </w:r>
      <w:r w:rsidR="60C36B3D">
        <w:rPr/>
        <w:t>’s</w:t>
      </w:r>
      <w:proofErr w:type="spellEnd"/>
      <w:r w:rsidR="60C36B3D">
        <w:rPr/>
        <w:t xml:space="preserve"> service beans. </w:t>
      </w:r>
    </w:p>
    <w:p w:rsidR="00CD0605" w:rsidP="002D60DF" w:rsidRDefault="00CD0605" w14:paraId="6BD89743" w14:textId="77777777" w14:noSpellErr="1">
      <w:pPr>
        <w:jc w:val="left"/>
      </w:pPr>
      <w:r w:rsidR="60C36B3D">
        <w:rPr/>
        <w:t xml:space="preserve">The </w:t>
      </w:r>
      <w:r w:rsidR="60C36B3D">
        <w:rPr/>
        <w:t>service bean and then does</w:t>
      </w:r>
      <w:r w:rsidR="60C36B3D">
        <w:rPr/>
        <w:t xml:space="preserve"> the business operations. At </w:t>
      </w:r>
      <w:r w:rsidR="60C36B3D">
        <w:rPr/>
        <w:t xml:space="preserve">this time, there may have some data transition needs, the </w:t>
      </w:r>
      <w:r w:rsidRPr="60C36B3D" w:rsidR="60C36B3D">
        <w:rPr>
          <w:i w:val="1"/>
          <w:iCs w:val="1"/>
        </w:rPr>
        <w:t xml:space="preserve">Hibernate </w:t>
      </w:r>
      <w:r w:rsidRPr="60C36B3D" w:rsidR="60C36B3D">
        <w:rPr>
          <w:i w:val="1"/>
          <w:iCs w:val="1"/>
        </w:rPr>
        <w:t>E</w:t>
      </w:r>
      <w:r w:rsidRPr="60C36B3D" w:rsidR="60C36B3D">
        <w:rPr>
          <w:i w:val="1"/>
          <w:iCs w:val="1"/>
        </w:rPr>
        <w:t xml:space="preserve">ntity </w:t>
      </w:r>
      <w:r w:rsidRPr="60C36B3D" w:rsidR="60C36B3D">
        <w:rPr>
          <w:i w:val="1"/>
          <w:iCs w:val="1"/>
        </w:rPr>
        <w:t>M</w:t>
      </w:r>
      <w:r w:rsidRPr="60C36B3D" w:rsidR="60C36B3D">
        <w:rPr>
          <w:i w:val="1"/>
          <w:iCs w:val="1"/>
        </w:rPr>
        <w:t>anager</w:t>
      </w:r>
      <w:r w:rsidR="60C36B3D">
        <w:rPr/>
        <w:t xml:space="preserve"> will </w:t>
      </w:r>
      <w:r w:rsidR="60C36B3D">
        <w:rPr/>
        <w:t>be invoke</w:t>
      </w:r>
      <w:r w:rsidR="60C36B3D">
        <w:rPr/>
        <w:t>d</w:t>
      </w:r>
      <w:r w:rsidR="60C36B3D">
        <w:rPr/>
        <w:t xml:space="preserve"> </w:t>
      </w:r>
      <w:r w:rsidR="60C36B3D">
        <w:rPr/>
        <w:t>to</w:t>
      </w:r>
      <w:r w:rsidR="60C36B3D">
        <w:rPr/>
        <w:t xml:space="preserve"> do some SQL statements to satisfy that needs, and then the </w:t>
      </w:r>
      <w:r w:rsidRPr="60C36B3D" w:rsidR="60C36B3D">
        <w:rPr>
          <w:i w:val="1"/>
          <w:iCs w:val="1"/>
        </w:rPr>
        <w:t>Entity POJOs</w:t>
      </w:r>
      <w:r w:rsidR="60C36B3D">
        <w:rPr/>
        <w:t xml:space="preserve"> is </w:t>
      </w:r>
      <w:r w:rsidR="60C36B3D">
        <w:rPr/>
        <w:t>used</w:t>
      </w:r>
      <w:r w:rsidR="60C36B3D">
        <w:rPr/>
        <w:t xml:space="preserve"> to organize return query data</w:t>
      </w:r>
      <w:r w:rsidR="60C36B3D">
        <w:rPr/>
        <w:t xml:space="preserve"> and pass it to</w:t>
      </w:r>
      <w:r w:rsidR="60C36B3D">
        <w:rPr/>
        <w:t xml:space="preserve"> beans receive</w:t>
      </w:r>
      <w:r w:rsidR="60C36B3D">
        <w:rPr/>
        <w:t xml:space="preserve"> as query result</w:t>
      </w:r>
      <w:r w:rsidR="60C36B3D">
        <w:rPr/>
        <w:t>.</w:t>
      </w:r>
    </w:p>
    <w:p w:rsidR="00D151D3" w:rsidP="002D60DF" w:rsidRDefault="00D151D3" w14:paraId="0EC10CE4" w14:textId="77777777" w14:noSpellErr="1">
      <w:pPr>
        <w:jc w:val="left"/>
      </w:pPr>
      <w:r w:rsidR="60C36B3D">
        <w:rPr/>
        <w:t>In case of multi-tenant, each tenant will be deploy</w:t>
      </w:r>
      <w:r w:rsidR="60C36B3D">
        <w:rPr/>
        <w:t>ed</w:t>
      </w:r>
      <w:r w:rsidR="60C36B3D">
        <w:rPr/>
        <w:t xml:space="preserve"> in a</w:t>
      </w:r>
      <w:r w:rsidR="60C36B3D">
        <w:rPr/>
        <w:t>n application server. There may be several tenant deployed in one application server. Each time the server starts, it creates one process for one tenant.</w:t>
      </w:r>
    </w:p>
    <w:p w:rsidR="00450E56" w:rsidP="60C36B3D" w:rsidRDefault="00450E56" w14:paraId="4030908C" w14:textId="77777777">
      <w:pPr>
        <w:pStyle w:val="Heading2"/>
        <w:rPr>
          <w:rFonts w:eastAsia="MS Mincho"/>
          <w:lang w:eastAsia="ja-JP"/>
        </w:rPr>
      </w:pPr>
      <w:bookmarkStart w:name="_Toc419727847" w:id="62"/>
      <w:proofErr w:type="spellStart"/>
      <w:r>
        <w:rPr>
          <w:rFonts w:eastAsia="MS Mincho"/>
          <w:lang w:eastAsia="ja-JP"/>
        </w:rPr>
        <w:t>JBoss</w:t>
      </w:r>
      <w:proofErr w:type="spellEnd"/>
      <w:r>
        <w:rPr>
          <w:rFonts w:eastAsia="MS Mincho"/>
          <w:lang w:eastAsia="ja-JP"/>
        </w:rPr>
        <w:t xml:space="preserve"> Application</w:t>
      </w:r>
      <w:r w:rsidR="00794C58">
        <w:rPr>
          <w:rFonts w:eastAsia="MS Mincho"/>
          <w:lang w:eastAsia="ja-JP"/>
        </w:rPr>
        <w:t xml:space="preserve"> Server</w:t>
      </w:r>
      <w:r>
        <w:rPr>
          <w:rFonts w:eastAsia="MS Mincho"/>
          <w:lang w:eastAsia="ja-JP"/>
        </w:rPr>
        <w:t xml:space="preserve"> </w:t>
      </w:r>
      <w:r w:rsidR="00794C58">
        <w:rPr>
          <w:rFonts w:eastAsia="MS Mincho"/>
          <w:lang w:eastAsia="ja-JP"/>
        </w:rPr>
        <w:t>for</w:t>
      </w:r>
      <w:r>
        <w:rPr>
          <w:rFonts w:eastAsia="MS Mincho"/>
          <w:lang w:eastAsia="ja-JP"/>
        </w:rPr>
        <w:t xml:space="preserve"> </w:t>
      </w:r>
      <w:r w:rsidR="00386816">
        <w:rPr>
          <w:rFonts w:eastAsia="MS Mincho"/>
          <w:lang w:eastAsia="ja-JP"/>
        </w:rPr>
        <w:t>SSO</w:t>
      </w:r>
      <w:bookmarkEnd w:id="62"/>
    </w:p>
    <w:p w:rsidRPr="00CD0605" w:rsidR="00450E56" w:rsidP="002D60DF" w:rsidRDefault="00794C58" w14:paraId="39CCE215" w14:textId="77777777">
      <w:pPr>
        <w:jc w:val="left"/>
      </w:pPr>
      <w:r w:rsidR="60C36B3D">
        <w:rPr/>
        <w:t xml:space="preserve">This is process the process of </w:t>
      </w:r>
      <w:r w:rsidR="60C36B3D">
        <w:rPr/>
        <w:t>Single Sign-on</w:t>
      </w:r>
      <w:r w:rsidR="60C36B3D">
        <w:rPr/>
        <w:t xml:space="preserve"> </w:t>
      </w:r>
      <w:r w:rsidR="60C36B3D">
        <w:rPr/>
        <w:t>s</w:t>
      </w:r>
      <w:r w:rsidR="60C36B3D">
        <w:rPr/>
        <w:t>ervice</w:t>
      </w:r>
      <w:r w:rsidR="60C36B3D">
        <w:rPr/>
        <w:t>.</w:t>
      </w:r>
      <w:r w:rsidR="60C36B3D">
        <w:rPr/>
        <w:t xml:space="preserve"> </w:t>
      </w:r>
      <w:r w:rsidR="60C36B3D">
        <w:rPr/>
        <w:t>I</w:t>
      </w:r>
      <w:r w:rsidR="60C36B3D">
        <w:rPr/>
        <w:t xml:space="preserve">t is </w:t>
      </w:r>
      <w:r w:rsidR="60C36B3D">
        <w:rPr/>
        <w:t xml:space="preserve">hosted and </w:t>
      </w:r>
      <w:r w:rsidR="60C36B3D">
        <w:rPr/>
        <w:t>managed by</w:t>
      </w:r>
      <w:r w:rsidR="60C36B3D">
        <w:rPr/>
        <w:t xml:space="preserve"> PHP or</w:t>
      </w:r>
      <w:r w:rsidR="60C36B3D">
        <w:rPr/>
        <w:t xml:space="preserve"> </w:t>
      </w:r>
      <w:proofErr w:type="spellStart"/>
      <w:r w:rsidR="60C36B3D">
        <w:rPr/>
        <w:t>JBoss</w:t>
      </w:r>
      <w:proofErr w:type="spellEnd"/>
      <w:r w:rsidR="60C36B3D">
        <w:rPr/>
        <w:t xml:space="preserve"> Application Server.</w:t>
      </w:r>
    </w:p>
    <w:p w:rsidR="006C7AE1" w:rsidP="009249D7" w:rsidRDefault="009249D7" w14:paraId="2C3AC069" w14:textId="77777777" w14:noSpellErr="1">
      <w:pPr>
        <w:jc w:val="left"/>
      </w:pPr>
      <w:r w:rsidR="60C36B3D">
        <w:rPr/>
        <w:t>See</w:t>
      </w:r>
      <w:r w:rsidR="60C36B3D">
        <w:rPr/>
        <w:t xml:space="preserve"> section</w:t>
      </w:r>
      <w:r w:rsidR="60C36B3D">
        <w:rPr/>
        <w:t xml:space="preserve"> </w:t>
      </w:r>
      <w:r w:rsidRPr="60C36B3D" w:rsidR="60C36B3D">
        <w:rPr>
          <w:rStyle w:val="Hyperlink"/>
        </w:rPr>
        <w:t>2.3.1</w:t>
      </w:r>
      <w:r w:rsidR="60C36B3D">
        <w:rPr/>
        <w:t xml:space="preserve"> for more details.</w:t>
      </w:r>
      <w:hyperlink w:history="1" w:anchor="_Internal"/>
    </w:p>
    <w:p w:rsidR="00D11FD2" w:rsidP="60C36B3D" w:rsidRDefault="00113C64" w14:paraId="4677C98C" w14:textId="77777777" w14:noSpellErr="1">
      <w:pPr>
        <w:pStyle w:val="Heading2"/>
        <w:rPr>
          <w:rFonts w:eastAsia="MS Mincho"/>
          <w:lang w:eastAsia="ja-JP"/>
        </w:rPr>
      </w:pPr>
      <w:bookmarkStart w:name="_Toc419727848" w:id="63"/>
      <w:r>
        <w:rPr>
          <w:rFonts w:eastAsia="MS Mincho"/>
          <w:lang w:eastAsia="ja-JP"/>
        </w:rPr>
        <w:t>Exchange Server and Active Directory</w:t>
      </w:r>
      <w:bookmarkEnd w:id="63"/>
    </w:p>
    <w:p w:rsidR="00B81149" w:rsidP="60C36B3D" w:rsidRDefault="00B81149" w14:paraId="156BCAF4" w14:textId="77777777" w14:noSpellErr="1">
      <w:pPr>
        <w:rPr>
          <w:lang w:eastAsia="ja-JP"/>
        </w:rPr>
      </w:pPr>
      <w:r w:rsidRPr="60C36B3D" w:rsidR="60C36B3D">
        <w:rPr>
          <w:lang w:eastAsia="ja-JP"/>
        </w:rPr>
        <w:t xml:space="preserve">Microsoft Exchange Server and Active Directory will provide </w:t>
      </w:r>
      <w:r w:rsidRPr="60C36B3D" w:rsidR="60C36B3D">
        <w:rPr>
          <w:lang w:eastAsia="ja-JP"/>
        </w:rPr>
        <w:t xml:space="preserve">service </w:t>
      </w:r>
      <w:r w:rsidRPr="60C36B3D" w:rsidR="60C36B3D">
        <w:rPr>
          <w:lang w:eastAsia="ja-JP"/>
        </w:rPr>
        <w:t>interfaces for:</w:t>
      </w:r>
    </w:p>
    <w:p w:rsidR="00B81149" w:rsidP="60C36B3D" w:rsidRDefault="00B81149" w14:paraId="2B2BD814" w14:textId="77777777" w14:noSpellErr="1">
      <w:pPr>
        <w:pStyle w:val="ListParagraph"/>
        <w:numPr>
          <w:ilvl w:val="0"/>
          <w:numId w:val="8"/>
        </w:numPr>
        <w:rPr>
          <w:lang w:eastAsia="ja-JP"/>
        </w:rPr>
      </w:pPr>
      <w:r w:rsidRPr="60C36B3D" w:rsidR="60C36B3D">
        <w:rPr>
          <w:lang w:eastAsia="ja-JP"/>
        </w:rPr>
        <w:t>Sending/receiving mail</w:t>
      </w:r>
    </w:p>
    <w:p w:rsidR="00853638" w:rsidP="60C36B3D" w:rsidRDefault="00B81149" w14:paraId="24FC8042" w14:textId="77777777" w14:noSpellErr="1">
      <w:pPr>
        <w:pStyle w:val="ListParagraph"/>
        <w:numPr>
          <w:ilvl w:val="0"/>
          <w:numId w:val="8"/>
        </w:numPr>
        <w:rPr>
          <w:lang w:eastAsia="ja-JP"/>
        </w:rPr>
      </w:pPr>
      <w:r w:rsidRPr="60C36B3D" w:rsidR="60C36B3D">
        <w:rPr>
          <w:lang w:eastAsia="ja-JP"/>
        </w:rPr>
        <w:t>Active directory information retrieving for user authenticating.</w:t>
      </w:r>
    </w:p>
    <w:p w:rsidRPr="00853638" w:rsidR="006650CE" w:rsidP="60C36B3D" w:rsidRDefault="006650CE" w14:paraId="659A53FC" w14:textId="77777777" w14:noSpellErr="1">
      <w:pPr>
        <w:rPr>
          <w:lang w:eastAsia="ja-JP"/>
        </w:rPr>
      </w:pPr>
      <w:r w:rsidRPr="60C36B3D" w:rsidR="60C36B3D">
        <w:rPr>
          <w:lang w:eastAsia="ja-JP"/>
        </w:rPr>
        <w:t>The process of these services is managed by Microsoft Windows Server.</w:t>
      </w:r>
    </w:p>
    <w:p w:rsidR="00853638" w:rsidP="60C36B3D" w:rsidRDefault="00853638" w14:paraId="7297043A" w14:textId="77777777" w14:noSpellErr="1">
      <w:pPr>
        <w:pStyle w:val="Heading2"/>
        <w:rPr>
          <w:rFonts w:eastAsia="MS Mincho"/>
          <w:lang w:eastAsia="ja-JP"/>
        </w:rPr>
      </w:pPr>
      <w:bookmarkStart w:name="_Toc419727849" w:id="64"/>
      <w:r>
        <w:rPr>
          <w:rFonts w:eastAsia="MS Mincho"/>
          <w:lang w:eastAsia="ja-JP"/>
        </w:rPr>
        <w:t>Application Server for DMS</w:t>
      </w:r>
      <w:bookmarkEnd w:id="64"/>
    </w:p>
    <w:p w:rsidR="00D11FD2" w:rsidP="009249D7" w:rsidRDefault="003815A9" w14:paraId="32FE246C" w14:textId="77777777">
      <w:pPr>
        <w:jc w:val="left"/>
      </w:pPr>
      <w:r w:rsidR="60C36B3D">
        <w:rPr/>
        <w:t xml:space="preserve">This is the process of external system that </w:t>
      </w:r>
      <w:r w:rsidR="60C36B3D">
        <w:rPr/>
        <w:t>serves</w:t>
      </w:r>
      <w:r w:rsidR="60C36B3D">
        <w:rPr/>
        <w:t xml:space="preserve"> the request of </w:t>
      </w:r>
      <w:proofErr w:type="spellStart"/>
      <w:r w:rsidR="60C36B3D">
        <w:rPr/>
        <w:t>ProjectKit</w:t>
      </w:r>
      <w:proofErr w:type="spellEnd"/>
      <w:r w:rsidR="60C36B3D">
        <w:rPr/>
        <w:t xml:space="preserve"> system for creating DMS record.</w:t>
      </w:r>
    </w:p>
    <w:p w:rsidR="007E6589" w:rsidP="60C36B3D" w:rsidRDefault="007E6589" w14:paraId="3AA5BAA2" w14:textId="77777777" w14:noSpellErr="1">
      <w:pPr>
        <w:pStyle w:val="Heading2"/>
        <w:rPr>
          <w:rFonts w:eastAsia="MS Mincho"/>
          <w:lang w:eastAsia="ja-JP"/>
        </w:rPr>
      </w:pPr>
      <w:bookmarkStart w:name="_Toc419727850" w:id="65"/>
      <w:r>
        <w:rPr>
          <w:rFonts w:eastAsia="MS Mincho"/>
          <w:lang w:eastAsia="ja-JP"/>
        </w:rPr>
        <w:t>Microsoft .NET Service for MPP Exporting</w:t>
      </w:r>
      <w:r w:rsidR="00A3717D">
        <w:rPr>
          <w:rFonts w:eastAsia="MS Mincho"/>
          <w:lang w:eastAsia="ja-JP"/>
        </w:rPr>
        <w:t xml:space="preserve"> (proposal)</w:t>
      </w:r>
      <w:bookmarkEnd w:id="65"/>
    </w:p>
    <w:p w:rsidRPr="00774E02" w:rsidR="00774E02" w:rsidP="60C36B3D" w:rsidRDefault="00774E02" w14:paraId="28DF4696" w14:textId="77777777" w14:noSpellErr="1">
      <w:pPr>
        <w:jc w:val="left"/>
        <w:rPr>
          <w:i w:val="1"/>
          <w:iCs w:val="1"/>
        </w:rPr>
      </w:pPr>
      <w:r w:rsidRPr="60C36B3D" w:rsidR="60C36B3D">
        <w:rPr>
          <w:i w:val="1"/>
          <w:iCs w:val="1"/>
        </w:rPr>
        <w:t xml:space="preserve">(This is </w:t>
      </w:r>
      <w:r w:rsidRPr="60C36B3D" w:rsidR="60C36B3D">
        <w:rPr>
          <w:i w:val="1"/>
          <w:iCs w:val="1"/>
        </w:rPr>
        <w:t>propo</w:t>
      </w:r>
      <w:r w:rsidRPr="60C36B3D" w:rsidR="60C36B3D">
        <w:rPr>
          <w:i w:val="1"/>
          <w:iCs w:val="1"/>
        </w:rPr>
        <w:t>s</w:t>
      </w:r>
      <w:r w:rsidRPr="60C36B3D" w:rsidR="60C36B3D">
        <w:rPr>
          <w:i w:val="1"/>
          <w:iCs w:val="1"/>
        </w:rPr>
        <w:t>e</w:t>
      </w:r>
      <w:r w:rsidRPr="60C36B3D" w:rsidR="60C36B3D">
        <w:rPr>
          <w:i w:val="1"/>
          <w:iCs w:val="1"/>
        </w:rPr>
        <w:t>d</w:t>
      </w:r>
      <w:r w:rsidRPr="60C36B3D" w:rsidR="60C36B3D">
        <w:rPr>
          <w:i w:val="1"/>
          <w:iCs w:val="1"/>
        </w:rPr>
        <w:t xml:space="preserve"> solution for MPP Export </w:t>
      </w:r>
      <w:r w:rsidRPr="60C36B3D" w:rsidR="60C36B3D">
        <w:rPr>
          <w:i w:val="1"/>
          <w:iCs w:val="1"/>
        </w:rPr>
        <w:t>function that</w:t>
      </w:r>
      <w:r w:rsidRPr="60C36B3D" w:rsidR="60C36B3D">
        <w:rPr>
          <w:i w:val="1"/>
          <w:iCs w:val="1"/>
        </w:rPr>
        <w:t xml:space="preserve"> enables export</w:t>
      </w:r>
      <w:r w:rsidRPr="60C36B3D" w:rsidR="60C36B3D">
        <w:rPr>
          <w:i w:val="1"/>
          <w:iCs w:val="1"/>
        </w:rPr>
        <w:t>ing</w:t>
      </w:r>
      <w:r w:rsidRPr="60C36B3D" w:rsidR="60C36B3D">
        <w:rPr>
          <w:i w:val="1"/>
          <w:iCs w:val="1"/>
        </w:rPr>
        <w:t xml:space="preserve"> schedule data to binary MPP file)</w:t>
      </w:r>
    </w:p>
    <w:p w:rsidR="00A3717D" w:rsidP="009249D7" w:rsidRDefault="00A3717D" w14:paraId="5E4D7716" w14:textId="77777777" w14:noSpellErr="1">
      <w:pPr>
        <w:jc w:val="left"/>
      </w:pPr>
      <w:r w:rsidR="60C36B3D">
        <w:rPr/>
        <w:t>MPP Export Service is the web service developed under Microsoft Communication Foundation (WCF) and deployed as a Microsoft Active Server Page (ASP.NET) application.</w:t>
      </w:r>
    </w:p>
    <w:p w:rsidRPr="002B76F0" w:rsidR="00C61C53" w:rsidP="009249D7" w:rsidRDefault="00C61C53" w14:paraId="2EDFA7E8" w14:textId="215C3046">
      <w:pPr>
        <w:jc w:val="left"/>
      </w:pPr>
      <w:r w:rsidR="60C36B3D">
        <w:rPr/>
        <w:t xml:space="preserve">This .NET application uses </w:t>
      </w:r>
      <w:proofErr w:type="spellStart"/>
      <w:r w:rsidRPr="60C36B3D" w:rsidR="60C36B3D">
        <w:rPr>
          <w:lang w:eastAsia="ja-JP"/>
        </w:rPr>
        <w:t>WebORB</w:t>
      </w:r>
      <w:proofErr w:type="spellEnd"/>
      <w:r w:rsidRPr="60C36B3D" w:rsidR="60C36B3D">
        <w:rPr>
          <w:lang w:eastAsia="ja-JP"/>
        </w:rPr>
        <w:t xml:space="preserve"> for .NET as the remoting gateway. It also uses </w:t>
      </w:r>
      <w:r w:rsidRPr="60C36B3D" w:rsidR="60C36B3D">
        <w:rPr>
          <w:lang w:eastAsia="ja-JP"/>
        </w:rPr>
        <w:t>MPXJ</w:t>
      </w:r>
      <w:r w:rsidRPr="60C36B3D" w:rsidR="60C36B3D">
        <w:rPr>
          <w:lang w:eastAsia="ja-JP"/>
        </w:rPr>
        <w:t xml:space="preserve"> .NET to handle Microsoft Project </w:t>
      </w:r>
      <w:r w:rsidRPr="60C36B3D" w:rsidR="60C36B3D">
        <w:rPr>
          <w:lang w:eastAsia="ja-JP"/>
        </w:rPr>
        <w:t>data</w:t>
      </w:r>
      <w:r w:rsidRPr="60C36B3D" w:rsidR="60C36B3D">
        <w:rPr>
          <w:lang w:eastAsia="ja-JP"/>
        </w:rPr>
        <w:t>.</w:t>
      </w:r>
    </w:p>
    <w:p w:rsidR="00DB5AD6" w:rsidP="00DB5AD6" w:rsidRDefault="00DB5AD6" w14:paraId="2DE2B138" w14:textId="77777777" w14:noSpellErr="1">
      <w:pPr>
        <w:pStyle w:val="Heading1"/>
        <w:rPr/>
      </w:pPr>
      <w:bookmarkStart w:name="_Deployment_View" w:id="66"/>
      <w:bookmarkStart w:name="_Toc419727851" w:id="67"/>
      <w:bookmarkEnd w:id="66"/>
      <w:r w:rsidRPr="006A36C0">
        <w:rPr/>
        <w:lastRenderedPageBreak/>
        <w:t xml:space="preserve">Deployment </w:t>
      </w:r>
      <w:r>
        <w:rPr/>
        <w:t>V</w:t>
      </w:r>
      <w:r w:rsidRPr="006A36C0">
        <w:rPr/>
        <w:t>iew</w:t>
      </w:r>
      <w:bookmarkEnd w:id="67"/>
    </w:p>
    <w:p w:rsidR="00877279" w:rsidP="00877279" w:rsidRDefault="00877279" w14:paraId="42EAA67D" w14:textId="77777777" w14:noSpellErr="1">
      <w:pPr>
        <w:pStyle w:val="Heading2"/>
        <w:rPr/>
      </w:pPr>
      <w:bookmarkStart w:name="_Toc419727852" w:id="68"/>
      <w:r>
        <w:rPr>
          <w:rFonts w:eastAsia="MS Mincho"/>
          <w:lang w:eastAsia="ja-JP"/>
        </w:rPr>
        <w:t>Deployment Diagram</w:t>
      </w:r>
      <w:bookmarkEnd w:id="68"/>
    </w:p>
    <w:p w:rsidR="00877279" w:rsidP="00877279" w:rsidRDefault="00DA65B9" w14:paraId="5BB65491" w14:textId="77777777">
      <w:pPr>
        <w:keepNext/>
      </w:pPr>
      <w:r>
        <w:object w:dxaOrig="14461" w:dyaOrig="10151" w14:anchorId="4151FC1C">
          <v:shape id="_x0000_i1038" style="width:480.75pt;height:338.25pt" o:ole="" type="#_x0000_t75">
            <v:imagedata o:title="" r:id="rId34"/>
          </v:shape>
          <o:OLEObject Type="Embed" ProgID="Visio.Drawing.11" ShapeID="_x0000_i1038" DrawAspect="Content" ObjectID="_1561706924" r:id="rId35"/>
        </w:object>
      </w:r>
    </w:p>
    <w:p w:rsidR="00877279" w:rsidP="00877279" w:rsidRDefault="00877279" w14:paraId="35EDC2B6" w14:textId="77777777" w14:noSpellErr="1">
      <w:pPr>
        <w:pStyle w:val="Caption"/>
      </w:pPr>
      <w:r>
        <w:rPr/>
        <w:t xml:space="preserve">Picture </w:t>
      </w:r>
      <w:fldSimple w:instr=" STYLEREF 3 \s ">
        <w:r w:rsidRPr="60C36B3D" w:rsidR="007344E1">
          <w:t>6</w:t>
        </w:r>
        <w:r w:rsidRPr="60C36B3D" w:rsidR="00E236F0">
          <w:t>.1</w:t>
        </w:r>
      </w:fldSimple>
      <w:r>
        <w:rPr/>
        <w:t xml:space="preserve"> – System Deployment </w:t>
      </w:r>
      <w:r w:rsidR="00264C35">
        <w:rPr/>
        <w:t>Diagram</w:t>
      </w:r>
    </w:p>
    <w:p w:rsidR="00877279" w:rsidP="00877279" w:rsidRDefault="00877279" w14:paraId="411A5530" w14:textId="77777777">
      <w:r w:rsidR="60C36B3D">
        <w:rPr/>
        <w:t xml:space="preserve">The diagram above depicts the deployment view of </w:t>
      </w:r>
      <w:proofErr w:type="spellStart"/>
      <w:r w:rsidR="60C36B3D">
        <w:rPr/>
        <w:t>ProjectKit</w:t>
      </w:r>
      <w:proofErr w:type="spellEnd"/>
      <w:r w:rsidR="60C36B3D">
        <w:rPr/>
        <w:t xml:space="preserve"> system.</w:t>
      </w:r>
    </w:p>
    <w:p w:rsidRPr="00860225" w:rsidR="00877279" w:rsidP="00877279" w:rsidRDefault="00877279" w14:paraId="2CA00023" w14:textId="77777777">
      <w:r w:rsidR="60C36B3D">
        <w:rPr/>
        <w:t xml:space="preserve">Note that at </w:t>
      </w:r>
      <w:r w:rsidRPr="60C36B3D" w:rsidR="60C36B3D">
        <w:rPr>
          <w:i w:val="1"/>
          <w:iCs w:val="1"/>
        </w:rPr>
        <w:t>Balancing/Clustering</w:t>
      </w:r>
      <w:r w:rsidRPr="60C36B3D" w:rsidR="60C36B3D">
        <w:rPr>
          <w:i w:val="1"/>
          <w:iCs w:val="1"/>
        </w:rPr>
        <w:t xml:space="preserve"> server</w:t>
      </w:r>
      <w:r w:rsidR="60C36B3D">
        <w:rPr/>
        <w:t xml:space="preserve">, we may use </w:t>
      </w:r>
      <w:proofErr w:type="spellStart"/>
      <w:r w:rsidRPr="60C36B3D" w:rsidR="60C36B3D">
        <w:rPr>
          <w:i w:val="1"/>
          <w:iCs w:val="1"/>
        </w:rPr>
        <w:t>nginx</w:t>
      </w:r>
      <w:proofErr w:type="spellEnd"/>
      <w:r w:rsidR="60C36B3D">
        <w:rPr/>
        <w:t xml:space="preserve"> or </w:t>
      </w:r>
      <w:proofErr w:type="spellStart"/>
      <w:r w:rsidRPr="60C36B3D" w:rsidR="60C36B3D">
        <w:rPr>
          <w:i w:val="1"/>
          <w:iCs w:val="1"/>
        </w:rPr>
        <w:t>mod_cluster</w:t>
      </w:r>
      <w:proofErr w:type="spellEnd"/>
      <w:r w:rsidR="60C36B3D">
        <w:rPr/>
        <w:t xml:space="preserve">. Both of them are open source and can use for </w:t>
      </w:r>
      <w:r w:rsidRPr="60C36B3D" w:rsidR="60C36B3D">
        <w:rPr>
          <w:i w:val="1"/>
          <w:iCs w:val="1"/>
        </w:rPr>
        <w:t>clustering</w:t>
      </w:r>
      <w:r w:rsidR="60C36B3D">
        <w:rPr/>
        <w:t xml:space="preserve"> and </w:t>
      </w:r>
      <w:r w:rsidRPr="60C36B3D" w:rsidR="60C36B3D">
        <w:rPr>
          <w:i w:val="1"/>
          <w:iCs w:val="1"/>
        </w:rPr>
        <w:t>load balancing</w:t>
      </w:r>
      <w:r w:rsidR="60C36B3D">
        <w:rPr/>
        <w:t>.</w:t>
      </w:r>
    </w:p>
    <w:p w:rsidR="00F7096E" w:rsidP="60C36B3D" w:rsidRDefault="00F7096E" w14:paraId="58BE76B1" w14:textId="77777777" w14:noSpellErr="1">
      <w:pPr>
        <w:pStyle w:val="Heading2"/>
        <w:rPr>
          <w:rFonts w:ascii="Times New Roman" w:hAnsi="Times New Roman" w:eastAsia="MS Mincho"/>
          <w:lang w:eastAsia="ja-JP"/>
        </w:rPr>
      </w:pPr>
      <w:bookmarkStart w:name="_Use_Case_View_1" w:id="69"/>
      <w:bookmarkStart w:name="_Toc419727853" w:id="70"/>
      <w:bookmarkEnd w:id="69"/>
      <w:r w:rsidRPr="00F7096E">
        <w:rPr>
          <w:rFonts w:eastAsia="MS Mincho"/>
          <w:lang w:eastAsia="ja-JP"/>
        </w:rPr>
        <w:t xml:space="preserve">Component </w:t>
      </w:r>
      <w:r w:rsidR="00EE00E6">
        <w:rPr>
          <w:rFonts w:eastAsia="MS Mincho"/>
          <w:lang w:eastAsia="ja-JP"/>
        </w:rPr>
        <w:t>D</w:t>
      </w:r>
      <w:r w:rsidRPr="00F7096E">
        <w:rPr>
          <w:rFonts w:eastAsia="MS Mincho"/>
          <w:lang w:eastAsia="ja-JP"/>
        </w:rPr>
        <w:t xml:space="preserve">eployment </w:t>
      </w:r>
      <w:r w:rsidR="00EE00E6">
        <w:rPr>
          <w:rFonts w:eastAsia="MS Mincho"/>
          <w:lang w:eastAsia="ja-JP"/>
        </w:rPr>
        <w:t>D</w:t>
      </w:r>
      <w:r w:rsidRPr="00F7096E">
        <w:rPr>
          <w:rFonts w:eastAsia="MS Mincho"/>
          <w:lang w:eastAsia="ja-JP"/>
        </w:rPr>
        <w:t>iagram</w:t>
      </w:r>
      <w:bookmarkEnd w:id="70"/>
    </w:p>
    <w:p w:rsidR="00794AE6" w:rsidP="000D023C" w:rsidRDefault="00794AE6" w14:paraId="6E55E920" w14:textId="77777777" w14:noSpellErr="1">
      <w:r w:rsidR="60C36B3D">
        <w:rPr/>
        <w:t>The following diagram depicts where components from the various logical layers of the application will physically reside.  Note that the components depicted often represent a category of components.  The actual application will have more components than depicted here.</w:t>
      </w:r>
    </w:p>
    <w:p w:rsidR="003D15D9" w:rsidP="003D15D9" w:rsidRDefault="00417C33" w14:paraId="2F405872" w14:textId="6DCD5C82">
      <w:pPr>
        <w:keepNext/>
      </w:pPr>
      <w:r>
        <w:object w:dxaOrig="14990" w:dyaOrig="11443" w14:anchorId="49E0A591">
          <v:shape id="_x0000_i1039" style="width:481.5pt;height:367.5pt" o:ole="" type="#_x0000_t75">
            <v:imagedata o:title="" r:id="rId36"/>
          </v:shape>
          <o:OLEObject Type="Embed" ProgID="Visio.Drawing.11" ShapeID="_x0000_i1039" DrawAspect="Content" ObjectID="_1561706925" r:id="rId37"/>
        </w:object>
      </w:r>
    </w:p>
    <w:p w:rsidRPr="000D023C" w:rsidR="00F7096E" w:rsidP="60C36B3D" w:rsidRDefault="003D15D9" w14:paraId="09D3B64F" w14:textId="77777777" w14:noSpellErr="1">
      <w:pPr>
        <w:pStyle w:val="Caption"/>
        <w:rPr>
          <w:lang w:eastAsia="ja-JP"/>
        </w:rPr>
      </w:pPr>
      <w:r>
        <w:rPr/>
        <w:t xml:space="preserve">Picture </w:t>
      </w:r>
      <w:fldSimple w:instr=" STYLEREF 2 \s ">
        <w:r w:rsidRPr="60C36B3D" w:rsidR="00E236F0">
          <w:t>6.2</w:t>
        </w:r>
      </w:fldSimple>
      <w:r>
        <w:rPr/>
        <w:noBreakHyphen/>
        <w:t xml:space="preserve"> C</w:t>
      </w:r>
      <w:r w:rsidRPr="003D15D9">
        <w:rPr/>
        <w:t>omponent Deployment Diagram</w:t>
      </w:r>
    </w:p>
    <w:p w:rsidR="00A745F8" w:rsidP="60C36B3D" w:rsidRDefault="00A745F8" w14:paraId="61B1182D" w14:textId="77777777" w14:noSpellErr="1">
      <w:pPr>
        <w:pStyle w:val="Heading2"/>
        <w:rPr>
          <w:rFonts w:ascii="Times New Roman" w:hAnsi="Times New Roman" w:eastAsia="MS Mincho"/>
          <w:lang w:eastAsia="ja-JP"/>
        </w:rPr>
      </w:pPr>
      <w:bookmarkStart w:name="_Toc419727854" w:id="71"/>
      <w:r>
        <w:rPr>
          <w:rFonts w:eastAsia="MS Mincho"/>
          <w:lang w:eastAsia="ja-JP"/>
        </w:rPr>
        <w:t>S</w:t>
      </w:r>
      <w:r>
        <w:rPr>
          <w:rFonts w:ascii="Times New Roman" w:hAnsi="Times New Roman" w:eastAsia="MS Mincho"/>
          <w:lang w:eastAsia="ja-JP"/>
        </w:rPr>
        <w:t>erver Sizing</w:t>
      </w:r>
      <w:bookmarkEnd w:id="71"/>
    </w:p>
    <w:p w:rsidR="00A745F8" w:rsidP="60C36B3D" w:rsidRDefault="00A745F8" w14:paraId="415196FB" w14:textId="77777777" w14:noSpellErr="1">
      <w:pPr>
        <w:rPr>
          <w:lang w:eastAsia="ja-JP"/>
        </w:rPr>
      </w:pPr>
      <w:r w:rsidRPr="60C36B3D" w:rsidR="60C36B3D">
        <w:rPr>
          <w:lang w:eastAsia="ja-JP"/>
        </w:rPr>
        <w:t xml:space="preserve">The sever sizing is describe at section </w:t>
      </w:r>
      <w:r w:rsidRPr="60C36B3D" w:rsidR="60C36B3D">
        <w:rPr>
          <w:rStyle w:val="Hyperlink"/>
          <w:lang w:eastAsia="ja-JP"/>
        </w:rPr>
        <w:t>10.4</w:t>
      </w:r>
      <w:hyperlink w:history="1" w:anchor="_Server_Sizing"/>
    </w:p>
    <w:p w:rsidR="00A0159D" w:rsidP="60C36B3D" w:rsidRDefault="00A0159D" w14:paraId="6F213DA3" w14:textId="77777777" w14:noSpellErr="1">
      <w:pPr>
        <w:pStyle w:val="Heading1"/>
        <w:rPr>
          <w:lang w:eastAsia="ja-JP"/>
        </w:rPr>
      </w:pPr>
      <w:bookmarkStart w:name="_Implementation_View_1" w:id="72"/>
      <w:bookmarkStart w:name="_Toc419727855" w:id="73"/>
      <w:bookmarkEnd w:id="72"/>
      <w:r>
        <w:rPr/>
        <w:t>Implementation View</w:t>
      </w:r>
      <w:bookmarkEnd w:id="73"/>
    </w:p>
    <w:p w:rsidRPr="00153450" w:rsidR="00A0159D" w:rsidP="60C36B3D" w:rsidRDefault="00582211" w14:paraId="3E0ABE84" w14:textId="77777777">
      <w:pPr>
        <w:pStyle w:val="Heading2"/>
        <w:rPr>
          <w:lang w:eastAsia="ja-JP"/>
        </w:rPr>
      </w:pPr>
      <w:bookmarkStart w:name="_Toc419727856" w:id="74"/>
      <w:proofErr w:type="spellStart"/>
      <w:r>
        <w:rPr>
          <w:rFonts w:eastAsia="MS Mincho"/>
          <w:lang w:eastAsia="ja-JP"/>
        </w:rPr>
        <w:t>ProjectKit</w:t>
      </w:r>
      <w:proofErr w:type="spellEnd"/>
      <w:r w:rsidR="00A0159D">
        <w:rPr>
          <w:rFonts w:eastAsia="MS Mincho"/>
          <w:lang w:eastAsia="ja-JP"/>
        </w:rPr>
        <w:t xml:space="preserve"> Server Implementation Diagram</w:t>
      </w:r>
      <w:bookmarkEnd w:id="74"/>
    </w:p>
    <w:p w:rsidR="00A0159D" w:rsidP="00A0159D" w:rsidRDefault="00A0159D" w14:paraId="3AF957C2" w14:textId="77777777">
      <w:pPr>
        <w:keepNext/>
        <w:jc w:val="left"/>
      </w:pPr>
      <w:r w:rsidRPr="60C36B3D" w:rsidR="60C36B3D">
        <w:rPr>
          <w:lang w:eastAsia="ja-JP"/>
        </w:rPr>
        <w:t>The following diagram depicts the implementation view</w:t>
      </w:r>
      <w:r w:rsidRPr="60C36B3D" w:rsidR="60C36B3D">
        <w:rPr>
          <w:lang w:eastAsia="ja-JP"/>
        </w:rPr>
        <w:t xml:space="preserve"> (or </w:t>
      </w:r>
      <w:r w:rsidRPr="60C36B3D" w:rsidR="60C36B3D">
        <w:rPr>
          <w:i w:val="1"/>
          <w:iCs w:val="1"/>
          <w:lang w:eastAsia="ja-JP"/>
        </w:rPr>
        <w:t>development</w:t>
      </w:r>
      <w:r w:rsidRPr="60C36B3D" w:rsidR="60C36B3D">
        <w:rPr>
          <w:lang w:eastAsia="ja-JP"/>
        </w:rPr>
        <w:t xml:space="preserve"> view)</w:t>
      </w:r>
      <w:r w:rsidRPr="60C36B3D" w:rsidR="60C36B3D">
        <w:rPr>
          <w:lang w:eastAsia="ja-JP"/>
        </w:rPr>
        <w:t xml:space="preserve"> of </w:t>
      </w:r>
      <w:proofErr w:type="spellStart"/>
      <w:r w:rsidRPr="60C36B3D" w:rsidR="60C36B3D">
        <w:rPr>
          <w:lang w:eastAsia="ja-JP"/>
        </w:rPr>
        <w:t>ProjectKit</w:t>
      </w:r>
      <w:proofErr w:type="spellEnd"/>
      <w:r w:rsidRPr="60C36B3D" w:rsidR="60C36B3D">
        <w:rPr>
          <w:lang w:eastAsia="ja-JP"/>
        </w:rPr>
        <w:t xml:space="preserve"> system at server side:</w:t>
      </w:r>
      <w:r w:rsidRPr="60C36B3D" w:rsidR="60C36B3D">
        <w:rPr>
          <w:lang w:eastAsia="ja-JP"/>
        </w:rPr>
        <w:t xml:space="preserve"> </w:t>
      </w:r>
    </w:p>
    <w:p w:rsidR="00A0159D" w:rsidP="00A0159D" w:rsidRDefault="005E59A0" w14:paraId="25A6D8AF" w14:textId="77777777">
      <w:pPr>
        <w:pStyle w:val="Caption"/>
      </w:pPr>
      <w:fldSimple w:instr=" STYLEREF 3 \s ">
        <w:r w:rsidRPr="60C36B3D" w:rsidR="00221015">
          <w:t>7.</w:t>
        </w:r>
        <w:r w:rsidRPr="60C36B3D" w:rsidR="00E236F0">
          <w:t>1</w:t>
        </w:r>
      </w:fldSimple>
      <w:r w:rsidR="00A0159D">
        <w:noBreakHyphen/>
      </w:r>
      <w:proofErr w:type="spellStart"/>
      <w:r w:rsidR="00582211">
        <w:rPr/>
        <w:t>ProjectKit</w:t>
      </w:r>
      <w:proofErr w:type="spellEnd"/>
      <w:r w:rsidR="00A0159D">
        <w:rPr/>
        <w:t xml:space="preserve"> Server Implementation Diagram</w:t>
      </w:r>
    </w:p>
    <w:p w:rsidR="00A0159D" w:rsidP="00A0159D" w:rsidRDefault="00582211" w14:paraId="5034070C" w14:textId="77777777">
      <w:pPr>
        <w:pStyle w:val="ListParagraph"/>
        <w:numPr>
          <w:ilvl w:val="0"/>
          <w:numId w:val="9"/>
        </w:numPr>
        <w:rPr/>
      </w:pPr>
      <w:proofErr w:type="spellStart"/>
      <w:r w:rsidRPr="60C36B3D" w:rsidR="60C36B3D">
        <w:rPr>
          <w:b w:val="1"/>
          <w:bCs w:val="1"/>
          <w:i w:val="1"/>
          <w:iCs w:val="1"/>
        </w:rPr>
        <w:t>ProjectKit</w:t>
      </w:r>
      <w:r w:rsidRPr="60C36B3D" w:rsidR="60C36B3D">
        <w:rPr>
          <w:b w:val="1"/>
          <w:bCs w:val="1"/>
          <w:i w:val="1"/>
          <w:iCs w:val="1"/>
        </w:rPr>
        <w:t>.war</w:t>
      </w:r>
      <w:proofErr w:type="spellEnd"/>
      <w:r w:rsidR="60C36B3D">
        <w:rPr/>
        <w:t xml:space="preserve">: web application archive file for </w:t>
      </w:r>
      <w:proofErr w:type="spellStart"/>
      <w:r w:rsidR="60C36B3D">
        <w:rPr/>
        <w:t>ProjectKit</w:t>
      </w:r>
      <w:proofErr w:type="spellEnd"/>
      <w:r w:rsidR="60C36B3D">
        <w:rPr/>
        <w:t xml:space="preserve"> Server application.</w:t>
      </w:r>
    </w:p>
    <w:p w:rsidRPr="00F109E7" w:rsidR="00A0159D" w:rsidP="00A0159D" w:rsidRDefault="00A0159D" w14:paraId="63AB495A" w14:textId="77777777" w14:noSpellErr="1">
      <w:pPr>
        <w:pStyle w:val="ListParagraph"/>
        <w:numPr>
          <w:ilvl w:val="0"/>
          <w:numId w:val="9"/>
        </w:numPr>
        <w:rPr/>
      </w:pPr>
      <w:r w:rsidRPr="60C36B3D" w:rsidR="60C36B3D">
        <w:rPr>
          <w:b w:val="1"/>
          <w:bCs w:val="1"/>
          <w:i w:val="1"/>
          <w:iCs w:val="1"/>
        </w:rPr>
        <w:t>configuration</w:t>
      </w:r>
      <w:r w:rsidR="60C36B3D">
        <w:rPr/>
        <w:t>:</w:t>
      </w:r>
      <w:r w:rsidR="60C36B3D">
        <w:rPr/>
        <w:t xml:space="preserve"> web folder(s) contains system configuration files.</w:t>
      </w:r>
    </w:p>
    <w:p w:rsidR="00A0159D" w:rsidP="00A0159D" w:rsidRDefault="00A0159D" w14:paraId="0AF1489A" w14:textId="77777777" w14:noSpellErr="1">
      <w:pPr>
        <w:pStyle w:val="ListParagraph"/>
        <w:numPr>
          <w:ilvl w:val="0"/>
          <w:numId w:val="9"/>
        </w:numPr>
        <w:rPr/>
      </w:pPr>
      <w:r w:rsidRPr="60C36B3D" w:rsidR="60C36B3D">
        <w:rPr>
          <w:b w:val="1"/>
          <w:bCs w:val="1"/>
          <w:i w:val="1"/>
          <w:iCs w:val="1"/>
        </w:rPr>
        <w:t>service</w:t>
      </w:r>
      <w:r w:rsidR="60C36B3D">
        <w:rPr/>
        <w:t>:</w:t>
      </w:r>
      <w:r w:rsidR="60C36B3D">
        <w:rPr/>
        <w:t xml:space="preserve"> package that contains business service component’s interfaces</w:t>
      </w:r>
    </w:p>
    <w:p w:rsidR="00A0159D" w:rsidP="00A0159D" w:rsidRDefault="00A0159D" w14:paraId="3BD1CC77" w14:textId="77777777">
      <w:pPr>
        <w:pStyle w:val="ListParagraph"/>
        <w:numPr>
          <w:ilvl w:val="0"/>
          <w:numId w:val="9"/>
        </w:numPr>
        <w:rPr/>
      </w:pPr>
      <w:proofErr w:type="spellStart"/>
      <w:r w:rsidRPr="60C36B3D" w:rsidR="60C36B3D">
        <w:rPr>
          <w:b w:val="1"/>
          <w:bCs w:val="1"/>
          <w:i w:val="1"/>
          <w:iCs w:val="1"/>
        </w:rPr>
        <w:t>service</w:t>
      </w:r>
      <w:r w:rsidRPr="60C36B3D" w:rsidR="60C36B3D">
        <w:rPr>
          <w:b w:val="1"/>
          <w:bCs w:val="1"/>
          <w:i w:val="1"/>
          <w:iCs w:val="1"/>
        </w:rPr>
        <w:t>.impl</w:t>
      </w:r>
      <w:proofErr w:type="spellEnd"/>
      <w:r w:rsidR="60C36B3D">
        <w:rPr/>
        <w:t>:</w:t>
      </w:r>
      <w:r w:rsidR="60C36B3D">
        <w:rPr/>
        <w:t xml:space="preserve"> package that contains business service component’s implementation classes</w:t>
      </w:r>
    </w:p>
    <w:p w:rsidR="00A0159D" w:rsidP="00A0159D" w:rsidRDefault="00A0159D" w14:paraId="2BEFCA0F" w14:textId="77777777">
      <w:pPr>
        <w:pStyle w:val="ListParagraph"/>
        <w:numPr>
          <w:ilvl w:val="0"/>
          <w:numId w:val="9"/>
        </w:numPr>
        <w:rPr/>
      </w:pPr>
      <w:proofErr w:type="spellStart"/>
      <w:r w:rsidRPr="60C36B3D" w:rsidR="60C36B3D">
        <w:rPr>
          <w:b w:val="1"/>
          <w:bCs w:val="1"/>
          <w:i w:val="1"/>
          <w:iCs w:val="1"/>
        </w:rPr>
        <w:t>dao</w:t>
      </w:r>
      <w:proofErr w:type="spellEnd"/>
      <w:r w:rsidR="60C36B3D">
        <w:rPr/>
        <w:t>:</w:t>
      </w:r>
      <w:r w:rsidR="60C36B3D">
        <w:rPr/>
        <w:t xml:space="preserve"> package that contains DAO component’s interfaces</w:t>
      </w:r>
    </w:p>
    <w:p w:rsidR="00A0159D" w:rsidP="00A0159D" w:rsidRDefault="00A0159D" w14:paraId="7D7C09DF" w14:textId="77777777">
      <w:pPr>
        <w:pStyle w:val="ListParagraph"/>
        <w:numPr>
          <w:ilvl w:val="0"/>
          <w:numId w:val="9"/>
        </w:numPr>
        <w:rPr/>
      </w:pPr>
      <w:proofErr w:type="spellStart"/>
      <w:r w:rsidRPr="60C36B3D" w:rsidR="60C36B3D">
        <w:rPr>
          <w:b w:val="1"/>
          <w:bCs w:val="1"/>
          <w:i w:val="1"/>
          <w:iCs w:val="1"/>
        </w:rPr>
        <w:t>dao.impl</w:t>
      </w:r>
      <w:proofErr w:type="spellEnd"/>
      <w:r w:rsidR="60C36B3D">
        <w:rPr/>
        <w:t>:</w:t>
      </w:r>
      <w:r w:rsidR="60C36B3D">
        <w:rPr/>
        <w:t xml:space="preserve"> package that contains DAO component’s implementation classes</w:t>
      </w:r>
    </w:p>
    <w:p w:rsidRPr="00B5295C" w:rsidR="00A0159D" w:rsidP="00A0159D" w:rsidRDefault="00A0159D" w14:paraId="30278A07" w14:textId="77777777" w14:noSpellErr="1">
      <w:pPr>
        <w:pStyle w:val="ListParagraph"/>
        <w:numPr>
          <w:ilvl w:val="0"/>
          <w:numId w:val="9"/>
        </w:numPr>
        <w:rPr/>
      </w:pPr>
      <w:r w:rsidRPr="60C36B3D" w:rsidR="60C36B3D">
        <w:rPr>
          <w:b w:val="1"/>
          <w:bCs w:val="1"/>
          <w:i w:val="1"/>
          <w:iCs w:val="1"/>
        </w:rPr>
        <w:t>common</w:t>
      </w:r>
      <w:r w:rsidR="60C36B3D">
        <w:rPr/>
        <w:t xml:space="preserve">: package contains common classes and interface such as </w:t>
      </w:r>
      <w:r w:rsidRPr="60C36B3D" w:rsidR="60C36B3D">
        <w:rPr>
          <w:i w:val="1"/>
          <w:iCs w:val="1"/>
        </w:rPr>
        <w:t>DTOs</w:t>
      </w:r>
      <w:r w:rsidR="60C36B3D">
        <w:rPr/>
        <w:t xml:space="preserve">, </w:t>
      </w:r>
      <w:r w:rsidRPr="60C36B3D" w:rsidR="60C36B3D">
        <w:rPr>
          <w:i w:val="1"/>
          <w:iCs w:val="1"/>
        </w:rPr>
        <w:t>entities</w:t>
      </w:r>
      <w:r w:rsidR="60C36B3D">
        <w:rPr/>
        <w:t xml:space="preserve">, </w:t>
      </w:r>
      <w:r w:rsidRPr="60C36B3D" w:rsidR="60C36B3D">
        <w:rPr>
          <w:i w:val="1"/>
          <w:iCs w:val="1"/>
        </w:rPr>
        <w:t>utility classes</w:t>
      </w:r>
      <w:r w:rsidR="60C36B3D">
        <w:rPr/>
        <w:t>…</w:t>
      </w:r>
    </w:p>
    <w:p w:rsidRPr="00153450" w:rsidR="00A0159D" w:rsidP="60C36B3D" w:rsidRDefault="00582211" w14:paraId="44BE031F" w14:textId="77777777">
      <w:pPr>
        <w:pStyle w:val="Heading2"/>
        <w:rPr>
          <w:lang w:eastAsia="ja-JP"/>
        </w:rPr>
      </w:pPr>
      <w:bookmarkStart w:name="_FI2_Client" w:id="75"/>
      <w:bookmarkStart w:name="_Toc419727857" w:id="76"/>
      <w:bookmarkEnd w:id="75"/>
      <w:proofErr w:type="spellStart"/>
      <w:r>
        <w:rPr>
          <w:rFonts w:eastAsia="MS Mincho"/>
          <w:lang w:eastAsia="ja-JP"/>
        </w:rPr>
        <w:lastRenderedPageBreak/>
        <w:t>ProjectKit</w:t>
      </w:r>
      <w:proofErr w:type="spellEnd"/>
      <w:r w:rsidR="00A0159D">
        <w:rPr>
          <w:rFonts w:eastAsia="MS Mincho"/>
          <w:lang w:eastAsia="ja-JP"/>
        </w:rPr>
        <w:t xml:space="preserve"> Client Implementation Diagram</w:t>
      </w:r>
      <w:bookmarkEnd w:id="76"/>
    </w:p>
    <w:p w:rsidR="00A0159D" w:rsidP="60C36B3D" w:rsidRDefault="00A0159D" w14:paraId="4CF7D1AA" w14:textId="77777777">
      <w:pPr>
        <w:pStyle w:val="ListParagraph"/>
        <w:keepNext/>
        <w:ind w:left="0"/>
        <w:jc w:val="left"/>
        <w:rPr>
          <w:noProof/>
        </w:rPr>
      </w:pPr>
      <w:r w:rsidRPr="60C36B3D" w:rsidR="60C36B3D">
        <w:rPr>
          <w:lang w:eastAsia="ja-JP"/>
        </w:rPr>
        <w:t xml:space="preserve">The following diagram depicts the implementation view of </w:t>
      </w:r>
      <w:proofErr w:type="spellStart"/>
      <w:r w:rsidRPr="60C36B3D" w:rsidR="60C36B3D">
        <w:rPr>
          <w:lang w:eastAsia="ja-JP"/>
        </w:rPr>
        <w:t>ProjectKit</w:t>
      </w:r>
      <w:proofErr w:type="spellEnd"/>
      <w:r w:rsidRPr="60C36B3D" w:rsidR="60C36B3D">
        <w:rPr>
          <w:lang w:eastAsia="ja-JP"/>
        </w:rPr>
        <w:t xml:space="preserve"> system at client side:</w:t>
      </w:r>
    </w:p>
    <w:p w:rsidR="0036103B" w:rsidP="00A0159D" w:rsidRDefault="00794335" w14:paraId="0F1EBA3F" w14:textId="77777777">
      <w:pPr>
        <w:pStyle w:val="ListParagraph"/>
        <w:keepNext/>
        <w:ind w:left="0"/>
        <w:jc w:val="left"/>
      </w:pPr>
      <w:r>
        <w:object w:dxaOrig="13776" w:dyaOrig="11356" w14:anchorId="5C7A22B4">
          <v:shape id="_x0000_i1040" style="width:481.5pt;height:396pt" o:ole="" type="#_x0000_t75">
            <v:imagedata o:title="" r:id="rId38"/>
          </v:shape>
          <o:OLEObject Type="Embed" ProgID="Visio.Drawing.11" ShapeID="_x0000_i1040" DrawAspect="Content" ObjectID="_1561706926" r:id="rId39"/>
        </w:object>
      </w:r>
    </w:p>
    <w:p w:rsidR="00A0159D" w:rsidP="00A0159D" w:rsidRDefault="00A0159D" w14:paraId="46B644F6" w14:textId="77777777">
      <w:pPr>
        <w:pStyle w:val="Caption"/>
      </w:pPr>
      <w:r>
        <w:rPr/>
        <w:t xml:space="preserve">Picture </w:t>
      </w:r>
      <w:fldSimple w:instr=" STYLEREF 3 \s ">
        <w:r w:rsidRPr="60C36B3D" w:rsidR="005B6E37">
          <w:t>7</w:t>
        </w:r>
        <w:r w:rsidRPr="60C36B3D" w:rsidR="00E236F0">
          <w:t>.2</w:t>
        </w:r>
      </w:fldSimple>
      <w:r>
        <w:noBreakHyphen/>
      </w:r>
      <w:r w:rsidRPr="003A1F65">
        <w:rPr/>
        <w:t xml:space="preserve"> </w:t>
      </w:r>
      <w:proofErr w:type="spellStart"/>
      <w:r w:rsidR="00582211">
        <w:rPr/>
        <w:t>ProjectKit</w:t>
      </w:r>
      <w:proofErr w:type="spellEnd"/>
      <w:r>
        <w:rPr/>
        <w:t xml:space="preserve"> Client Implementation Diagram</w:t>
      </w:r>
    </w:p>
    <w:p w:rsidR="00A0159D" w:rsidP="00A0159D" w:rsidRDefault="514BE371" w14:paraId="12FBDF0D" w14:textId="514BE371" w14:noSpellErr="1">
      <w:r w:rsidR="60C36B3D">
        <w:rPr/>
        <w:t xml:space="preserve">The client application is physically distributed into several SWC and SWF files. Each of these files is corresponding to a system component, and should be designed or </w:t>
      </w:r>
      <w:r w:rsidRPr="60C36B3D" w:rsidR="60C36B3D">
        <w:rPr>
          <w:b w:val="1"/>
          <w:bCs w:val="1"/>
        </w:rPr>
        <w:t xml:space="preserve">implemented </w:t>
      </w:r>
      <w:r w:rsidR="60C36B3D">
        <w:rPr/>
        <w:t>as a separated module or separated library project.</w:t>
      </w:r>
    </w:p>
    <w:p w:rsidR="003F644E" w:rsidP="00A0159D" w:rsidRDefault="003F644E" w14:paraId="42F57484" w14:textId="77777777" w14:noSpellErr="1">
      <w:r w:rsidR="60C36B3D">
        <w:rPr/>
        <w:t xml:space="preserve">In order to improve load performance of client application, each </w:t>
      </w:r>
      <w:r w:rsidR="60C36B3D">
        <w:rPr/>
        <w:t xml:space="preserve">RSL or </w:t>
      </w:r>
      <w:r w:rsidR="60C36B3D">
        <w:rPr/>
        <w:t>module must hav</w:t>
      </w:r>
      <w:r w:rsidR="60C36B3D">
        <w:rPr/>
        <w:t xml:space="preserve">e the physical size </w:t>
      </w:r>
      <w:r w:rsidRPr="60C36B3D" w:rsidR="60C36B3D">
        <w:rPr>
          <w:i w:val="1"/>
          <w:iCs w:val="1"/>
        </w:rPr>
        <w:t>not exceed 2</w:t>
      </w:r>
      <w:r w:rsidRPr="60C36B3D" w:rsidR="60C36B3D">
        <w:rPr>
          <w:i w:val="1"/>
          <w:iCs w:val="1"/>
        </w:rPr>
        <w:t>00KB</w:t>
      </w:r>
      <w:r w:rsidR="60C36B3D">
        <w:rPr/>
        <w:t>.</w:t>
      </w:r>
    </w:p>
    <w:p w:rsidR="00C06154" w:rsidP="00A0159D" w:rsidRDefault="00C06154" w14:paraId="565E99F2" w14:textId="77777777" w14:noSpellErr="1">
      <w:r w:rsidR="60C36B3D">
        <w:rPr/>
        <w:t>These modules are divided into these categories:</w:t>
      </w:r>
    </w:p>
    <w:p w:rsidR="00C06154" w:rsidP="00C06154" w:rsidRDefault="00C06154" w14:paraId="4FE4C619" w14:textId="77777777" w14:noSpellErr="1">
      <w:pPr>
        <w:pStyle w:val="ListParagraph"/>
        <w:numPr>
          <w:ilvl w:val="0"/>
          <w:numId w:val="9"/>
        </w:numPr>
        <w:rPr/>
      </w:pPr>
      <w:r w:rsidR="60C36B3D">
        <w:rPr/>
        <w:t xml:space="preserve">Function module: each function component have </w:t>
      </w:r>
      <w:r w:rsidR="60C36B3D">
        <w:rPr/>
        <w:t>its</w:t>
      </w:r>
      <w:r w:rsidR="60C36B3D">
        <w:rPr/>
        <w:t xml:space="preserve"> own module: Project, </w:t>
      </w:r>
      <w:r w:rsidR="60C36B3D">
        <w:rPr/>
        <w:t>Task</w:t>
      </w:r>
      <w:r w:rsidR="60C36B3D">
        <w:rPr/>
        <w:t xml:space="preserve">, </w:t>
      </w:r>
      <w:r w:rsidR="60C36B3D">
        <w:rPr/>
        <w:t>Issue</w:t>
      </w:r>
      <w:r w:rsidR="60C36B3D">
        <w:rPr/>
        <w:t xml:space="preserve"> …</w:t>
      </w:r>
    </w:p>
    <w:p w:rsidR="00C06154" w:rsidP="00C06154" w:rsidRDefault="00C06154" w14:paraId="54E10400" w14:textId="77777777" w14:noSpellErr="1">
      <w:pPr>
        <w:pStyle w:val="ListParagraph"/>
        <w:numPr>
          <w:ilvl w:val="0"/>
          <w:numId w:val="9"/>
        </w:numPr>
        <w:rPr/>
      </w:pPr>
      <w:r w:rsidR="60C36B3D">
        <w:rPr/>
        <w:t>Non-function module: common module</w:t>
      </w:r>
    </w:p>
    <w:p w:rsidR="00C06154" w:rsidP="00C06154" w:rsidRDefault="00C06154" w14:paraId="11CE7861" w14:textId="77777777" w14:noSpellErr="1">
      <w:r w:rsidR="60C36B3D">
        <w:rPr/>
        <w:t>At logical implementation view, in each module there are several packages are included. These packages are divided into these categories:</w:t>
      </w:r>
    </w:p>
    <w:p w:rsidR="00C06154" w:rsidP="00C06154" w:rsidRDefault="00C06154" w14:paraId="611C406F" w14:textId="77777777">
      <w:pPr>
        <w:pStyle w:val="ListParagraph"/>
        <w:numPr>
          <w:ilvl w:val="0"/>
          <w:numId w:val="9"/>
        </w:numPr>
        <w:rPr/>
      </w:pPr>
      <w:r w:rsidR="60C36B3D">
        <w:rPr/>
        <w:t xml:space="preserve">Visualization: the </w:t>
      </w:r>
      <w:proofErr w:type="spellStart"/>
      <w:r w:rsidR="60C36B3D">
        <w:rPr/>
        <w:t>ProjectKit</w:t>
      </w:r>
      <w:proofErr w:type="spellEnd"/>
      <w:r w:rsidR="60C36B3D">
        <w:rPr/>
        <w:t xml:space="preserve"> common screen components: </w:t>
      </w:r>
      <w:proofErr w:type="spellStart"/>
      <w:r w:rsidR="60C36B3D">
        <w:rPr/>
        <w:t>GanttChart</w:t>
      </w:r>
      <w:proofErr w:type="spellEnd"/>
      <w:r w:rsidR="60C36B3D">
        <w:rPr/>
        <w:t xml:space="preserve"> control, </w:t>
      </w:r>
      <w:proofErr w:type="spellStart"/>
      <w:r w:rsidR="60C36B3D">
        <w:rPr/>
        <w:t>AdvancedTree</w:t>
      </w:r>
      <w:proofErr w:type="spellEnd"/>
      <w:r w:rsidR="60C36B3D">
        <w:rPr/>
        <w:t xml:space="preserve"> control…</w:t>
      </w:r>
    </w:p>
    <w:p w:rsidR="00F00367" w:rsidP="00C06154" w:rsidRDefault="00F00367" w14:paraId="4054E56B" w14:textId="77777777" w14:noSpellErr="1">
      <w:pPr>
        <w:pStyle w:val="ListParagraph"/>
        <w:numPr>
          <w:ilvl w:val="0"/>
          <w:numId w:val="9"/>
        </w:numPr>
        <w:rPr/>
      </w:pPr>
      <w:r w:rsidR="60C36B3D">
        <w:rPr/>
        <w:t xml:space="preserve">Common </w:t>
      </w:r>
      <w:r w:rsidR="60C36B3D">
        <w:rPr/>
        <w:t>Model</w:t>
      </w:r>
      <w:r w:rsidR="60C36B3D">
        <w:rPr/>
        <w:t>: the</w:t>
      </w:r>
      <w:r w:rsidR="60C36B3D">
        <w:rPr/>
        <w:t xml:space="preserve"> common</w:t>
      </w:r>
      <w:r w:rsidR="60C36B3D">
        <w:rPr/>
        <w:t xml:space="preserve"> </w:t>
      </w:r>
      <w:r w:rsidRPr="60C36B3D" w:rsidR="60C36B3D">
        <w:rPr>
          <w:i w:val="1"/>
          <w:iCs w:val="1"/>
        </w:rPr>
        <w:t>model</w:t>
      </w:r>
      <w:r w:rsidR="60C36B3D">
        <w:rPr/>
        <w:t xml:space="preserve"> in MVC framework.</w:t>
      </w:r>
    </w:p>
    <w:p w:rsidR="00F00367" w:rsidP="00C06154" w:rsidRDefault="00F00367" w14:paraId="1CFBB7E5" w14:textId="77777777" w14:noSpellErr="1">
      <w:pPr>
        <w:pStyle w:val="ListParagraph"/>
        <w:numPr>
          <w:ilvl w:val="0"/>
          <w:numId w:val="9"/>
        </w:numPr>
        <w:rPr/>
      </w:pPr>
      <w:r w:rsidR="60C36B3D">
        <w:rPr/>
        <w:t>Core: contains the abstract and base component classes.</w:t>
      </w:r>
    </w:p>
    <w:p w:rsidR="00F00367" w:rsidP="00C06154" w:rsidRDefault="00F00367" w14:paraId="2ABE4213" w14:textId="77777777" w14:noSpellErr="1">
      <w:pPr>
        <w:pStyle w:val="ListParagraph"/>
        <w:numPr>
          <w:ilvl w:val="0"/>
          <w:numId w:val="9"/>
        </w:numPr>
        <w:rPr/>
      </w:pPr>
      <w:r w:rsidR="60C36B3D">
        <w:rPr/>
        <w:t>View: the business-specified view component of each function.</w:t>
      </w:r>
    </w:p>
    <w:p w:rsidRPr="00C960E8" w:rsidR="00F00367" w:rsidP="00C06154" w:rsidRDefault="00F00367" w14:paraId="62210CC0" w14:textId="77777777" w14:noSpellErr="1">
      <w:pPr>
        <w:pStyle w:val="ListParagraph"/>
        <w:numPr>
          <w:ilvl w:val="0"/>
          <w:numId w:val="9"/>
        </w:numPr>
        <w:rPr/>
      </w:pPr>
      <w:r w:rsidR="60C36B3D">
        <w:rPr/>
        <w:t>Service: contains all remote service proxy class and client-side service management components.</w:t>
      </w:r>
    </w:p>
    <w:p w:rsidR="00A0159D" w:rsidP="00A0159D" w:rsidRDefault="00A0159D" w14:paraId="677219DA" w14:textId="77777777" w14:noSpellErr="1">
      <w:pPr>
        <w:pStyle w:val="Heading2"/>
        <w:rPr/>
      </w:pPr>
      <w:bookmarkStart w:name="_Scaffold" w:id="77"/>
      <w:bookmarkStart w:name="_Toc419727858" w:id="78"/>
      <w:bookmarkEnd w:id="77"/>
      <w:r w:rsidRPr="008F140C">
        <w:rPr>
          <w:rFonts w:eastAsia="MS Mincho"/>
          <w:lang w:eastAsia="ja-JP"/>
        </w:rPr>
        <w:t>Scaffold</w:t>
      </w:r>
      <w:r w:rsidR="002936CD">
        <w:rPr>
          <w:rFonts w:eastAsia="MS Mincho"/>
          <w:lang w:eastAsia="ja-JP"/>
        </w:rPr>
        <w:t>ing</w:t>
      </w:r>
      <w:bookmarkEnd w:id="78"/>
    </w:p>
    <w:p w:rsidR="00A0159D" w:rsidP="00A0159D" w:rsidRDefault="00A0159D" w14:paraId="4B76F8F4" w14:textId="77777777" w14:noSpellErr="1">
      <w:pPr>
        <w:pStyle w:val="Heading3"/>
        <w:rPr/>
      </w:pPr>
      <w:bookmarkStart w:name="_Implementation_Strategy" w:id="79"/>
      <w:bookmarkStart w:name="_Toc419727859" w:id="80"/>
      <w:bookmarkEnd w:id="79"/>
      <w:r>
        <w:rPr/>
        <w:t>Implementation Strategy</w:t>
      </w:r>
      <w:bookmarkEnd w:id="80"/>
    </w:p>
    <w:p w:rsidRPr="00951983" w:rsidR="00A0159D" w:rsidP="60C36B3D" w:rsidRDefault="00A0159D" w14:paraId="7CFA67F6"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Implementation Process</w:t>
      </w:r>
    </w:p>
    <w:p w:rsidR="00A0159D" w:rsidP="00A0159D" w:rsidRDefault="007C1391" w14:paraId="4317DEFF" w14:textId="77777777">
      <w:r w:rsidR="60C36B3D">
        <w:rPr/>
        <w:t>The</w:t>
      </w:r>
      <w:r w:rsidR="60C36B3D">
        <w:rPr/>
        <w:t xml:space="preserve"> process for implementing </w:t>
      </w:r>
      <w:proofErr w:type="spellStart"/>
      <w:r w:rsidR="60C36B3D">
        <w:rPr/>
        <w:t>ProjectKit</w:t>
      </w:r>
      <w:proofErr w:type="spellEnd"/>
      <w:r w:rsidR="60C36B3D">
        <w:rPr/>
        <w:t xml:space="preserve"> system from ADD to an output component, including 3 steps:</w:t>
      </w:r>
    </w:p>
    <w:p w:rsidR="00A0159D" w:rsidP="00A0159D" w:rsidRDefault="00A0159D" w14:paraId="0B9814A5" w14:textId="77777777" w14:noSpellErr="1">
      <w:pPr>
        <w:pStyle w:val="ListParagraph"/>
        <w:numPr>
          <w:ilvl w:val="0"/>
          <w:numId w:val="6"/>
        </w:numPr>
        <w:rPr/>
      </w:pPr>
      <w:r w:rsidR="60C36B3D">
        <w:rPr/>
        <w:t>Complete ADD</w:t>
      </w:r>
    </w:p>
    <w:p w:rsidR="00A0159D" w:rsidP="00A0159D" w:rsidRDefault="00A0159D" w14:paraId="497ABFE6" w14:textId="77777777" w14:noSpellErr="1">
      <w:pPr>
        <w:pStyle w:val="ListParagraph"/>
        <w:numPr>
          <w:ilvl w:val="0"/>
          <w:numId w:val="6"/>
        </w:numPr>
        <w:rPr/>
      </w:pPr>
      <w:r w:rsidR="60C36B3D">
        <w:rPr/>
        <w:t xml:space="preserve">Develop Scaffold (or in other word, </w:t>
      </w:r>
      <w:r w:rsidRPr="60C36B3D" w:rsidR="60C36B3D">
        <w:rPr>
          <w:i w:val="1"/>
          <w:iCs w:val="1"/>
        </w:rPr>
        <w:t>scaffolding</w:t>
      </w:r>
      <w:r w:rsidR="60C36B3D">
        <w:rPr/>
        <w:t>)</w:t>
      </w:r>
    </w:p>
    <w:p w:rsidRPr="00F546A9" w:rsidR="00A0159D" w:rsidP="00A0159D" w:rsidRDefault="00A0159D" w14:paraId="63AAE946" w14:textId="77777777" w14:noSpellErr="1">
      <w:pPr>
        <w:pStyle w:val="ListParagraph"/>
        <w:numPr>
          <w:ilvl w:val="0"/>
          <w:numId w:val="6"/>
        </w:numPr>
        <w:rPr/>
      </w:pPr>
      <w:r w:rsidR="60C36B3D">
        <w:rPr/>
        <w:t>Develop Components</w:t>
      </w:r>
    </w:p>
    <w:p w:rsidRPr="00951983" w:rsidR="00A0159D" w:rsidP="60C36B3D" w:rsidRDefault="00A0159D" w14:paraId="76791658"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 xml:space="preserve">Implementation </w:t>
      </w:r>
      <w:r w:rsidRPr="60C36B3D" w:rsidR="60C36B3D">
        <w:rPr>
          <w:b w:val="1"/>
          <w:bCs w:val="1"/>
          <w:i w:val="1"/>
          <w:iCs w:val="1"/>
          <w:color w:val="365F91" w:themeColor="accent1" w:themeTint="FF" w:themeShade="BF"/>
        </w:rPr>
        <w:t>Work Break Down Policy</w:t>
      </w:r>
    </w:p>
    <w:p w:rsidR="00A0159D" w:rsidP="00A0159D" w:rsidRDefault="00A0159D" w14:paraId="348C45B6" w14:textId="77777777" w14:noSpellErr="1">
      <w:r w:rsidR="60C36B3D">
        <w:rPr/>
        <w:t>There’re 2 ways to break down the implementation:</w:t>
      </w:r>
    </w:p>
    <w:p w:rsidR="00A0159D" w:rsidP="00A0159D" w:rsidRDefault="00A0159D" w14:paraId="7804CCA9" w14:textId="77777777" w14:noSpellErr="1">
      <w:pPr>
        <w:pStyle w:val="ListParagraph"/>
        <w:numPr>
          <w:ilvl w:val="0"/>
          <w:numId w:val="6"/>
        </w:numPr>
        <w:rPr/>
      </w:pPr>
      <w:r w:rsidR="60C36B3D">
        <w:rPr/>
        <w:t>Break down by components: We will have 14 task groups to create 14 components</w:t>
      </w:r>
    </w:p>
    <w:p w:rsidRPr="00951983" w:rsidR="00A0159D" w:rsidP="00A0159D" w:rsidRDefault="00A0159D" w14:paraId="14FEE1F3" w14:textId="77777777">
      <w:pPr>
        <w:pStyle w:val="ListParagraph"/>
        <w:numPr>
          <w:ilvl w:val="0"/>
          <w:numId w:val="6"/>
        </w:numPr>
        <w:rPr/>
      </w:pPr>
      <w:r w:rsidR="60C36B3D">
        <w:rPr/>
        <w:t xml:space="preserve">Break down by Client/Server: We will have 2 task groups: </w:t>
      </w:r>
      <w:proofErr w:type="spellStart"/>
      <w:r w:rsidR="60C36B3D">
        <w:rPr/>
        <w:t>ProjectKit</w:t>
      </w:r>
      <w:proofErr w:type="spellEnd"/>
      <w:r w:rsidR="60C36B3D">
        <w:rPr/>
        <w:t xml:space="preserve"> Server (java component) and </w:t>
      </w:r>
      <w:proofErr w:type="spellStart"/>
      <w:r w:rsidR="60C36B3D">
        <w:rPr/>
        <w:t>ProjectKit</w:t>
      </w:r>
      <w:proofErr w:type="spellEnd"/>
      <w:r w:rsidR="60C36B3D">
        <w:rPr/>
        <w:t xml:space="preserve"> Client (Flex components)</w:t>
      </w:r>
    </w:p>
    <w:p w:rsidR="00A0159D" w:rsidP="00A0159D" w:rsidRDefault="00A0159D" w14:paraId="58AB3F89" w14:textId="77777777" w14:noSpellErr="1">
      <w:pPr>
        <w:pStyle w:val="Heading3"/>
        <w:rPr/>
      </w:pPr>
      <w:bookmarkStart w:name="_Toc419727860" w:id="81"/>
      <w:r>
        <w:rPr/>
        <w:t>Detailed Design Policy</w:t>
      </w:r>
      <w:bookmarkEnd w:id="81"/>
    </w:p>
    <w:p w:rsidR="00A0159D" w:rsidP="00A0159D" w:rsidRDefault="00A0159D" w14:paraId="7AA22DBB" w14:textId="77777777" w14:noSpellErr="1">
      <w:r w:rsidR="60C36B3D">
        <w:rPr/>
        <w:t>The detailed design policy will be developed before we create Detailed Design Document. This policy includes:</w:t>
      </w:r>
    </w:p>
    <w:p w:rsidR="00A0159D" w:rsidP="00A0159D" w:rsidRDefault="00A0159D" w14:paraId="23EE5F4E" w14:textId="77777777" w14:noSpellErr="1">
      <w:pPr>
        <w:pStyle w:val="ListParagraph"/>
        <w:numPr>
          <w:ilvl w:val="0"/>
          <w:numId w:val="6"/>
        </w:numPr>
        <w:rPr/>
      </w:pPr>
      <w:r w:rsidR="60C36B3D">
        <w:rPr/>
        <w:t>Detailed design template</w:t>
      </w:r>
    </w:p>
    <w:p w:rsidR="00A0159D" w:rsidP="00A0159D" w:rsidRDefault="00A0159D" w14:paraId="7210E4C0" w14:textId="77777777" w14:noSpellErr="1">
      <w:pPr>
        <w:pStyle w:val="ListParagraph"/>
        <w:numPr>
          <w:ilvl w:val="0"/>
          <w:numId w:val="6"/>
        </w:numPr>
        <w:rPr/>
      </w:pPr>
      <w:r w:rsidR="60C36B3D">
        <w:rPr/>
        <w:t>Detailed design sample</w:t>
      </w:r>
    </w:p>
    <w:p w:rsidRPr="00142AC9" w:rsidR="00A0159D" w:rsidP="00A0159D" w:rsidRDefault="00A0159D" w14:paraId="16FADC6E" w14:textId="77777777" w14:noSpellErr="1">
      <w:pPr>
        <w:pStyle w:val="ListParagraph"/>
        <w:numPr>
          <w:ilvl w:val="0"/>
          <w:numId w:val="6"/>
        </w:numPr>
        <w:rPr/>
      </w:pPr>
      <w:r w:rsidR="60C36B3D">
        <w:rPr/>
        <w:t>Detailed design review checklist</w:t>
      </w:r>
    </w:p>
    <w:p w:rsidR="00A0159D" w:rsidP="00A0159D" w:rsidRDefault="00582211" w14:paraId="5E3A4AB1" w14:textId="77777777">
      <w:pPr>
        <w:pStyle w:val="Heading3"/>
        <w:rPr/>
      </w:pPr>
      <w:bookmarkStart w:name="_Toc419727861" w:id="82"/>
      <w:proofErr w:type="spellStart"/>
      <w:r>
        <w:rPr/>
        <w:t>ProjectKit</w:t>
      </w:r>
      <w:proofErr w:type="spellEnd"/>
      <w:r w:rsidR="00A0159D">
        <w:rPr/>
        <w:t xml:space="preserve"> Framework</w:t>
      </w:r>
      <w:bookmarkEnd w:id="82"/>
    </w:p>
    <w:p w:rsidR="00A0159D" w:rsidP="00A0159D" w:rsidRDefault="00A0159D" w14:paraId="112A7215" w14:textId="77777777">
      <w:r w:rsidR="60C36B3D">
        <w:rPr/>
        <w:t xml:space="preserve">The </w:t>
      </w:r>
      <w:proofErr w:type="spellStart"/>
      <w:r w:rsidR="60C36B3D">
        <w:rPr/>
        <w:t>ProjectKit</w:t>
      </w:r>
      <w:proofErr w:type="spellEnd"/>
      <w:r w:rsidR="60C36B3D">
        <w:rPr/>
        <w:t xml:space="preserve"> Frame work includes:</w:t>
      </w:r>
    </w:p>
    <w:p w:rsidR="00A0159D" w:rsidP="00A0159D" w:rsidRDefault="00A0159D" w14:paraId="712FBF96" w14:textId="77777777" w14:noSpellErr="1">
      <w:pPr>
        <w:pStyle w:val="ListParagraph"/>
        <w:numPr>
          <w:ilvl w:val="0"/>
          <w:numId w:val="6"/>
        </w:numPr>
        <w:rPr/>
      </w:pPr>
      <w:r w:rsidR="60C36B3D">
        <w:rPr/>
        <w:t xml:space="preserve">Scaffold: The scaffold is the development directory with all necessary common files created at </w:t>
      </w:r>
      <w:r w:rsidRPr="60C36B3D" w:rsidR="60C36B3D">
        <w:rPr>
          <w:i w:val="1"/>
          <w:iCs w:val="1"/>
        </w:rPr>
        <w:t xml:space="preserve">scaffolding </w:t>
      </w:r>
      <w:r w:rsidR="60C36B3D">
        <w:rPr/>
        <w:t>step</w:t>
      </w:r>
      <w:r w:rsidR="60C36B3D">
        <w:rPr/>
        <w:t xml:space="preserve"> in </w:t>
      </w:r>
      <w:r w:rsidRPr="60C36B3D" w:rsidR="60C36B3D">
        <w:rPr>
          <w:i w:val="1"/>
          <w:iCs w:val="1"/>
        </w:rPr>
        <w:t>implementation process</w:t>
      </w:r>
      <w:r w:rsidRPr="60C36B3D" w:rsidR="60C36B3D">
        <w:rPr>
          <w:i w:val="1"/>
          <w:iCs w:val="1"/>
        </w:rPr>
        <w:t xml:space="preserve"> </w:t>
      </w:r>
      <w:r w:rsidR="60C36B3D">
        <w:rPr/>
        <w:t xml:space="preserve">mentioned in section </w:t>
      </w:r>
      <w:r w:rsidRPr="60C36B3D" w:rsidR="60C36B3D">
        <w:rPr>
          <w:rStyle w:val="Hyperlink"/>
        </w:rPr>
        <w:t>7</w:t>
      </w:r>
      <w:r w:rsidRPr="60C36B3D" w:rsidR="60C36B3D">
        <w:rPr>
          <w:rStyle w:val="Hyperlink"/>
        </w:rPr>
        <w:t>.3.1</w:t>
      </w:r>
      <w:r w:rsidR="60C36B3D">
        <w:rPr/>
        <w:t>. These files include:</w:t>
      </w:r>
      <w:hyperlink w:history="1" w:anchor="_Implementation_Strategy"/>
    </w:p>
    <w:p w:rsidR="00A0159D" w:rsidP="00A0159D" w:rsidRDefault="00A0159D" w14:paraId="74228385" w14:textId="77777777" w14:noSpellErr="1">
      <w:pPr>
        <w:pStyle w:val="ListParagraph"/>
        <w:numPr>
          <w:ilvl w:val="0"/>
          <w:numId w:val="6"/>
        </w:numPr>
        <w:ind w:firstLine="0"/>
        <w:rPr/>
      </w:pPr>
      <w:r w:rsidR="60C36B3D">
        <w:rPr/>
        <w:t>Tool-generated source files</w:t>
      </w:r>
      <w:r w:rsidR="60C36B3D">
        <w:rPr/>
        <w:t>: All Entities and core DAO components. All core service and all presentation class (in AS3) for CRUD operations with each entity.</w:t>
      </w:r>
    </w:p>
    <w:p w:rsidR="00A0159D" w:rsidP="00A0159D" w:rsidRDefault="00A0159D" w14:paraId="1D8145E4" w14:textId="77777777" w14:noSpellErr="1">
      <w:pPr>
        <w:pStyle w:val="ListParagraph"/>
        <w:numPr>
          <w:ilvl w:val="0"/>
          <w:numId w:val="6"/>
        </w:numPr>
        <w:ind w:firstLine="0"/>
        <w:rPr/>
      </w:pPr>
      <w:r w:rsidR="60C36B3D">
        <w:rPr/>
        <w:t xml:space="preserve">System configuration files (see Appendix </w:t>
      </w:r>
      <w:r w:rsidRPr="60C36B3D" w:rsidR="60C36B3D">
        <w:rPr>
          <w:rStyle w:val="Hyperlink"/>
        </w:rPr>
        <w:t>10.6</w:t>
      </w:r>
      <w:r w:rsidR="60C36B3D">
        <w:rPr/>
        <w:t>)</w:t>
      </w:r>
      <w:hyperlink w:history="1" w:anchor="_System_Configuration_1"/>
    </w:p>
    <w:p w:rsidR="00E764EA" w:rsidP="00A0159D" w:rsidRDefault="00A0159D" w14:paraId="7C4453FC" w14:textId="77777777" w14:noSpellErr="1">
      <w:pPr>
        <w:pStyle w:val="ListParagraph"/>
        <w:numPr>
          <w:ilvl w:val="0"/>
          <w:numId w:val="6"/>
        </w:numPr>
        <w:ind w:firstLine="0"/>
        <w:rPr/>
      </w:pPr>
      <w:r w:rsidR="60C36B3D">
        <w:rPr/>
        <w:t>Common Library</w:t>
      </w:r>
      <w:r w:rsidR="60C36B3D">
        <w:rPr/>
        <w:t xml:space="preserve">, includes: </w:t>
      </w:r>
    </w:p>
    <w:p w:rsidRPr="00E764EA" w:rsidR="00E764EA" w:rsidP="60C36B3D" w:rsidRDefault="00E764EA" w14:paraId="279FA42A" w14:textId="77777777">
      <w:pPr>
        <w:pStyle w:val="ListParagraph"/>
        <w:ind w:firstLine="720"/>
        <w:rPr>
          <w:i w:val="1"/>
          <w:iCs w:val="1"/>
        </w:rPr>
      </w:pPr>
      <w:r w:rsidRPr="60C36B3D" w:rsidR="60C36B3D">
        <w:rPr>
          <w:i w:val="1"/>
          <w:iCs w:val="1"/>
        </w:rPr>
        <w:t xml:space="preserve">Server </w:t>
      </w:r>
      <w:proofErr w:type="spellStart"/>
      <w:r w:rsidRPr="60C36B3D" w:rsidR="60C36B3D">
        <w:rPr>
          <w:i w:val="1"/>
          <w:iCs w:val="1"/>
        </w:rPr>
        <w:t>Utils</w:t>
      </w:r>
      <w:proofErr w:type="spellEnd"/>
      <w:r w:rsidRPr="60C36B3D" w:rsidR="60C36B3D">
        <w:rPr>
          <w:i w:val="1"/>
          <w:iCs w:val="1"/>
        </w:rPr>
        <w:t>:</w:t>
      </w:r>
      <w:r w:rsidR="60C36B3D">
        <w:rPr/>
        <w:t xml:space="preserve"> </w:t>
      </w:r>
      <w:proofErr w:type="spellStart"/>
      <w:r w:rsidR="60C36B3D">
        <w:rPr/>
        <w:t>Date</w:t>
      </w:r>
      <w:r w:rsidR="60C36B3D">
        <w:rPr/>
        <w:t>TimeUtils</w:t>
      </w:r>
      <w:proofErr w:type="spellEnd"/>
      <w:r w:rsidR="60C36B3D">
        <w:rPr/>
        <w:t xml:space="preserve">, </w:t>
      </w:r>
      <w:proofErr w:type="spellStart"/>
      <w:r w:rsidR="60C36B3D">
        <w:rPr/>
        <w:t>ConvertUtils</w:t>
      </w:r>
      <w:proofErr w:type="spellEnd"/>
      <w:r w:rsidR="60C36B3D">
        <w:rPr/>
        <w:t xml:space="preserve">, </w:t>
      </w:r>
      <w:proofErr w:type="spellStart"/>
      <w:r w:rsidR="60C36B3D">
        <w:rPr/>
        <w:t>StringUtils</w:t>
      </w:r>
      <w:proofErr w:type="spellEnd"/>
    </w:p>
    <w:p w:rsidRPr="008660E6" w:rsidR="00E764EA" w:rsidP="00E764EA" w:rsidRDefault="00E764EA" w14:paraId="1C447965" w14:textId="77777777" w14:noSpellErr="1">
      <w:pPr>
        <w:pStyle w:val="ListParagraph"/>
        <w:ind w:firstLine="720"/>
      </w:pPr>
      <w:r w:rsidRPr="60C36B3D" w:rsidR="60C36B3D">
        <w:rPr>
          <w:i w:val="1"/>
          <w:iCs w:val="1"/>
        </w:rPr>
        <w:t>Server Security implementation</w:t>
      </w:r>
      <w:r w:rsidRPr="60C36B3D" w:rsidR="60C36B3D">
        <w:rPr>
          <w:i w:val="1"/>
          <w:iCs w:val="1"/>
        </w:rPr>
        <w:t xml:space="preserve">: </w:t>
      </w:r>
      <w:r w:rsidR="60C36B3D">
        <w:rPr/>
        <w:t>Data encryption.</w:t>
      </w:r>
    </w:p>
    <w:p w:rsidR="00E764EA" w:rsidP="00B80174" w:rsidRDefault="00E764EA" w14:paraId="406A7608" w14:textId="77777777">
      <w:pPr>
        <w:pStyle w:val="ListParagraph"/>
        <w:ind w:left="1440"/>
      </w:pPr>
      <w:r w:rsidRPr="60C36B3D" w:rsidR="60C36B3D">
        <w:rPr>
          <w:i w:val="1"/>
          <w:iCs w:val="1"/>
        </w:rPr>
        <w:t>Authentication/Authorization</w:t>
      </w:r>
      <w:r w:rsidRPr="60C36B3D" w:rsidR="60C36B3D">
        <w:rPr>
          <w:i w:val="1"/>
          <w:iCs w:val="1"/>
        </w:rPr>
        <w:t>:</w:t>
      </w:r>
      <w:r w:rsidR="60C36B3D">
        <w:rPr/>
        <w:t xml:space="preserve"> </w:t>
      </w:r>
      <w:proofErr w:type="spellStart"/>
      <w:r w:rsidR="60C36B3D">
        <w:rPr/>
        <w:t>ProjectKit</w:t>
      </w:r>
      <w:proofErr w:type="spellEnd"/>
      <w:r w:rsidR="60C36B3D">
        <w:rPr/>
        <w:t xml:space="preserve"> </w:t>
      </w:r>
      <w:proofErr w:type="spellStart"/>
      <w:r w:rsidR="60C36B3D">
        <w:rPr/>
        <w:t>UserAPI</w:t>
      </w:r>
      <w:proofErr w:type="spellEnd"/>
      <w:r w:rsidR="60C36B3D">
        <w:rPr/>
        <w:t xml:space="preserve">(use at CAS server), </w:t>
      </w:r>
      <w:proofErr w:type="spellStart"/>
      <w:r w:rsidR="60C36B3D">
        <w:rPr/>
        <w:t>ProjectKit</w:t>
      </w:r>
      <w:proofErr w:type="spellEnd"/>
      <w:r w:rsidR="60C36B3D">
        <w:rPr/>
        <w:t xml:space="preserve"> </w:t>
      </w:r>
      <w:proofErr w:type="spellStart"/>
      <w:r w:rsidR="60C36B3D">
        <w:rPr/>
        <w:t>UserAPI</w:t>
      </w:r>
      <w:proofErr w:type="spellEnd"/>
      <w:r w:rsidR="60C36B3D">
        <w:rPr/>
        <w:t xml:space="preserve"> client (use at AP server)</w:t>
      </w:r>
      <w:r w:rsidR="60C36B3D">
        <w:rPr/>
        <w:t>, Security Matrix</w:t>
      </w:r>
    </w:p>
    <w:p w:rsidRPr="00E73538" w:rsidR="00E73538" w:rsidP="00B80174" w:rsidRDefault="00C20958" w14:paraId="33751C5C" w14:textId="77777777">
      <w:pPr>
        <w:pStyle w:val="ListParagraph"/>
        <w:ind w:left="1440"/>
      </w:pPr>
      <w:proofErr w:type="spellStart"/>
      <w:r w:rsidRPr="60C36B3D" w:rsidR="60C36B3D">
        <w:rPr>
          <w:i w:val="1"/>
          <w:iCs w:val="1"/>
        </w:rPr>
        <w:t>ProjectKit</w:t>
      </w:r>
      <w:proofErr w:type="spellEnd"/>
      <w:r w:rsidRPr="60C36B3D" w:rsidR="60C36B3D">
        <w:rPr>
          <w:i w:val="1"/>
          <w:iCs w:val="1"/>
        </w:rPr>
        <w:t>-core</w:t>
      </w:r>
      <w:r w:rsidRPr="60C36B3D" w:rsidR="60C36B3D">
        <w:rPr>
          <w:i w:val="1"/>
          <w:iCs w:val="1"/>
        </w:rPr>
        <w:t>:</w:t>
      </w:r>
      <w:r w:rsidR="60C36B3D">
        <w:rPr/>
        <w:t xml:space="preserve"> The micro MVC framework.</w:t>
      </w:r>
    </w:p>
    <w:p w:rsidRPr="00E764EA" w:rsidR="00A0159D" w:rsidP="60C36B3D" w:rsidRDefault="00E764EA" w14:paraId="11CC5214" w14:textId="77777777">
      <w:pPr>
        <w:pStyle w:val="ListParagraph"/>
        <w:ind w:firstLine="720"/>
        <w:rPr>
          <w:i w:val="1"/>
          <w:iCs w:val="1"/>
        </w:rPr>
      </w:pPr>
      <w:r w:rsidRPr="60C36B3D" w:rsidR="60C36B3D">
        <w:rPr>
          <w:i w:val="1"/>
          <w:iCs w:val="1"/>
        </w:rPr>
        <w:t xml:space="preserve">Client </w:t>
      </w:r>
      <w:proofErr w:type="spellStart"/>
      <w:r w:rsidRPr="60C36B3D" w:rsidR="60C36B3D">
        <w:rPr>
          <w:i w:val="1"/>
          <w:iCs w:val="1"/>
        </w:rPr>
        <w:t>U</w:t>
      </w:r>
      <w:r w:rsidRPr="60C36B3D" w:rsidR="60C36B3D">
        <w:rPr>
          <w:i w:val="1"/>
          <w:iCs w:val="1"/>
        </w:rPr>
        <w:t>tils</w:t>
      </w:r>
      <w:proofErr w:type="spellEnd"/>
      <w:r w:rsidRPr="60C36B3D" w:rsidR="60C36B3D">
        <w:rPr>
          <w:i w:val="1"/>
          <w:iCs w:val="1"/>
        </w:rPr>
        <w:t>:</w:t>
      </w:r>
      <w:r w:rsidR="60C36B3D">
        <w:rPr/>
        <w:t xml:space="preserve"> </w:t>
      </w:r>
      <w:proofErr w:type="spellStart"/>
      <w:r w:rsidR="60C36B3D">
        <w:rPr/>
        <w:t>Date</w:t>
      </w:r>
      <w:r w:rsidR="60C36B3D">
        <w:rPr/>
        <w:t>TimeUtils</w:t>
      </w:r>
      <w:proofErr w:type="spellEnd"/>
      <w:r w:rsidR="60C36B3D">
        <w:rPr/>
        <w:t xml:space="preserve">, </w:t>
      </w:r>
      <w:proofErr w:type="spellStart"/>
      <w:r w:rsidR="60C36B3D">
        <w:rPr/>
        <w:t>ConvertUtils</w:t>
      </w:r>
      <w:proofErr w:type="spellEnd"/>
      <w:r w:rsidR="60C36B3D">
        <w:rPr/>
        <w:t xml:space="preserve">, </w:t>
      </w:r>
      <w:proofErr w:type="spellStart"/>
      <w:r w:rsidR="60C36B3D">
        <w:rPr/>
        <w:t>StringUtils</w:t>
      </w:r>
      <w:proofErr w:type="spellEnd"/>
    </w:p>
    <w:p w:rsidRPr="00B80174" w:rsidR="00E764EA" w:rsidP="60C36B3D" w:rsidRDefault="00E764EA" w14:paraId="6C7092FA" w14:textId="77777777" w14:noSpellErr="1">
      <w:pPr>
        <w:pStyle w:val="ListParagraph"/>
        <w:ind w:firstLine="720"/>
        <w:rPr>
          <w:i w:val="1"/>
          <w:iCs w:val="1"/>
        </w:rPr>
      </w:pPr>
      <w:r w:rsidRPr="60C36B3D" w:rsidR="60C36B3D">
        <w:rPr>
          <w:i w:val="1"/>
          <w:iCs w:val="1"/>
        </w:rPr>
        <w:t>Client Security implementation</w:t>
      </w:r>
      <w:r w:rsidRPr="60C36B3D" w:rsidR="60C36B3D">
        <w:rPr>
          <w:i w:val="1"/>
          <w:iCs w:val="1"/>
        </w:rPr>
        <w:t xml:space="preserve">: </w:t>
      </w:r>
      <w:r w:rsidR="60C36B3D">
        <w:rPr/>
        <w:t>Data encryption.</w:t>
      </w:r>
      <w:r w:rsidRPr="60C36B3D" w:rsidR="60C36B3D">
        <w:rPr>
          <w:i w:val="1"/>
          <w:iCs w:val="1"/>
        </w:rPr>
        <w:t xml:space="preserve"> </w:t>
      </w:r>
    </w:p>
    <w:p w:rsidRPr="00E764EA" w:rsidR="00E764EA" w:rsidP="60C36B3D" w:rsidRDefault="00E764EA" w14:paraId="5D52C542" w14:textId="77777777">
      <w:pPr>
        <w:pStyle w:val="ListParagraph"/>
        <w:ind w:firstLine="720"/>
        <w:rPr>
          <w:i w:val="1"/>
          <w:iCs w:val="1"/>
        </w:rPr>
      </w:pPr>
      <w:r w:rsidRPr="60C36B3D" w:rsidR="60C36B3D">
        <w:rPr>
          <w:i w:val="1"/>
          <w:iCs w:val="1"/>
        </w:rPr>
        <w:t xml:space="preserve">Client Common control (Gantt-chart, calendar, </w:t>
      </w:r>
      <w:proofErr w:type="spellStart"/>
      <w:r w:rsidRPr="60C36B3D" w:rsidR="60C36B3D">
        <w:rPr>
          <w:i w:val="1"/>
          <w:iCs w:val="1"/>
        </w:rPr>
        <w:t>treeview</w:t>
      </w:r>
      <w:proofErr w:type="spellEnd"/>
      <w:r w:rsidRPr="60C36B3D" w:rsidR="60C36B3D">
        <w:rPr>
          <w:i w:val="1"/>
          <w:iCs w:val="1"/>
        </w:rPr>
        <w:t>…)</w:t>
      </w:r>
    </w:p>
    <w:p w:rsidR="00E73538" w:rsidP="60C36B3D" w:rsidRDefault="00E764EA" w14:paraId="5CEE7E14" w14:textId="77777777" w14:noSpellErr="1">
      <w:pPr>
        <w:pStyle w:val="ListParagraph"/>
        <w:ind w:firstLine="720"/>
        <w:rPr>
          <w:i w:val="1"/>
          <w:iCs w:val="1"/>
        </w:rPr>
      </w:pPr>
      <w:r w:rsidRPr="60C36B3D" w:rsidR="60C36B3D">
        <w:rPr>
          <w:i w:val="1"/>
          <w:iCs w:val="1"/>
        </w:rPr>
        <w:t>Caching implementation</w:t>
      </w:r>
    </w:p>
    <w:p w:rsidRPr="00E73538" w:rsidR="00E73538" w:rsidP="00E73538" w:rsidRDefault="00E73538" w14:paraId="7AA47256" w14:textId="77777777" w14:noSpellErr="1">
      <w:r>
        <w:rPr>
          <w:i/>
        </w:rPr>
        <w:tab/>
      </w:r>
      <w:r>
        <w:rPr>
          <w:i/>
        </w:rPr>
        <w:tab/>
      </w:r>
      <w:r>
        <w:rPr/>
        <w:t>The details of common library design are mentioned in other document.</w:t>
      </w:r>
    </w:p>
    <w:p w:rsidR="00A0159D" w:rsidP="00A0159D" w:rsidRDefault="00A0159D" w14:paraId="08AB20CA" w14:textId="77777777">
      <w:pPr>
        <w:pStyle w:val="ListParagraph"/>
        <w:numPr>
          <w:ilvl w:val="0"/>
          <w:numId w:val="6"/>
        </w:numPr>
        <w:rPr/>
      </w:pPr>
      <w:r w:rsidR="60C36B3D">
        <w:rPr/>
        <w:t xml:space="preserve">Framework guideline: Guideline for design and coding an component following the specifications of Spring framework, </w:t>
      </w:r>
      <w:proofErr w:type="spellStart"/>
      <w:r w:rsidR="60C36B3D">
        <w:rPr/>
        <w:t>ProjectKit</w:t>
      </w:r>
      <w:proofErr w:type="spellEnd"/>
      <w:r w:rsidR="60C36B3D">
        <w:rPr/>
        <w:t xml:space="preserve"> common library and all design patterns mentioned in section </w:t>
      </w:r>
      <w:r w:rsidRPr="60C36B3D" w:rsidR="60C36B3D">
        <w:rPr>
          <w:rStyle w:val="Hyperlink"/>
        </w:rPr>
        <w:t>10.1</w:t>
      </w:r>
      <w:r w:rsidR="60C36B3D">
        <w:rPr/>
        <w:t>)</w:t>
      </w:r>
      <w:hyperlink w:history="1" w:anchor="_System_Design_Patterns_2"/>
    </w:p>
    <w:p w:rsidRPr="00710EC9" w:rsidR="00BA201C" w:rsidP="60C36B3D" w:rsidRDefault="00BA201C" w14:paraId="2575C4F9" w14:textId="77777777" w14:noSpellErr="1">
      <w:pPr>
        <w:pStyle w:val="Heading1"/>
        <w:rPr>
          <w:rFonts w:eastAsia="MS Mincho"/>
          <w:lang w:eastAsia="ja-JP"/>
        </w:rPr>
      </w:pPr>
      <w:bookmarkStart w:name="_Quality_Attributes" w:id="83"/>
      <w:bookmarkStart w:name="_Toc419727862" w:id="84"/>
      <w:bookmarkEnd w:id="83"/>
      <w:r w:rsidRPr="00907323">
        <w:rPr>
          <w:rFonts w:eastAsia="MS Mincho"/>
          <w:lang w:eastAsia="ja-JP"/>
        </w:rPr>
        <w:lastRenderedPageBreak/>
        <w:t>Quality Attributes</w:t>
      </w:r>
      <w:bookmarkEnd w:id="84"/>
    </w:p>
    <w:p w:rsidR="00BA201C" w:rsidP="60C36B3D" w:rsidRDefault="00BA201C" w14:paraId="018A3C9A" w14:textId="77777777" w14:noSpellErr="1">
      <w:pPr>
        <w:pStyle w:val="Heading2"/>
        <w:rPr>
          <w:rFonts w:eastAsia="" w:eastAsiaTheme="minorEastAsia"/>
          <w:lang w:eastAsia="ja-JP"/>
        </w:rPr>
      </w:pPr>
      <w:bookmarkStart w:name="_Toc419727863" w:id="85"/>
      <w:r w:rsidRPr="00F405E9">
        <w:rPr/>
        <w:t>Availability</w:t>
      </w:r>
      <w:bookmarkEnd w:id="85"/>
    </w:p>
    <w:p w:rsidR="00BA201C" w:rsidP="00BA201C" w:rsidRDefault="00BA201C" w14:paraId="237F2EBF" w14:textId="77777777" w14:noSpellErr="1">
      <w:pPr>
        <w:pStyle w:val="Heading3"/>
        <w:rPr/>
      </w:pPr>
      <w:bookmarkStart w:name="_Toc419727864" w:id="86"/>
      <w:r w:rsidRPr="00F405E9">
        <w:rPr/>
        <w:t>Availability</w:t>
      </w:r>
      <w:bookmarkEnd w:id="86"/>
    </w:p>
    <w:p w:rsidR="00BA201C" w:rsidP="60C36B3D" w:rsidRDefault="00BA201C" w14:paraId="705AD382" w14:textId="77777777" w14:noSpellErr="1">
      <w:pPr>
        <w:pStyle w:val="ListParagraph"/>
        <w:rPr>
          <w:lang w:eastAsia="ja-JP"/>
        </w:rPr>
      </w:pPr>
      <w:r w:rsidRPr="60C36B3D" w:rsidR="60C36B3D">
        <w:rPr>
          <w:lang w:eastAsia="ja-JP"/>
        </w:rPr>
        <w:t>The system a</w:t>
      </w:r>
      <w:r w:rsidRPr="60C36B3D" w:rsidR="60C36B3D">
        <w:rPr>
          <w:lang w:eastAsia="ja-JP"/>
        </w:rPr>
        <w:t>vailability</w:t>
      </w:r>
      <w:r w:rsidRPr="60C36B3D" w:rsidR="60C36B3D">
        <w:rPr>
          <w:lang w:eastAsia="ja-JP"/>
        </w:rPr>
        <w:t xml:space="preserve"> </w:t>
      </w:r>
      <w:r w:rsidRPr="60C36B3D" w:rsidR="60C36B3D">
        <w:rPr>
          <w:lang w:eastAsia="ja-JP"/>
        </w:rPr>
        <w:t xml:space="preserve">is measured by the following </w:t>
      </w:r>
      <w:r w:rsidRPr="60C36B3D" w:rsidR="60C36B3D">
        <w:rPr>
          <w:lang w:eastAsia="ja-JP"/>
        </w:rPr>
        <w:t>formula</w:t>
      </w:r>
      <w:r w:rsidRPr="60C36B3D" w:rsidR="60C36B3D">
        <w:rPr>
          <w:lang w:eastAsia="ja-JP"/>
        </w:rPr>
        <w:t>:</w:t>
      </w:r>
    </w:p>
    <w:p w:rsidR="00BA201C" w:rsidP="60C36B3D" w:rsidRDefault="00BA201C" w14:paraId="2EF56218" w14:textId="77777777" w14:noSpellErr="1">
      <w:pPr>
        <w:ind w:firstLine="709"/>
        <w:rPr>
          <w:lang w:eastAsia="ja-JP"/>
        </w:rPr>
      </w:pPr>
      <w:r w:rsidRPr="60C36B3D">
        <w:rPr>
          <w:lang w:eastAsia="ja-JP"/>
        </w:rPr>
        <w:t xml:space="preserve">Availability = </w:t>
      </w:r>
      <w:r w:rsidRPr="00626054">
        <w:rPr>
          <w:rFonts w:ascii="Arial" w:hAnsi="Arial" w:cs="Arial"/>
          <w:position w:val="-26"/>
          <w:sz w:val="16"/>
          <w:szCs w:val="16"/>
          <w:lang w:eastAsia="ja-JP"/>
        </w:rPr>
        <w:object w:dxaOrig="4580" w:dyaOrig="580" w14:anchorId="3A642AE0">
          <v:shape id="_x0000_i1041" style="width:229.5pt;height:28.5pt" o:ole="" type="#_x0000_t75">
            <v:imagedata o:title="" r:id="rId40"/>
          </v:shape>
          <o:OLEObject Type="Embed" ProgID="Equation.3" ShapeID="_x0000_i1041" DrawAspect="Content" ObjectID="_1561706927" r:id="rId41"/>
        </w:object>
      </w:r>
    </w:p>
    <w:p w:rsidR="00524669" w:rsidP="60C36B3D" w:rsidRDefault="00524669" w14:paraId="248F7562" w14:textId="77777777" w14:noSpellErr="1">
      <w:pPr>
        <w:pStyle w:val="ListParagraph"/>
        <w:rPr>
          <w:color w:val="FF0000"/>
          <w:lang w:eastAsia="ja-JP"/>
        </w:rPr>
      </w:pPr>
      <w:r w:rsidRPr="60C36B3D" w:rsidR="60C36B3D">
        <w:rPr>
          <w:lang w:eastAsia="ja-JP"/>
        </w:rPr>
        <w:t>We set the target of</w:t>
      </w:r>
      <w:r w:rsidRPr="60C36B3D" w:rsidR="60C36B3D">
        <w:rPr>
          <w:lang w:eastAsia="ja-JP"/>
        </w:rPr>
        <w:t xml:space="preserve"> </w:t>
      </w:r>
      <w:r w:rsidRPr="60C36B3D" w:rsidR="60C36B3D">
        <w:rPr>
          <w:lang w:eastAsia="ja-JP"/>
        </w:rPr>
        <w:t>Availability</w:t>
      </w:r>
      <w:r w:rsidRPr="60C36B3D" w:rsidR="60C36B3D">
        <w:rPr>
          <w:lang w:eastAsia="ja-JP"/>
        </w:rPr>
        <w:t xml:space="preserve"> </w:t>
      </w:r>
      <w:r w:rsidRPr="60C36B3D" w:rsidR="60C36B3D">
        <w:rPr>
          <w:lang w:eastAsia="ja-JP"/>
        </w:rPr>
        <w:t xml:space="preserve">is </w:t>
      </w:r>
      <w:r w:rsidRPr="60C36B3D" w:rsidR="60C36B3D">
        <w:rPr>
          <w:lang w:eastAsia="ja-JP"/>
        </w:rPr>
        <w:t>99.9%</w:t>
      </w:r>
      <w:r w:rsidRPr="60C36B3D" w:rsidR="60C36B3D">
        <w:rPr>
          <w:lang w:eastAsia="ja-JP"/>
        </w:rPr>
        <w:t>:</w:t>
      </w:r>
    </w:p>
    <w:p w:rsidR="00BA201C" w:rsidP="60C36B3D" w:rsidRDefault="00BA201C" w14:paraId="7B434338" w14:textId="77777777" w14:noSpellErr="1">
      <w:pPr>
        <w:ind w:firstLine="709"/>
        <w:rPr>
          <w:color w:val="FF0000"/>
          <w:lang w:eastAsia="ja-JP"/>
        </w:rPr>
      </w:pPr>
      <w:r w:rsidRPr="60C36B3D" w:rsidR="60C36B3D">
        <w:rPr>
          <w:color w:val="FF0000"/>
          <w:lang w:eastAsia="ja-JP"/>
        </w:rPr>
        <w:t>Availability</w:t>
      </w:r>
      <w:r w:rsidRPr="60C36B3D" w:rsidR="60C36B3D">
        <w:rPr>
          <w:color w:val="FF0000"/>
          <w:lang w:eastAsia="ja-JP"/>
        </w:rPr>
        <w:t xml:space="preserve"> </w:t>
      </w:r>
      <w:r w:rsidRPr="60C36B3D" w:rsidR="60C36B3D">
        <w:rPr>
          <w:color w:val="FF0000"/>
          <w:lang w:eastAsia="ja-JP"/>
        </w:rPr>
        <w:t>≥ 0.99</w:t>
      </w:r>
      <w:r w:rsidRPr="60C36B3D" w:rsidR="60C36B3D">
        <w:rPr>
          <w:color w:val="FF0000"/>
          <w:lang w:eastAsia="ja-JP"/>
        </w:rPr>
        <w:t>9</w:t>
      </w:r>
    </w:p>
    <w:p w:rsidRPr="00A27C6E" w:rsidR="00273F94" w:rsidP="60C36B3D" w:rsidRDefault="00DE3B96" w14:paraId="694CE863" w14:textId="77777777" w14:noSpellErr="1">
      <w:pPr>
        <w:ind w:left="709"/>
        <w:rPr>
          <w:lang w:eastAsia="ja-JP"/>
        </w:rPr>
      </w:pPr>
      <w:r w:rsidRPr="60C36B3D" w:rsidR="60C36B3D">
        <w:rPr>
          <w:lang w:eastAsia="ja-JP"/>
        </w:rPr>
        <w:t>99.9</w:t>
      </w:r>
      <w:r w:rsidRPr="60C36B3D" w:rsidR="60C36B3D">
        <w:rPr>
          <w:lang w:eastAsia="ja-JP"/>
        </w:rPr>
        <w:t xml:space="preserve">% availability is required during business hours as the majority of use is currently via internal users.  The application is also expected to be generally available at all hours of the day to </w:t>
      </w:r>
      <w:r w:rsidRPr="60C36B3D" w:rsidR="60C36B3D">
        <w:rPr>
          <w:lang w:eastAsia="ja-JP"/>
        </w:rPr>
        <w:t xml:space="preserve">internet </w:t>
      </w:r>
      <w:r w:rsidRPr="60C36B3D" w:rsidR="60C36B3D">
        <w:rPr>
          <w:lang w:eastAsia="ja-JP"/>
        </w:rPr>
        <w:t xml:space="preserve">users and </w:t>
      </w:r>
      <w:r w:rsidRPr="60C36B3D" w:rsidR="60C36B3D">
        <w:rPr>
          <w:lang w:eastAsia="ja-JP"/>
        </w:rPr>
        <w:t>intranet</w:t>
      </w:r>
      <w:r w:rsidRPr="60C36B3D" w:rsidR="60C36B3D">
        <w:rPr>
          <w:lang w:eastAsia="ja-JP"/>
        </w:rPr>
        <w:t xml:space="preserve"> users working in off-hours.  Exceptions are allowed for brief (&lt; 4 hour) individually scheduled maintenance periods.  These must be in off-hours and only as required to accommodate special maintenance needs.  Examples would be the replacement of failed redundant hardware or server upgrades.  The system shall not be designed to require regularly scheduled maintenance.</w:t>
      </w:r>
    </w:p>
    <w:p w:rsidR="00BA201C" w:rsidP="60C36B3D" w:rsidRDefault="00BA201C" w14:paraId="18A5A3E6" w14:textId="77777777" w14:noSpellErr="1">
      <w:pPr>
        <w:pStyle w:val="Heading3"/>
        <w:rPr>
          <w:lang w:eastAsia="ja-JP"/>
        </w:rPr>
      </w:pPr>
      <w:bookmarkStart w:name="_Clustering" w:id="87"/>
      <w:bookmarkStart w:name="_Toc419727865" w:id="88"/>
      <w:bookmarkEnd w:id="87"/>
      <w:r>
        <w:rPr/>
        <w:t>C</w:t>
      </w:r>
      <w:r w:rsidRPr="008E2A33">
        <w:rPr/>
        <w:t>lustering</w:t>
      </w:r>
      <w:bookmarkEnd w:id="88"/>
    </w:p>
    <w:p w:rsidRPr="00D3008E" w:rsidR="00BA201C" w:rsidP="60C36B3D" w:rsidRDefault="00BA201C" w14:paraId="27EDDCFE" w14:textId="77777777">
      <w:pPr>
        <w:ind w:firstLine="709"/>
        <w:rPr>
          <w:lang w:eastAsia="ja-JP"/>
        </w:rPr>
      </w:pPr>
      <w:r w:rsidRPr="60C36B3D" w:rsidR="60C36B3D">
        <w:rPr>
          <w:lang w:eastAsia="ja-JP"/>
        </w:rPr>
        <w:t xml:space="preserve">Use </w:t>
      </w:r>
      <w:r w:rsidRPr="60C36B3D" w:rsidR="60C36B3D">
        <w:rPr>
          <w:i w:val="1"/>
          <w:iCs w:val="1"/>
        </w:rPr>
        <w:t>clustering support</w:t>
      </w:r>
      <w:r w:rsidRPr="60C36B3D" w:rsidR="60C36B3D">
        <w:rPr>
          <w:lang w:eastAsia="ja-JP"/>
        </w:rPr>
        <w:t xml:space="preserve"> </w:t>
      </w:r>
      <w:r w:rsidRPr="60C36B3D" w:rsidR="60C36B3D">
        <w:rPr>
          <w:lang w:eastAsia="ja-JP"/>
        </w:rPr>
        <w:t xml:space="preserve">of </w:t>
      </w:r>
      <w:proofErr w:type="spellStart"/>
      <w:r w:rsidR="60C36B3D">
        <w:rPr/>
        <w:t>JBoss</w:t>
      </w:r>
      <w:proofErr w:type="spellEnd"/>
      <w:r w:rsidR="60C36B3D">
        <w:rPr/>
        <w:t xml:space="preserve"> Application Server (</w:t>
      </w:r>
      <w:proofErr w:type="spellStart"/>
      <w:r w:rsidR="60C36B3D">
        <w:rPr/>
        <w:t>JBoss</w:t>
      </w:r>
      <w:proofErr w:type="spellEnd"/>
      <w:r w:rsidR="60C36B3D">
        <w:rPr/>
        <w:t xml:space="preserve"> AS).</w:t>
      </w:r>
      <w:r w:rsidRPr="60C36B3D" w:rsidR="60C36B3D">
        <w:rPr>
          <w:lang w:eastAsia="ja-JP"/>
        </w:rPr>
        <w:t xml:space="preserve"> </w:t>
      </w:r>
      <w:r w:rsidRPr="60C36B3D" w:rsidR="60C36B3D">
        <w:rPr>
          <w:lang w:eastAsia="ja-JP"/>
        </w:rPr>
        <w:t>This p</w:t>
      </w:r>
      <w:r w:rsidRPr="60C36B3D" w:rsidR="60C36B3D">
        <w:rPr>
          <w:lang w:eastAsia="ja-JP"/>
        </w:rPr>
        <w:t>ermit</w:t>
      </w:r>
      <w:r w:rsidRPr="60C36B3D" w:rsidR="60C36B3D">
        <w:rPr>
          <w:lang w:eastAsia="ja-JP"/>
        </w:rPr>
        <w:t>s</w:t>
      </w:r>
      <w:r w:rsidRPr="60C36B3D" w:rsidR="60C36B3D">
        <w:rPr>
          <w:lang w:eastAsia="ja-JP"/>
        </w:rPr>
        <w:t xml:space="preserve"> shutting down one server to maintain, upgrade hardware without seriously impact to </w:t>
      </w:r>
      <w:r w:rsidRPr="60C36B3D" w:rsidR="60C36B3D">
        <w:rPr>
          <w:lang w:eastAsia="ja-JP"/>
        </w:rPr>
        <w:t xml:space="preserve">the availability of other servers in the </w:t>
      </w:r>
      <w:r w:rsidRPr="60C36B3D" w:rsidR="60C36B3D">
        <w:rPr>
          <w:lang w:eastAsia="ja-JP"/>
        </w:rPr>
        <w:t>system</w:t>
      </w:r>
      <w:r w:rsidRPr="60C36B3D" w:rsidR="60C36B3D">
        <w:rPr>
          <w:lang w:eastAsia="ja-JP"/>
        </w:rPr>
        <w:t>.</w:t>
      </w:r>
    </w:p>
    <w:p w:rsidR="00BA201C" w:rsidP="60C36B3D" w:rsidRDefault="00BA201C" w14:paraId="4EB1784C" w14:textId="77777777" w14:noSpellErr="1">
      <w:pPr>
        <w:pStyle w:val="Heading2"/>
        <w:rPr>
          <w:rFonts w:eastAsia="" w:eastAsiaTheme="minorEastAsia"/>
          <w:lang w:eastAsia="ja-JP"/>
        </w:rPr>
      </w:pPr>
      <w:bookmarkStart w:name="_Toc419727866" w:id="89"/>
      <w:r w:rsidRPr="00F405E9">
        <w:rPr/>
        <w:t>Reliability</w:t>
      </w:r>
      <w:bookmarkEnd w:id="89"/>
    </w:p>
    <w:p w:rsidR="00192BF9" w:rsidP="60C36B3D" w:rsidRDefault="00192BF9" w14:paraId="7DFCFD19" w14:textId="77777777" w14:noSpellErr="1">
      <w:pPr>
        <w:ind w:left="709"/>
        <w:rPr>
          <w:lang w:eastAsia="ja-JP"/>
        </w:rPr>
      </w:pPr>
      <w:r w:rsidRPr="60C36B3D" w:rsidR="60C36B3D">
        <w:rPr>
          <w:lang w:eastAsia="ja-JP"/>
        </w:rPr>
        <w:t>The system architecture must provide zero tolerance for loss of data.  Support for clustering is available to provide a high level of reliability and availability.  By definition clusters are highly available platforms because as long as at least one of the servers in the cluster is performing its tasks the application remains available.</w:t>
      </w:r>
    </w:p>
    <w:p w:rsidR="00BA201C" w:rsidP="60C36B3D" w:rsidRDefault="00BA201C" w14:paraId="6A4A34FA" w14:textId="77777777" w14:noSpellErr="1">
      <w:pPr>
        <w:pStyle w:val="ListParagraph"/>
        <w:numPr>
          <w:ilvl w:val="0"/>
          <w:numId w:val="9"/>
        </w:numPr>
        <w:rPr>
          <w:lang w:eastAsia="ja-JP"/>
        </w:rPr>
      </w:pPr>
      <w:r w:rsidRPr="60C36B3D" w:rsidR="60C36B3D">
        <w:rPr>
          <w:lang w:eastAsia="ja-JP"/>
        </w:rPr>
        <w:t xml:space="preserve">Using </w:t>
      </w:r>
      <w:r w:rsidRPr="60C36B3D" w:rsidR="60C36B3D">
        <w:rPr>
          <w:color w:val="FF0000"/>
          <w:lang w:eastAsia="ja-JP"/>
        </w:rPr>
        <w:t>M</w:t>
      </w:r>
      <w:r w:rsidRPr="60C36B3D" w:rsidR="60C36B3D">
        <w:rPr>
          <w:lang w:eastAsia="ja-JP"/>
        </w:rPr>
        <w:t>ean-</w:t>
      </w:r>
      <w:r w:rsidRPr="60C36B3D" w:rsidR="60C36B3D">
        <w:rPr>
          <w:color w:val="FF0000"/>
          <w:lang w:eastAsia="ja-JP"/>
        </w:rPr>
        <w:t>T</w:t>
      </w:r>
      <w:r w:rsidRPr="60C36B3D" w:rsidR="60C36B3D">
        <w:rPr>
          <w:lang w:eastAsia="ja-JP"/>
        </w:rPr>
        <w:t>ime-</w:t>
      </w:r>
      <w:r w:rsidRPr="60C36B3D" w:rsidR="60C36B3D">
        <w:rPr>
          <w:color w:val="FF0000"/>
          <w:lang w:eastAsia="ja-JP"/>
        </w:rPr>
        <w:t>T</w:t>
      </w:r>
      <w:r w:rsidRPr="60C36B3D" w:rsidR="60C36B3D">
        <w:rPr>
          <w:lang w:eastAsia="ja-JP"/>
        </w:rPr>
        <w:t>o-</w:t>
      </w:r>
      <w:r w:rsidRPr="60C36B3D" w:rsidR="60C36B3D">
        <w:rPr>
          <w:color w:val="FF0000"/>
          <w:lang w:eastAsia="ja-JP"/>
        </w:rPr>
        <w:t>F</w:t>
      </w:r>
      <w:r w:rsidRPr="60C36B3D" w:rsidR="60C36B3D">
        <w:rPr>
          <w:lang w:eastAsia="ja-JP"/>
        </w:rPr>
        <w:t>ailure method to measure the reliability of system:</w:t>
      </w:r>
    </w:p>
    <w:p w:rsidR="00BA201C" w:rsidP="60C36B3D" w:rsidRDefault="00BA201C" w14:paraId="5BBC6C36" w14:textId="77777777">
      <w:pPr>
        <w:pStyle w:val="ListParagraph"/>
        <w:rPr>
          <w:rFonts w:ascii="Arial" w:hAnsi="Arial" w:cs="Arial"/>
          <w:sz w:val="16"/>
          <w:szCs w:val="16"/>
          <w:lang w:eastAsia="ja-JP"/>
        </w:rPr>
      </w:pPr>
      <w:r>
        <w:rPr>
          <w:lang w:eastAsia="ja-JP"/>
        </w:rPr>
        <w:t>MTTF = E[</w:t>
      </w:r>
      <w:proofErr w:type="spellStart"/>
      <w:r>
        <w:rPr>
          <w:lang w:eastAsia="ja-JP"/>
        </w:rPr>
        <w:t>t</w:t>
      </w:r>
      <w:r>
        <w:rPr>
          <w:vertAlign w:val="subscript"/>
          <w:lang w:eastAsia="ja-JP"/>
        </w:rPr>
        <w:t>F</w:t>
      </w:r>
      <w:proofErr w:type="spellEnd"/>
      <w:r>
        <w:rPr>
          <w:lang w:eastAsia="ja-JP"/>
        </w:rPr>
        <w:t xml:space="preserve">] = </w:t>
      </w:r>
      <w:r w:rsidRPr="000C5A6B">
        <w:rPr>
          <w:rFonts w:ascii="Arial" w:hAnsi="Arial" w:cs="Arial"/>
          <w:position w:val="-26"/>
          <w:sz w:val="16"/>
          <w:szCs w:val="16"/>
          <w:lang w:eastAsia="ja-JP"/>
        </w:rPr>
        <w:t xml:space="preserve"> </w:t>
      </w:r>
      <w:r w:rsidRPr="000C5A6B">
        <w:rPr>
          <w:rFonts w:ascii="Arial" w:hAnsi="Arial" w:cs="Arial"/>
          <w:position w:val="-32"/>
          <w:sz w:val="16"/>
          <w:szCs w:val="16"/>
          <w:lang w:eastAsia="ja-JP"/>
        </w:rPr>
        <w:object w:dxaOrig="720" w:dyaOrig="740" w14:anchorId="2BF666CB">
          <v:shape id="_x0000_i1042" style="width:36.75pt;height:36.75pt" o:ole="" type="#_x0000_t75">
            <v:imagedata o:title="" r:id="rId42"/>
          </v:shape>
          <o:OLEObject Type="Embed" ProgID="Equation.3" ShapeID="_x0000_i1042" DrawAspect="Content" ObjectID="_1561706928" r:id="rId43"/>
        </w:object>
      </w:r>
    </w:p>
    <w:p w:rsidR="00BA201C" w:rsidP="60C36B3D" w:rsidRDefault="00BA201C" w14:paraId="62D01F3F" w14:textId="77777777" w14:noSpellErr="1">
      <w:pPr>
        <w:pStyle w:val="ListParagraph"/>
        <w:rPr>
          <w:lang w:eastAsia="ja-JP"/>
        </w:rPr>
      </w:pPr>
      <w:r w:rsidRPr="60C36B3D" w:rsidR="60C36B3D">
        <w:rPr>
          <w:lang w:eastAsia="ja-JP"/>
        </w:rPr>
        <w:t>Where:</w:t>
      </w:r>
    </w:p>
    <w:p w:rsidRPr="00E16807" w:rsidR="00BA201C" w:rsidP="60C36B3D" w:rsidRDefault="00BA201C" w14:paraId="7AD39BF2" w14:textId="77777777">
      <w:pPr>
        <w:pStyle w:val="ListParagraph"/>
        <w:rPr>
          <w:lang w:eastAsia="ja-JP"/>
        </w:rPr>
      </w:pPr>
      <w:proofErr w:type="spellStart"/>
      <w:r w:rsidRPr="60C36B3D" w:rsidR="60C36B3D">
        <w:rPr>
          <w:color w:val="FF0000"/>
          <w:lang w:eastAsia="ja-JP"/>
        </w:rPr>
        <w:t>t</w:t>
      </w:r>
      <w:r w:rsidRPr="60C36B3D" w:rsidR="60C36B3D">
        <w:rPr>
          <w:color w:val="FF0000"/>
          <w:vertAlign w:val="subscript"/>
          <w:lang w:eastAsia="ja-JP"/>
        </w:rPr>
        <w:t>F</w:t>
      </w:r>
      <w:proofErr w:type="spellEnd"/>
      <w:r w:rsidRPr="60C36B3D" w:rsidR="60C36B3D">
        <w:rPr>
          <w:color w:val="FF0000"/>
          <w:lang w:eastAsia="ja-JP"/>
        </w:rPr>
        <w:t xml:space="preserve"> </w:t>
      </w:r>
      <w:r w:rsidRPr="60C36B3D" w:rsidR="60C36B3D">
        <w:rPr>
          <w:lang w:eastAsia="ja-JP"/>
        </w:rPr>
        <w:t>is</w:t>
      </w:r>
      <w:r w:rsidRPr="60C36B3D" w:rsidR="60C36B3D">
        <w:rPr>
          <w:lang w:eastAsia="ja-JP"/>
        </w:rPr>
        <w:t xml:space="preserve"> </w:t>
      </w:r>
      <w:r w:rsidRPr="60C36B3D" w:rsidR="60C36B3D">
        <w:rPr>
          <w:lang w:eastAsia="ja-JP"/>
        </w:rPr>
        <w:t xml:space="preserve">random variable </w:t>
      </w:r>
      <w:r w:rsidRPr="60C36B3D" w:rsidR="60C36B3D">
        <w:rPr>
          <w:lang w:eastAsia="ja-JP"/>
        </w:rPr>
        <w:t xml:space="preserve">representing </w:t>
      </w:r>
      <w:r w:rsidRPr="60C36B3D" w:rsidR="60C36B3D">
        <w:rPr>
          <w:lang w:eastAsia="ja-JP"/>
        </w:rPr>
        <w:t xml:space="preserve">the </w:t>
      </w:r>
      <w:r w:rsidRPr="60C36B3D" w:rsidR="60C36B3D">
        <w:rPr>
          <w:i w:val="1"/>
          <w:iCs w:val="1"/>
          <w:lang w:eastAsia="ja-JP"/>
        </w:rPr>
        <w:t>time</w:t>
      </w:r>
      <w:r w:rsidRPr="60C36B3D" w:rsidR="60C36B3D">
        <w:rPr>
          <w:lang w:eastAsia="ja-JP"/>
        </w:rPr>
        <w:t xml:space="preserve"> at which the system </w:t>
      </w:r>
      <w:r w:rsidRPr="60C36B3D" w:rsidR="60C36B3D">
        <w:rPr>
          <w:i w:val="1"/>
          <w:iCs w:val="1"/>
          <w:lang w:eastAsia="ja-JP"/>
        </w:rPr>
        <w:t>first</w:t>
      </w:r>
      <w:r w:rsidRPr="60C36B3D" w:rsidR="60C36B3D">
        <w:rPr>
          <w:lang w:eastAsia="ja-JP"/>
        </w:rPr>
        <w:t xml:space="preserve"> </w:t>
      </w:r>
      <w:r w:rsidRPr="60C36B3D" w:rsidR="60C36B3D">
        <w:rPr>
          <w:i w:val="1"/>
          <w:iCs w:val="1"/>
          <w:lang w:eastAsia="ja-JP"/>
        </w:rPr>
        <w:t>fails</w:t>
      </w:r>
      <w:r w:rsidRPr="60C36B3D" w:rsidR="60C36B3D">
        <w:rPr>
          <w:lang w:eastAsia="ja-JP"/>
        </w:rPr>
        <w:t>. E[</w:t>
      </w:r>
      <w:proofErr w:type="spellStart"/>
      <w:r w:rsidRPr="60C36B3D" w:rsidR="60C36B3D">
        <w:rPr>
          <w:lang w:eastAsia="ja-JP"/>
        </w:rPr>
        <w:t>t</w:t>
      </w:r>
      <w:r w:rsidRPr="60C36B3D" w:rsidR="60C36B3D">
        <w:rPr>
          <w:vertAlign w:val="subscript"/>
          <w:lang w:eastAsia="ja-JP"/>
        </w:rPr>
        <w:t>F</w:t>
      </w:r>
      <w:proofErr w:type="spellEnd"/>
      <w:r w:rsidRPr="60C36B3D" w:rsidR="60C36B3D">
        <w:rPr>
          <w:lang w:eastAsia="ja-JP"/>
        </w:rPr>
        <w:t xml:space="preserve">] is </w:t>
      </w:r>
      <w:r w:rsidRPr="60C36B3D" w:rsidR="60C36B3D">
        <w:rPr>
          <w:lang w:eastAsia="ja-JP"/>
        </w:rPr>
        <w:t xml:space="preserve">mathematical </w:t>
      </w:r>
      <w:r w:rsidRPr="60C36B3D" w:rsidR="60C36B3D">
        <w:rPr>
          <w:lang w:eastAsia="ja-JP"/>
        </w:rPr>
        <w:t xml:space="preserve">mean </w:t>
      </w:r>
      <w:r w:rsidRPr="60C36B3D" w:rsidR="60C36B3D">
        <w:rPr>
          <w:lang w:eastAsia="ja-JP"/>
        </w:rPr>
        <w:t>expectation</w:t>
      </w:r>
      <w:r w:rsidRPr="60C36B3D" w:rsidR="60C36B3D">
        <w:rPr>
          <w:lang w:eastAsia="ja-JP"/>
        </w:rPr>
        <w:t xml:space="preserve"> value of </w:t>
      </w:r>
      <w:proofErr w:type="spellStart"/>
      <w:r w:rsidRPr="60C36B3D" w:rsidR="60C36B3D">
        <w:rPr>
          <w:lang w:eastAsia="ja-JP"/>
        </w:rPr>
        <w:t>t</w:t>
      </w:r>
      <w:r w:rsidRPr="60C36B3D" w:rsidR="60C36B3D">
        <w:rPr>
          <w:vertAlign w:val="subscript"/>
          <w:lang w:eastAsia="ja-JP"/>
        </w:rPr>
        <w:t>F</w:t>
      </w:r>
      <w:proofErr w:type="spellEnd"/>
      <w:r w:rsidRPr="60C36B3D" w:rsidR="60C36B3D">
        <w:rPr>
          <w:lang w:eastAsia="ja-JP"/>
        </w:rPr>
        <w:t>.</w:t>
      </w:r>
    </w:p>
    <w:p w:rsidR="00BA201C" w:rsidP="60C36B3D" w:rsidRDefault="00BA201C" w14:paraId="02E1F5BE" w14:textId="77777777" w14:noSpellErr="1">
      <w:pPr>
        <w:pStyle w:val="ListParagraph"/>
        <w:rPr>
          <w:lang w:eastAsia="ja-JP"/>
        </w:rPr>
      </w:pPr>
      <w:r w:rsidRPr="60C36B3D" w:rsidR="60C36B3D">
        <w:rPr>
          <w:color w:val="FF0000"/>
          <w:lang w:eastAsia="ja-JP"/>
        </w:rPr>
        <w:t>R(t)</w:t>
      </w:r>
      <w:r w:rsidRPr="60C36B3D" w:rsidR="60C36B3D">
        <w:rPr>
          <w:lang w:eastAsia="ja-JP"/>
        </w:rPr>
        <w:t xml:space="preserve"> is function representing</w:t>
      </w:r>
      <w:r w:rsidRPr="60C36B3D" w:rsidR="60C36B3D">
        <w:rPr>
          <w:lang w:eastAsia="ja-JP"/>
        </w:rPr>
        <w:t xml:space="preserve"> </w:t>
      </w:r>
      <w:r w:rsidRPr="60C36B3D" w:rsidR="60C36B3D">
        <w:rPr>
          <w:lang w:eastAsia="ja-JP"/>
        </w:rPr>
        <w:t xml:space="preserve">the </w:t>
      </w:r>
      <w:r w:rsidRPr="60C36B3D" w:rsidR="60C36B3D">
        <w:rPr>
          <w:lang w:eastAsia="ja-JP"/>
        </w:rPr>
        <w:t xml:space="preserve">system </w:t>
      </w:r>
      <w:r w:rsidRPr="60C36B3D" w:rsidR="60C36B3D">
        <w:rPr>
          <w:i w:val="1"/>
          <w:iCs w:val="1"/>
          <w:lang w:eastAsia="ja-JP"/>
        </w:rPr>
        <w:t>reliability</w:t>
      </w:r>
      <w:r w:rsidRPr="60C36B3D" w:rsidR="60C36B3D">
        <w:rPr>
          <w:lang w:eastAsia="ja-JP"/>
        </w:rPr>
        <w:t xml:space="preserve"> at the time </w:t>
      </w:r>
      <w:r w:rsidRPr="60C36B3D" w:rsidR="60C36B3D">
        <w:rPr>
          <w:i w:val="1"/>
          <w:iCs w:val="1"/>
          <w:lang w:eastAsia="ja-JP"/>
        </w:rPr>
        <w:t>t</w:t>
      </w:r>
      <w:r w:rsidRPr="60C36B3D" w:rsidR="60C36B3D">
        <w:rPr>
          <w:i w:val="1"/>
          <w:iCs w:val="1"/>
          <w:lang w:eastAsia="ja-JP"/>
        </w:rPr>
        <w:t xml:space="preserve">, </w:t>
      </w:r>
      <w:r w:rsidRPr="60C36B3D" w:rsidR="60C36B3D">
        <w:rPr>
          <w:lang w:eastAsia="ja-JP"/>
        </w:rPr>
        <w:t xml:space="preserve">we can obtain </w:t>
      </w:r>
      <w:r w:rsidRPr="60C36B3D" w:rsidR="60C36B3D">
        <w:rPr>
          <w:i w:val="1"/>
          <w:iCs w:val="1"/>
          <w:lang w:eastAsia="ja-JP"/>
        </w:rPr>
        <w:t>R(t)</w:t>
      </w:r>
      <w:r w:rsidRPr="60C36B3D" w:rsidR="60C36B3D">
        <w:rPr>
          <w:lang w:eastAsia="ja-JP"/>
        </w:rPr>
        <w:t xml:space="preserve"> value at given value of </w:t>
      </w:r>
      <w:r w:rsidRPr="60C36B3D" w:rsidR="60C36B3D">
        <w:rPr>
          <w:i w:val="1"/>
          <w:iCs w:val="1"/>
          <w:lang w:eastAsia="ja-JP"/>
        </w:rPr>
        <w:t>t</w:t>
      </w:r>
      <w:r w:rsidRPr="60C36B3D" w:rsidR="60C36B3D">
        <w:rPr>
          <w:i w:val="1"/>
          <w:iCs w:val="1"/>
          <w:lang w:eastAsia="ja-JP"/>
        </w:rPr>
        <w:t xml:space="preserve"> </w:t>
      </w:r>
      <w:r w:rsidRPr="60C36B3D" w:rsidR="60C36B3D">
        <w:rPr>
          <w:lang w:eastAsia="ja-JP"/>
        </w:rPr>
        <w:t>by</w:t>
      </w:r>
      <w:r w:rsidRPr="60C36B3D" w:rsidR="60C36B3D">
        <w:rPr>
          <w:i w:val="1"/>
          <w:iCs w:val="1"/>
          <w:lang w:eastAsia="ja-JP"/>
        </w:rPr>
        <w:t xml:space="preserve"> </w:t>
      </w:r>
      <w:r w:rsidR="60C36B3D">
        <w:rPr/>
        <w:t>the following conditional probability expression</w:t>
      </w:r>
      <w:r w:rsidRPr="60C36B3D" w:rsidR="60C36B3D">
        <w:rPr>
          <w:lang w:eastAsia="ja-JP"/>
        </w:rPr>
        <w:t>:</w:t>
      </w:r>
    </w:p>
    <w:p w:rsidR="00BA201C" w:rsidP="60C36B3D" w:rsidRDefault="00BA201C" w14:paraId="2F2A7356" w14:textId="77777777">
      <w:pPr>
        <w:pStyle w:val="ListParagraph"/>
        <w:rPr>
          <w:lang w:eastAsia="ja-JP"/>
        </w:rPr>
      </w:pPr>
      <w:r w:rsidRPr="60C36B3D" w:rsidR="60C36B3D">
        <w:rPr>
          <w:lang w:eastAsia="ja-JP"/>
        </w:rPr>
        <w:t xml:space="preserve">R(t) = </w:t>
      </w:r>
      <w:proofErr w:type="spellStart"/>
      <w:r w:rsidRPr="60C36B3D" w:rsidR="60C36B3D">
        <w:rPr>
          <w:lang w:eastAsia="ja-JP"/>
        </w:rPr>
        <w:t>Pr</w:t>
      </w:r>
      <w:proofErr w:type="spellEnd"/>
      <w:r w:rsidRPr="60C36B3D" w:rsidR="60C36B3D">
        <w:rPr>
          <w:lang w:eastAsia="ja-JP"/>
        </w:rPr>
        <w:t>[</w:t>
      </w:r>
      <w:proofErr w:type="spellStart"/>
      <w:r w:rsidRPr="60C36B3D" w:rsidR="60C36B3D">
        <w:rPr>
          <w:lang w:eastAsia="ja-JP"/>
        </w:rPr>
        <w:t>t</w:t>
      </w:r>
      <w:r w:rsidRPr="60C36B3D" w:rsidR="60C36B3D">
        <w:rPr>
          <w:vertAlign w:val="subscript"/>
          <w:lang w:eastAsia="ja-JP"/>
        </w:rPr>
        <w:t>F</w:t>
      </w:r>
      <w:proofErr w:type="spellEnd"/>
      <w:r w:rsidRPr="60C36B3D" w:rsidR="60C36B3D">
        <w:rPr>
          <w:lang w:eastAsia="ja-JP"/>
        </w:rPr>
        <w:t xml:space="preserve"> </w:t>
      </w:r>
      <w:r w:rsidRPr="60C36B3D" w:rsidR="60C36B3D">
        <w:rPr>
          <w:lang w:eastAsia="ja-JP"/>
        </w:rPr>
        <w:t>&gt;</w:t>
      </w:r>
      <w:r w:rsidRPr="60C36B3D" w:rsidR="60C36B3D">
        <w:rPr>
          <w:lang w:eastAsia="ja-JP"/>
        </w:rPr>
        <w:t xml:space="preserve"> t | </w:t>
      </w:r>
      <w:r w:rsidRPr="60C36B3D" w:rsidR="60C36B3D">
        <w:rPr>
          <w:lang w:eastAsia="ja-JP"/>
        </w:rPr>
        <w:t>initial system state]</w:t>
      </w:r>
    </w:p>
    <w:p w:rsidR="00BA201C" w:rsidP="60C36B3D" w:rsidRDefault="00BA201C" w14:paraId="2BCBF84E" w14:textId="77777777">
      <w:pPr>
        <w:ind w:firstLine="720"/>
        <w:rPr>
          <w:lang w:eastAsia="ja-JP"/>
        </w:rPr>
      </w:pPr>
      <w:r w:rsidRPr="60C36B3D" w:rsidR="60C36B3D">
        <w:rPr>
          <w:lang w:eastAsia="ja-JP"/>
        </w:rPr>
        <w:t xml:space="preserve">In </w:t>
      </w:r>
      <w:proofErr w:type="spellStart"/>
      <w:r w:rsidRPr="60C36B3D" w:rsidR="60C36B3D">
        <w:rPr>
          <w:lang w:eastAsia="ja-JP"/>
        </w:rPr>
        <w:t>ProjectKit</w:t>
      </w:r>
      <w:proofErr w:type="spellEnd"/>
      <w:r w:rsidRPr="60C36B3D" w:rsidR="60C36B3D">
        <w:rPr>
          <w:lang w:eastAsia="ja-JP"/>
        </w:rPr>
        <w:t xml:space="preserve"> system, we set the target of MTTF is 99.</w:t>
      </w:r>
      <w:r w:rsidRPr="60C36B3D" w:rsidR="60C36B3D">
        <w:rPr>
          <w:lang w:eastAsia="ja-JP"/>
        </w:rPr>
        <w:t>9</w:t>
      </w:r>
      <w:r w:rsidRPr="60C36B3D" w:rsidR="60C36B3D">
        <w:rPr>
          <w:lang w:eastAsia="ja-JP"/>
        </w:rPr>
        <w:t>%</w:t>
      </w:r>
    </w:p>
    <w:p w:rsidRPr="00CA3AFB" w:rsidR="00BA201C" w:rsidP="60C36B3D" w:rsidRDefault="00BA201C" w14:paraId="369BBE8D" w14:textId="77777777" w14:noSpellErr="1">
      <w:pPr>
        <w:ind w:firstLine="720"/>
        <w:rPr>
          <w:color w:val="FF0000"/>
          <w:lang w:eastAsia="ja-JP"/>
        </w:rPr>
      </w:pPr>
      <w:r w:rsidRPr="60C36B3D" w:rsidR="60C36B3D">
        <w:rPr>
          <w:color w:val="FF0000"/>
          <w:lang w:eastAsia="ja-JP"/>
        </w:rPr>
        <w:t>MTTF ≥ 0.99</w:t>
      </w:r>
      <w:r w:rsidRPr="60C36B3D" w:rsidR="60C36B3D">
        <w:rPr>
          <w:color w:val="FF0000"/>
          <w:lang w:eastAsia="ja-JP"/>
        </w:rPr>
        <w:t>9</w:t>
      </w:r>
    </w:p>
    <w:p w:rsidR="00BA201C" w:rsidP="60C36B3D" w:rsidRDefault="00BA201C" w14:paraId="449FC6DC" w14:textId="77777777" w14:noSpellErr="1">
      <w:pPr>
        <w:ind w:left="720"/>
        <w:rPr>
          <w:lang w:eastAsia="ja-JP"/>
        </w:rPr>
      </w:pPr>
      <w:r w:rsidRPr="60C36B3D" w:rsidR="60C36B3D">
        <w:rPr>
          <w:i w:val="1"/>
          <w:iCs w:val="1"/>
          <w:lang w:eastAsia="ja-JP"/>
        </w:rPr>
        <w:t>Refer</w:t>
      </w:r>
      <w:r w:rsidRPr="60C36B3D" w:rsidR="60C36B3D">
        <w:rPr>
          <w:lang w:eastAsia="ja-JP"/>
        </w:rPr>
        <w:t xml:space="preserve">: </w:t>
      </w:r>
      <w:r w:rsidRPr="60C36B3D" w:rsidR="60C36B3D">
        <w:rPr>
          <w:color w:val="0000CC"/>
          <w:lang w:eastAsia="ja-JP"/>
        </w:rPr>
        <w:t>Performance-Related Reliability Measures.pdf</w:t>
      </w:r>
    </w:p>
    <w:p w:rsidR="00BA201C" w:rsidP="00BA201C" w:rsidRDefault="00BA201C" w14:paraId="6B2DC5DD" w14:textId="77777777">
      <w:pPr>
        <w:pStyle w:val="ListParagraph"/>
        <w:rPr>
          <w:lang w:eastAsia="ja-JP"/>
        </w:rPr>
      </w:pPr>
    </w:p>
    <w:p w:rsidR="00BA201C" w:rsidP="60C36B3D" w:rsidRDefault="00BA201C" w14:paraId="23D754CA" w14:textId="77777777">
      <w:pPr>
        <w:pStyle w:val="ListParagraph"/>
        <w:rPr>
          <w:lang w:eastAsia="ja-JP"/>
        </w:rPr>
      </w:pPr>
      <w:r w:rsidRPr="60C36B3D" w:rsidR="60C36B3D">
        <w:rPr>
          <w:lang w:eastAsia="ja-JP"/>
        </w:rPr>
        <w:t xml:space="preserve">For implementation, </w:t>
      </w:r>
      <w:r w:rsidRPr="60C36B3D" w:rsidR="60C36B3D">
        <w:rPr>
          <w:lang w:eastAsia="ja-JP"/>
        </w:rPr>
        <w:t xml:space="preserve">we </w:t>
      </w:r>
      <w:r w:rsidRPr="60C36B3D" w:rsidR="60C36B3D">
        <w:rPr>
          <w:lang w:eastAsia="ja-JP"/>
        </w:rPr>
        <w:t>have to use t</w:t>
      </w:r>
      <w:r w:rsidRPr="60C36B3D" w:rsidR="60C36B3D">
        <w:rPr>
          <w:lang w:eastAsia="ja-JP"/>
        </w:rPr>
        <w:t xml:space="preserve">he </w:t>
      </w:r>
      <w:r w:rsidRPr="60C36B3D" w:rsidR="60C36B3D">
        <w:rPr>
          <w:i w:val="1"/>
          <w:iCs w:val="1"/>
          <w:lang w:eastAsia="ja-JP"/>
        </w:rPr>
        <w:t>Java-based Reliability Library</w:t>
      </w:r>
      <w:r w:rsidRPr="60C36B3D" w:rsidR="60C36B3D">
        <w:rPr>
          <w:lang w:eastAsia="ja-JP"/>
        </w:rPr>
        <w:t xml:space="preserve"> </w:t>
      </w:r>
      <w:r w:rsidRPr="60C36B3D" w:rsidR="60C36B3D">
        <w:rPr>
          <w:lang w:eastAsia="ja-JP"/>
        </w:rPr>
        <w:t>(</w:t>
      </w:r>
      <w:proofErr w:type="spellStart"/>
      <w:r w:rsidRPr="60C36B3D" w:rsidR="60C36B3D">
        <w:rPr>
          <w:i w:val="1"/>
          <w:iCs w:val="1"/>
          <w:lang w:eastAsia="ja-JP"/>
        </w:rPr>
        <w:t>JReliability</w:t>
      </w:r>
      <w:proofErr w:type="spellEnd"/>
      <w:r w:rsidRPr="60C36B3D" w:rsidR="60C36B3D">
        <w:rPr>
          <w:lang w:eastAsia="ja-JP"/>
        </w:rPr>
        <w:t>), an open source library that helps us to calculate reliability of the system.</w:t>
      </w:r>
    </w:p>
    <w:p w:rsidR="00537C17" w:rsidP="60C36B3D" w:rsidRDefault="00537C17" w14:paraId="60B5EE91" w14:textId="77777777">
      <w:pPr>
        <w:pStyle w:val="ListParagraph"/>
        <w:rPr>
          <w:lang w:eastAsia="ja-JP"/>
        </w:rPr>
      </w:pPr>
      <w:r w:rsidRPr="60C36B3D" w:rsidR="60C36B3D">
        <w:rPr>
          <w:lang w:eastAsia="ja-JP"/>
        </w:rPr>
        <w:t xml:space="preserve">We also have to implement logging mechanism to log exceptions of </w:t>
      </w:r>
      <w:proofErr w:type="spellStart"/>
      <w:r w:rsidRPr="60C36B3D" w:rsidR="60C36B3D">
        <w:rPr>
          <w:lang w:eastAsia="ja-JP"/>
        </w:rPr>
        <w:t>ProjectKit</w:t>
      </w:r>
      <w:proofErr w:type="spellEnd"/>
      <w:r w:rsidRPr="60C36B3D" w:rsidR="60C36B3D">
        <w:rPr>
          <w:lang w:eastAsia="ja-JP"/>
        </w:rPr>
        <w:t xml:space="preserve"> system in a certain format so that this tool can analyze. See </w:t>
      </w:r>
      <w:r w:rsidRPr="60C36B3D" w:rsidR="60C36B3D">
        <w:rPr>
          <w:rStyle w:val="Hyperlink"/>
          <w:lang w:eastAsia="ja-JP"/>
        </w:rPr>
        <w:t>9.2</w:t>
      </w:r>
      <w:r w:rsidRPr="60C36B3D" w:rsidR="60C36B3D">
        <w:rPr>
          <w:lang w:eastAsia="ja-JP"/>
        </w:rPr>
        <w:t xml:space="preserve"> for more details. </w:t>
      </w:r>
      <w:hyperlink w:history="1" w:anchor="_Logging_and_Instrumentation"/>
    </w:p>
    <w:p w:rsidR="00BA201C" w:rsidP="60C36B3D" w:rsidRDefault="00BA201C" w14:paraId="02AD68F7" w14:textId="77777777" w14:noSpellErr="1">
      <w:pPr>
        <w:pStyle w:val="ListParagraph"/>
        <w:rPr>
          <w:lang w:eastAsia="ja-JP"/>
        </w:rPr>
      </w:pPr>
      <w:r w:rsidRPr="60C36B3D" w:rsidR="60C36B3D">
        <w:rPr>
          <w:i w:val="1"/>
          <w:iCs w:val="1"/>
          <w:lang w:eastAsia="ja-JP"/>
        </w:rPr>
        <w:t>Refer</w:t>
      </w:r>
      <w:r w:rsidRPr="60C36B3D" w:rsidR="60C36B3D">
        <w:rPr>
          <w:i w:val="1"/>
          <w:iCs w:val="1"/>
          <w:lang w:eastAsia="ja-JP"/>
        </w:rPr>
        <w:t>:</w:t>
      </w:r>
      <w:r w:rsidRPr="60C36B3D" w:rsidR="60C36B3D">
        <w:rPr>
          <w:lang w:eastAsia="ja-JP"/>
        </w:rPr>
        <w:t xml:space="preserve"> </w:t>
      </w:r>
      <w:hyperlink r:id="R548012f548004f6a">
        <w:r w:rsidRPr="60C36B3D" w:rsidR="60C36B3D">
          <w:rPr>
            <w:rStyle w:val="Hyperlink"/>
            <w:lang w:eastAsia="ja-JP"/>
          </w:rPr>
          <w:t>http://jreliability.sourceforge.net/</w:t>
        </w:r>
      </w:hyperlink>
    </w:p>
    <w:p w:rsidRPr="0044222D" w:rsidR="00BA201C" w:rsidP="60C36B3D" w:rsidRDefault="00BA201C" w14:paraId="5822F848" w14:textId="77777777" w14:noSpellErr="1">
      <w:pPr>
        <w:pStyle w:val="ListParagraph"/>
        <w:numPr>
          <w:ilvl w:val="0"/>
          <w:numId w:val="9"/>
        </w:numPr>
        <w:rPr>
          <w:lang w:eastAsia="ja-JP"/>
        </w:rPr>
      </w:pPr>
      <w:r w:rsidRPr="60C36B3D" w:rsidR="60C36B3D">
        <w:rPr>
          <w:lang w:eastAsia="ja-JP"/>
        </w:rPr>
        <w:t>C</w:t>
      </w:r>
      <w:r w:rsidRPr="60C36B3D" w:rsidR="60C36B3D">
        <w:rPr>
          <w:lang w:eastAsia="ja-JP"/>
        </w:rPr>
        <w:t>lustering mechanism</w:t>
      </w:r>
      <w:r w:rsidRPr="60C36B3D" w:rsidR="60C36B3D">
        <w:rPr>
          <w:lang w:eastAsia="ja-JP"/>
        </w:rPr>
        <w:t xml:space="preserve"> (see </w:t>
      </w:r>
      <w:r w:rsidRPr="60C36B3D" w:rsidR="60C36B3D">
        <w:rPr>
          <w:rStyle w:val="Hyperlink"/>
          <w:lang w:eastAsia="ja-JP"/>
        </w:rPr>
        <w:t>8</w:t>
      </w:r>
      <w:r w:rsidRPr="60C36B3D" w:rsidR="60C36B3D">
        <w:rPr>
          <w:rStyle w:val="Hyperlink"/>
          <w:lang w:eastAsia="ja-JP"/>
        </w:rPr>
        <w:t>.</w:t>
      </w:r>
      <w:r w:rsidRPr="60C36B3D" w:rsidR="60C36B3D">
        <w:rPr>
          <w:rStyle w:val="Hyperlink"/>
          <w:lang w:eastAsia="ja-JP"/>
        </w:rPr>
        <w:t>1</w:t>
      </w:r>
      <w:r w:rsidRPr="60C36B3D" w:rsidR="60C36B3D">
        <w:rPr>
          <w:rStyle w:val="Hyperlink"/>
          <w:lang w:eastAsia="ja-JP"/>
        </w:rPr>
        <w:t>.2 Clustering</w:t>
      </w:r>
      <w:r w:rsidRPr="60C36B3D" w:rsidR="60C36B3D">
        <w:rPr>
          <w:lang w:eastAsia="ja-JP"/>
        </w:rPr>
        <w:t xml:space="preserve">) allows </w:t>
      </w:r>
      <w:r w:rsidRPr="60C36B3D" w:rsidR="60C36B3D">
        <w:rPr>
          <w:lang w:eastAsia="ja-JP"/>
        </w:rPr>
        <w:t xml:space="preserve">shutting down one server to maintain, upgrade hardware without seriously impact to </w:t>
      </w:r>
      <w:r w:rsidRPr="60C36B3D" w:rsidR="60C36B3D">
        <w:rPr>
          <w:lang w:eastAsia="ja-JP"/>
        </w:rPr>
        <w:t xml:space="preserve">the reliability of other servers in the </w:t>
      </w:r>
      <w:r w:rsidRPr="60C36B3D" w:rsidR="60C36B3D">
        <w:rPr>
          <w:lang w:eastAsia="ja-JP"/>
        </w:rPr>
        <w:t>system</w:t>
      </w:r>
      <w:hyperlink w:history="1" w:anchor="_Clustering"/>
    </w:p>
    <w:p w:rsidR="00BA201C" w:rsidP="00BA201C" w:rsidRDefault="00BA201C" w14:paraId="37AE6DD2" w14:textId="77777777" w14:noSpellErr="1">
      <w:pPr>
        <w:pStyle w:val="Heading2"/>
        <w:rPr/>
      </w:pPr>
      <w:bookmarkStart w:name="_Toc419727867" w:id="90"/>
      <w:r>
        <w:rPr/>
        <w:t>Extensibility</w:t>
      </w:r>
      <w:bookmarkEnd w:id="90"/>
    </w:p>
    <w:p w:rsidR="00746001" w:rsidP="00746001" w:rsidRDefault="00746001" w14:paraId="773A564B" w14:textId="77777777" w14:noSpellErr="1">
      <w:pPr>
        <w:ind w:left="709"/>
      </w:pPr>
      <w:r w:rsidR="60C36B3D">
        <w:rPr/>
        <w:t>The system architecture must provide mechanisms to configure and extend the system in various ways so that anticipated future business needs can be accommodated without requiring significant modification or programming.</w:t>
      </w:r>
    </w:p>
    <w:p w:rsidR="00800E22" w:rsidP="00D018A4" w:rsidRDefault="00BA201C" w14:paraId="19265116" w14:textId="77777777" w14:noSpellErr="1">
      <w:pPr>
        <w:pStyle w:val="ListParagraph"/>
        <w:numPr>
          <w:ilvl w:val="0"/>
          <w:numId w:val="9"/>
        </w:numPr>
        <w:rPr/>
      </w:pPr>
      <w:r w:rsidR="60C36B3D">
        <w:rPr/>
        <w:t>The original supported RDBMS is MySQL, but the design also supports porting from MySQL to others RDBMS: Oracle 11+</w:t>
      </w:r>
      <w:r w:rsidR="60C36B3D">
        <w:rPr/>
        <w:t>, MSSQL 2005</w:t>
      </w:r>
      <w:r w:rsidR="60C36B3D">
        <w:rPr/>
        <w:t>+ with least effort.</w:t>
      </w:r>
    </w:p>
    <w:p w:rsidR="00BA201C" w:rsidP="00800E22" w:rsidRDefault="00BA201C" w14:paraId="579DC7A1" w14:textId="77777777" w14:noSpellErr="1">
      <w:pPr>
        <w:pStyle w:val="ListParagraph"/>
        <w:ind w:left="1440"/>
      </w:pPr>
      <w:r w:rsidRPr="60C36B3D" w:rsidR="60C36B3D">
        <w:rPr>
          <w:lang w:eastAsia="ja-JP"/>
        </w:rPr>
        <w:t>In order to do so, all queries and SQL statements must be placed in XML files separated from source code files.</w:t>
      </w:r>
    </w:p>
    <w:p w:rsidR="00BA201C" w:rsidP="00D018A4" w:rsidRDefault="00BA201C" w14:paraId="7D605A52" w14:textId="77777777">
      <w:pPr>
        <w:pStyle w:val="ListParagraph"/>
        <w:numPr>
          <w:ilvl w:val="0"/>
          <w:numId w:val="9"/>
        </w:numPr>
        <w:rPr/>
      </w:pPr>
      <w:r w:rsidRPr="60C36B3D" w:rsidR="60C36B3D">
        <w:rPr>
          <w:lang w:eastAsia="ja-JP"/>
        </w:rPr>
        <w:t xml:space="preserve">The system components must be designed as independently as possible. The dependency between components should be placed in XML using DI (Dependency Injection), AOP (Aspect-Oriented Programming) and </w:t>
      </w:r>
      <w:proofErr w:type="spellStart"/>
      <w:r w:rsidRPr="60C36B3D" w:rsidR="60C36B3D">
        <w:rPr>
          <w:lang w:eastAsia="ja-JP"/>
        </w:rPr>
        <w:t>IoC</w:t>
      </w:r>
      <w:proofErr w:type="spellEnd"/>
      <w:r w:rsidRPr="60C36B3D" w:rsidR="60C36B3D">
        <w:rPr>
          <w:lang w:eastAsia="ja-JP"/>
        </w:rPr>
        <w:t xml:space="preserve"> (Inversion of Control) design pattern. For more details, see </w:t>
      </w:r>
      <w:r w:rsidRPr="60C36B3D" w:rsidR="60C36B3D">
        <w:rPr>
          <w:rStyle w:val="Hyperlink"/>
          <w:lang w:eastAsia="ja-JP"/>
        </w:rPr>
        <w:t>10.1</w:t>
      </w:r>
      <w:r w:rsidRPr="60C36B3D" w:rsidR="60C36B3D">
        <w:rPr>
          <w:rStyle w:val="Hyperlink"/>
          <w:lang w:eastAsia="ja-JP"/>
        </w:rPr>
        <w:t>.System Design Patterns</w:t>
      </w:r>
      <w:r w:rsidRPr="60C36B3D" w:rsidR="60C36B3D">
        <w:rPr>
          <w:lang w:eastAsia="ja-JP"/>
        </w:rPr>
        <w:t>.</w:t>
      </w:r>
      <w:hyperlink w:history="1" w:anchor="_System_Design_Patterns_2"/>
    </w:p>
    <w:p w:rsidR="004F0170" w:rsidP="00D018A4" w:rsidRDefault="004F0170" w14:paraId="0C53C129" w14:textId="77777777" w14:noSpellErr="1">
      <w:pPr>
        <w:pStyle w:val="ListParagraph"/>
        <w:numPr>
          <w:ilvl w:val="0"/>
          <w:numId w:val="9"/>
        </w:numPr>
        <w:rPr/>
      </w:pPr>
      <w:r w:rsidRPr="60C36B3D" w:rsidR="60C36B3D">
        <w:rPr>
          <w:lang w:eastAsia="ja-JP"/>
        </w:rPr>
        <w:t xml:space="preserve">Support tenant data extension, see </w:t>
      </w:r>
      <w:r w:rsidRPr="60C36B3D" w:rsidR="60C36B3D">
        <w:rPr>
          <w:rStyle w:val="Hyperlink"/>
          <w:lang w:eastAsia="ja-JP"/>
        </w:rPr>
        <w:t>10.5</w:t>
      </w:r>
      <w:r w:rsidRPr="60C36B3D" w:rsidR="60C36B3D">
        <w:rPr>
          <w:rStyle w:val="Hyperlink"/>
          <w:lang w:eastAsia="ja-JP"/>
        </w:rPr>
        <w:t>.3. Extensibility</w:t>
      </w:r>
      <w:r w:rsidRPr="60C36B3D" w:rsidR="60C36B3D">
        <w:rPr>
          <w:lang w:eastAsia="ja-JP"/>
        </w:rPr>
        <w:t xml:space="preserve"> for more details.</w:t>
      </w:r>
      <w:hyperlink w:history="1" w:anchor="_Extensibility"/>
    </w:p>
    <w:p w:rsidR="00F41A57" w:rsidP="00D018A4" w:rsidRDefault="00F41A57" w14:paraId="33357A90" w14:textId="77777777" w14:noSpellErr="1">
      <w:pPr>
        <w:pStyle w:val="ListParagraph"/>
        <w:numPr>
          <w:ilvl w:val="0"/>
          <w:numId w:val="9"/>
        </w:numPr>
        <w:rPr/>
      </w:pPr>
      <w:r w:rsidR="60C36B3D">
        <w:rPr/>
        <w:t>The following features are identified as requiring extensibility support in the architecture:</w:t>
      </w:r>
    </w:p>
    <w:p w:rsidR="00F41A57" w:rsidP="00F41A57" w:rsidRDefault="008A273B" w14:paraId="7917F121" w14:textId="77777777">
      <w:pPr>
        <w:pStyle w:val="ListParagraph"/>
        <w:ind w:left="1440"/>
      </w:pPr>
      <w:proofErr w:type="spellStart"/>
      <w:r w:rsidR="60C36B3D">
        <w:rPr/>
        <w:t>i</w:t>
      </w:r>
      <w:proofErr w:type="spellEnd"/>
      <w:r w:rsidR="60C36B3D">
        <w:rPr/>
        <w:t>)</w:t>
      </w:r>
      <w:r w:rsidRPr="60C36B3D" w:rsidR="60C36B3D">
        <w:rPr>
          <w:i w:val="1"/>
          <w:iCs w:val="1"/>
        </w:rPr>
        <w:t xml:space="preserve"> </w:t>
      </w:r>
      <w:r w:rsidRPr="60C36B3D" w:rsidR="60C36B3D">
        <w:rPr>
          <w:i w:val="1"/>
          <w:iCs w:val="1"/>
        </w:rPr>
        <w:t>Project Management Object Model Format</w:t>
      </w:r>
      <w:r w:rsidR="60C36B3D">
        <w:rPr/>
        <w:t xml:space="preserve">: this is XML format that allows import/export a task-based project scheduled in to XML. In future, </w:t>
      </w:r>
      <w:proofErr w:type="spellStart"/>
      <w:r w:rsidR="60C36B3D">
        <w:rPr/>
        <w:t>ProjectKit</w:t>
      </w:r>
      <w:proofErr w:type="spellEnd"/>
      <w:r w:rsidR="60C36B3D">
        <w:rPr/>
        <w:t xml:space="preserve"> system can work off-line for the </w:t>
      </w:r>
      <w:r w:rsidRPr="60C36B3D" w:rsidR="60C36B3D">
        <w:rPr>
          <w:i w:val="1"/>
          <w:iCs w:val="1"/>
        </w:rPr>
        <w:t>project scheduling</w:t>
      </w:r>
      <w:r w:rsidR="60C36B3D">
        <w:rPr/>
        <w:t xml:space="preserve"> feature.</w:t>
      </w:r>
    </w:p>
    <w:p w:rsidR="008A273B" w:rsidP="00F41A57" w:rsidRDefault="008A273B" w14:paraId="006F308F" w14:textId="77777777" w14:noSpellErr="1">
      <w:pPr>
        <w:pStyle w:val="ListParagraph"/>
        <w:ind w:left="1440"/>
      </w:pPr>
      <w:r w:rsidR="60C36B3D">
        <w:rPr/>
        <w:t xml:space="preserve">ii) The </w:t>
      </w:r>
      <w:r w:rsidRPr="60C36B3D" w:rsidR="60C36B3D">
        <w:rPr>
          <w:i w:val="1"/>
          <w:iCs w:val="1"/>
        </w:rPr>
        <w:t>Gantt chart</w:t>
      </w:r>
      <w:r w:rsidR="60C36B3D">
        <w:rPr/>
        <w:t xml:space="preserve"> should be designed and implemented in order to version-up to a function that can fully support scheduling method like a “Microsoft Project” in Flex 4.</w:t>
      </w:r>
    </w:p>
    <w:p w:rsidR="00A4035A" w:rsidP="00A4035A" w:rsidRDefault="00A4035A" w14:paraId="01B6113E" w14:textId="77777777">
      <w:pPr>
        <w:pStyle w:val="ListParagraph"/>
        <w:numPr>
          <w:ilvl w:val="0"/>
          <w:numId w:val="9"/>
        </w:numPr>
        <w:rPr/>
      </w:pPr>
      <w:r w:rsidRPr="60C36B3D" w:rsidR="60C36B3D">
        <w:rPr>
          <w:lang w:eastAsia="ja-JP"/>
        </w:rPr>
        <w:t xml:space="preserve">Hardware extensibility: The system can be deployed in a flexible strategy in order to easily extend hardware ability such as hard disk volume-up, memory and CPU upgrade, application server addition, </w:t>
      </w:r>
      <w:proofErr w:type="spellStart"/>
      <w:r w:rsidRPr="60C36B3D" w:rsidR="60C36B3D">
        <w:rPr>
          <w:lang w:eastAsia="ja-JP"/>
        </w:rPr>
        <w:t>httpd</w:t>
      </w:r>
      <w:proofErr w:type="spellEnd"/>
      <w:r w:rsidRPr="60C36B3D" w:rsidR="60C36B3D">
        <w:rPr>
          <w:lang w:eastAsia="ja-JP"/>
        </w:rPr>
        <w:t xml:space="preserve"> server addition.</w:t>
      </w:r>
    </w:p>
    <w:p w:rsidR="00A4035A" w:rsidP="00F41A57" w:rsidRDefault="00A4035A" w14:paraId="68057A55" w14:textId="77777777">
      <w:pPr>
        <w:pStyle w:val="ListParagraph"/>
        <w:ind w:left="1440"/>
      </w:pPr>
    </w:p>
    <w:p w:rsidR="008A273B" w:rsidP="00F41A57" w:rsidRDefault="008A273B" w14:paraId="23D61FD1" w14:textId="77777777">
      <w:pPr>
        <w:pStyle w:val="ListParagraph"/>
        <w:ind w:left="1440"/>
      </w:pPr>
    </w:p>
    <w:p w:rsidR="00BA201C" w:rsidP="00BA201C" w:rsidRDefault="00BA201C" w14:paraId="6C9AFCB2" w14:textId="77777777" w14:noSpellErr="1">
      <w:pPr>
        <w:pStyle w:val="Heading2"/>
        <w:rPr/>
      </w:pPr>
      <w:bookmarkStart w:name="_Toc419727868" w:id="91"/>
      <w:r w:rsidRPr="00F405E9">
        <w:rPr/>
        <w:t>Security</w:t>
      </w:r>
      <w:bookmarkEnd w:id="91"/>
    </w:p>
    <w:p w:rsidR="00BA201C" w:rsidP="00BA201C" w:rsidRDefault="00BA201C" w14:paraId="75EC7C5D" w14:textId="77777777" w14:noSpellErr="1">
      <w:r w:rsidR="60C36B3D">
        <w:rPr/>
        <w:t xml:space="preserve">The following list figures out </w:t>
      </w:r>
      <w:r w:rsidR="60C36B3D">
        <w:rPr/>
        <w:t xml:space="preserve">some common security </w:t>
      </w:r>
      <w:r w:rsidR="60C36B3D">
        <w:rPr/>
        <w:t>v</w:t>
      </w:r>
      <w:r w:rsidR="60C36B3D">
        <w:rPr/>
        <w:t>ulnerabilit</w:t>
      </w:r>
      <w:r w:rsidR="60C36B3D">
        <w:rPr/>
        <w:t>ies</w:t>
      </w:r>
      <w:r w:rsidR="60C36B3D">
        <w:rPr/>
        <w:t xml:space="preserve"> to prevent</w:t>
      </w:r>
      <w:r w:rsidR="60C36B3D">
        <w:rPr/>
        <w:t>:</w:t>
      </w:r>
    </w:p>
    <w:p w:rsidR="00BA201C" w:rsidP="00D018A4" w:rsidRDefault="00BA201C" w14:paraId="0AD59B22" w14:textId="77777777" w14:noSpellErr="1">
      <w:pPr>
        <w:pStyle w:val="ListParagraph"/>
        <w:numPr>
          <w:ilvl w:val="0"/>
          <w:numId w:val="9"/>
        </w:numPr>
        <w:rPr/>
      </w:pPr>
      <w:r w:rsidR="60C36B3D">
        <w:rPr/>
        <w:t>SQL Injection</w:t>
      </w:r>
    </w:p>
    <w:p w:rsidR="00BA201C" w:rsidP="00D018A4" w:rsidRDefault="00BA201C" w14:paraId="04DBA1FE" w14:textId="77777777" w14:noSpellErr="1">
      <w:pPr>
        <w:pStyle w:val="ListParagraph"/>
        <w:numPr>
          <w:ilvl w:val="0"/>
          <w:numId w:val="9"/>
        </w:numPr>
        <w:rPr/>
      </w:pPr>
      <w:r w:rsidR="60C36B3D">
        <w:rPr/>
        <w:t>Forced Browsing</w:t>
      </w:r>
    </w:p>
    <w:p w:rsidR="00BA201C" w:rsidP="00D018A4" w:rsidRDefault="00BA201C" w14:paraId="545676FE" w14:textId="77777777" w14:noSpellErr="1">
      <w:pPr>
        <w:pStyle w:val="ListParagraph"/>
        <w:numPr>
          <w:ilvl w:val="0"/>
          <w:numId w:val="9"/>
        </w:numPr>
        <w:rPr/>
      </w:pPr>
      <w:r w:rsidR="60C36B3D">
        <w:rPr/>
        <w:t>Cross Site Scripting (XSS)</w:t>
      </w:r>
    </w:p>
    <w:p w:rsidR="00BA201C" w:rsidP="00D018A4" w:rsidRDefault="00BA201C" w14:paraId="58EE2BDD" w14:textId="77777777" w14:noSpellErr="1">
      <w:pPr>
        <w:pStyle w:val="ListParagraph"/>
        <w:numPr>
          <w:ilvl w:val="0"/>
          <w:numId w:val="9"/>
        </w:numPr>
        <w:rPr/>
      </w:pPr>
      <w:r w:rsidR="60C36B3D">
        <w:rPr/>
        <w:t>Isolate Parameter</w:t>
      </w:r>
    </w:p>
    <w:p w:rsidR="00BA201C" w:rsidP="00D018A4" w:rsidRDefault="00BA201C" w14:paraId="1E477C4B" w14:textId="77777777" w14:noSpellErr="1">
      <w:pPr>
        <w:pStyle w:val="ListParagraph"/>
        <w:numPr>
          <w:ilvl w:val="0"/>
          <w:numId w:val="9"/>
        </w:numPr>
        <w:rPr/>
      </w:pPr>
      <w:r w:rsidR="60C36B3D">
        <w:rPr/>
        <w:t>Client Side Comment</w:t>
      </w:r>
    </w:p>
    <w:p w:rsidR="00BA201C" w:rsidP="00D018A4" w:rsidRDefault="00BA201C" w14:paraId="5620410D" w14:textId="77777777" w14:noSpellErr="1">
      <w:pPr>
        <w:pStyle w:val="ListParagraph"/>
        <w:numPr>
          <w:ilvl w:val="0"/>
          <w:numId w:val="9"/>
        </w:numPr>
        <w:rPr/>
      </w:pPr>
      <w:r w:rsidR="60C36B3D">
        <w:rPr/>
        <w:t>OS Command Injection (OS Commanding)</w:t>
      </w:r>
    </w:p>
    <w:p w:rsidR="00BA201C" w:rsidP="00D018A4" w:rsidRDefault="00BA201C" w14:paraId="57B8B025" w14:textId="77777777" w14:noSpellErr="1">
      <w:pPr>
        <w:pStyle w:val="ListParagraph"/>
        <w:numPr>
          <w:ilvl w:val="0"/>
          <w:numId w:val="9"/>
        </w:numPr>
        <w:rPr/>
      </w:pPr>
      <w:r w:rsidR="60C36B3D">
        <w:rPr/>
        <w:t>Path Traversal (Directory Traversal)</w:t>
      </w:r>
    </w:p>
    <w:p w:rsidR="00BA201C" w:rsidP="00D018A4" w:rsidRDefault="00BA201C" w14:paraId="65D5EB48" w14:textId="77777777" w14:noSpellErr="1">
      <w:pPr>
        <w:pStyle w:val="ListParagraph"/>
        <w:numPr>
          <w:ilvl w:val="0"/>
          <w:numId w:val="9"/>
        </w:numPr>
        <w:rPr/>
      </w:pPr>
      <w:r w:rsidR="60C36B3D">
        <w:rPr/>
        <w:t>Back Door and Debug Option</w:t>
      </w:r>
    </w:p>
    <w:p w:rsidR="00BA201C" w:rsidP="00D018A4" w:rsidRDefault="00BA201C" w14:paraId="09A073BB" w14:textId="77777777" w14:noSpellErr="1">
      <w:pPr>
        <w:pStyle w:val="ListParagraph"/>
        <w:numPr>
          <w:ilvl w:val="0"/>
          <w:numId w:val="9"/>
        </w:numPr>
        <w:rPr/>
      </w:pPr>
      <w:r w:rsidR="60C36B3D">
        <w:rPr/>
        <w:t>Session Hijack</w:t>
      </w:r>
      <w:r w:rsidR="60C36B3D">
        <w:rPr/>
        <w:t>ing</w:t>
      </w:r>
    </w:p>
    <w:p w:rsidR="00BA201C" w:rsidP="00D018A4" w:rsidRDefault="00BA201C" w14:paraId="627F294F" w14:textId="77777777" w14:noSpellErr="1">
      <w:pPr>
        <w:pStyle w:val="ListParagraph"/>
        <w:numPr>
          <w:ilvl w:val="0"/>
          <w:numId w:val="9"/>
        </w:numPr>
        <w:rPr/>
      </w:pPr>
      <w:r w:rsidR="60C36B3D">
        <w:rPr/>
        <w:t>Error Codes</w:t>
      </w:r>
    </w:p>
    <w:p w:rsidR="00BA201C" w:rsidP="00D018A4" w:rsidRDefault="00BA201C" w14:paraId="5A0C8856" w14:textId="77777777" w14:noSpellErr="1">
      <w:pPr>
        <w:pStyle w:val="ListParagraph"/>
        <w:numPr>
          <w:ilvl w:val="0"/>
          <w:numId w:val="9"/>
        </w:numPr>
        <w:rPr/>
      </w:pPr>
      <w:r w:rsidR="60C36B3D">
        <w:rPr/>
        <w:t>Cross Site Request Forgery (XSRF or CSRF)</w:t>
      </w:r>
    </w:p>
    <w:p w:rsidR="00BA201C" w:rsidP="00BA201C" w:rsidRDefault="00BA201C" w14:paraId="4B79FF00" w14:textId="77777777" w14:noSpellErr="1">
      <w:r w:rsidR="60C36B3D">
        <w:rPr/>
        <w:t>The details of v</w:t>
      </w:r>
      <w:r w:rsidR="60C36B3D">
        <w:rPr/>
        <w:t>ulnerabilit</w:t>
      </w:r>
      <w:r w:rsidR="60C36B3D">
        <w:rPr/>
        <w:t>y and the appropriate solution are written in other documents, please refer to:</w:t>
      </w:r>
    </w:p>
    <w:p w:rsidR="004F0170" w:rsidP="60C36B3D" w:rsidRDefault="002C0947" w14:paraId="5CDF287B" w14:textId="77777777" w14:noSpellErr="1">
      <w:pPr>
        <w:rPr>
          <w:color w:val="0000CC"/>
        </w:rPr>
      </w:pPr>
      <w:hyperlink w:history="1" w:anchor="_Security">
        <w:r w:rsidRPr="60C36B3D" w:rsidR="60C36B3D">
          <w:rPr>
            <w:rStyle w:val="Hyperlink"/>
          </w:rPr>
          <w:t>10</w:t>
        </w:r>
        <w:r w:rsidRPr="60C36B3D" w:rsidR="60C36B3D">
          <w:rPr>
            <w:rStyle w:val="Hyperlink"/>
          </w:rPr>
          <w:t>.</w:t>
        </w:r>
        <w:r w:rsidRPr="60C36B3D" w:rsidR="60C36B3D">
          <w:rPr>
            <w:rStyle w:val="Hyperlink"/>
          </w:rPr>
          <w:t>5</w:t>
        </w:r>
        <w:r w:rsidRPr="60C36B3D" w:rsidR="60C36B3D">
          <w:rPr>
            <w:rStyle w:val="Hyperlink"/>
          </w:rPr>
          <w:t>.2. Security</w:t>
        </w:r>
      </w:hyperlink>
    </w:p>
    <w:p w:rsidRPr="00D90512" w:rsidR="00BA201C" w:rsidP="60C36B3D" w:rsidRDefault="00582211" w14:paraId="6EDA066B" w14:textId="77777777">
      <w:pPr>
        <w:rPr>
          <w:color w:val="0000CC"/>
        </w:rPr>
      </w:pPr>
      <w:proofErr w:type="spellStart"/>
      <w:r w:rsidRPr="60C36B3D" w:rsidR="60C36B3D">
        <w:rPr>
          <w:color w:val="0000CC"/>
        </w:rPr>
        <w:t>ProjectKit</w:t>
      </w:r>
      <w:r w:rsidRPr="60C36B3D" w:rsidR="60C36B3D">
        <w:rPr>
          <w:color w:val="0000CC"/>
        </w:rPr>
        <w:t>_Security</w:t>
      </w:r>
      <w:proofErr w:type="spellEnd"/>
      <w:r w:rsidRPr="60C36B3D" w:rsidR="60C36B3D">
        <w:rPr>
          <w:color w:val="0000CC"/>
        </w:rPr>
        <w:t xml:space="preserve"> Solutions.xls</w:t>
      </w:r>
    </w:p>
    <w:p w:rsidRPr="000A1773" w:rsidR="00BA201C" w:rsidP="00BA201C" w:rsidRDefault="00582211" w14:paraId="3CEA75BD" w14:textId="77777777">
      <w:proofErr w:type="spellStart"/>
      <w:r w:rsidRPr="60C36B3D" w:rsidR="60C36B3D">
        <w:rPr>
          <w:color w:val="0000CC"/>
        </w:rPr>
        <w:t>ProjectKit</w:t>
      </w:r>
      <w:r w:rsidRPr="60C36B3D" w:rsidR="60C36B3D">
        <w:rPr>
          <w:color w:val="0000CC"/>
        </w:rPr>
        <w:t>_Security</w:t>
      </w:r>
      <w:proofErr w:type="spellEnd"/>
      <w:r w:rsidRPr="60C36B3D" w:rsidR="60C36B3D">
        <w:rPr>
          <w:color w:val="0000CC"/>
        </w:rPr>
        <w:t xml:space="preserve"> Code Review Viewpoint.xls</w:t>
      </w:r>
    </w:p>
    <w:p w:rsidR="00BA201C" w:rsidP="60C36B3D" w:rsidRDefault="00BA201C" w14:paraId="385168E1" w14:textId="77777777" w14:noSpellErr="1">
      <w:pPr>
        <w:pStyle w:val="Heading2"/>
        <w:rPr>
          <w:rFonts w:eastAsia="" w:eastAsiaTheme="minorEastAsia"/>
          <w:lang w:eastAsia="ja-JP"/>
        </w:rPr>
      </w:pPr>
      <w:bookmarkStart w:name="_Toc419727869" w:id="92"/>
      <w:r w:rsidRPr="00526107">
        <w:rPr/>
        <w:t>Usability</w:t>
      </w:r>
      <w:bookmarkEnd w:id="92"/>
    </w:p>
    <w:p w:rsidR="00BA201C" w:rsidP="60C36B3D" w:rsidRDefault="00BA201C" w14:paraId="4C837EB8" w14:textId="77777777" w14:noSpellErr="1">
      <w:pPr>
        <w:pStyle w:val="ListParagraph"/>
        <w:numPr>
          <w:ilvl w:val="0"/>
          <w:numId w:val="9"/>
        </w:numPr>
        <w:rPr>
          <w:lang w:eastAsia="ja-JP"/>
        </w:rPr>
      </w:pPr>
      <w:r w:rsidRPr="60C36B3D" w:rsidR="60C36B3D">
        <w:rPr>
          <w:lang w:eastAsia="ja-JP"/>
        </w:rPr>
        <w:t>Support</w:t>
      </w:r>
      <w:r w:rsidRPr="60C36B3D" w:rsidR="60C36B3D">
        <w:rPr>
          <w:lang w:eastAsia="ja-JP"/>
        </w:rPr>
        <w:t xml:space="preserve"> </w:t>
      </w:r>
      <w:r w:rsidRPr="60C36B3D" w:rsidR="60C36B3D">
        <w:rPr>
          <w:lang w:eastAsia="ja-JP"/>
        </w:rPr>
        <w:t>4 browsers: IE7+, Firefox</w:t>
      </w:r>
      <w:r w:rsidRPr="60C36B3D" w:rsidR="60C36B3D">
        <w:rPr>
          <w:lang w:eastAsia="ja-JP"/>
        </w:rPr>
        <w:t>3.</w:t>
      </w:r>
      <w:r w:rsidRPr="60C36B3D" w:rsidR="60C36B3D">
        <w:rPr>
          <w:lang w:eastAsia="ja-JP"/>
        </w:rPr>
        <w:t>0+</w:t>
      </w:r>
      <w:r w:rsidRPr="60C36B3D" w:rsidR="60C36B3D">
        <w:rPr>
          <w:lang w:eastAsia="ja-JP"/>
        </w:rPr>
        <w:t>, Safari</w:t>
      </w:r>
      <w:r w:rsidRPr="60C36B3D" w:rsidR="60C36B3D">
        <w:rPr>
          <w:lang w:eastAsia="ja-JP"/>
        </w:rPr>
        <w:t>, Google Chrome</w:t>
      </w:r>
    </w:p>
    <w:p w:rsidR="00BA201C" w:rsidP="00BA201C" w:rsidRDefault="00BA201C" w14:paraId="4E3F7386" w14:textId="77777777" w14:noSpellErr="1">
      <w:pPr>
        <w:pStyle w:val="Heading2"/>
        <w:rPr/>
      </w:pPr>
      <w:bookmarkStart w:name="_Toc419727870" w:id="93"/>
      <w:r>
        <w:rPr/>
        <w:t>Maintainability</w:t>
      </w:r>
      <w:bookmarkEnd w:id="93"/>
    </w:p>
    <w:p w:rsidR="00F70550" w:rsidP="00F70550" w:rsidRDefault="00F70550" w14:paraId="37B6C1E9" w14:textId="77777777" w14:noSpellErr="1">
      <w:pPr>
        <w:pStyle w:val="ListParagraph"/>
        <w:ind w:left="709"/>
      </w:pPr>
      <w:r w:rsidR="60C36B3D">
        <w:rPr/>
        <w:t>Application interfaces with which external entities interact shall be created using a message based service oriented design.  These interfaces shall not be platform dependent.  Versioning of the interfaces shall also be supported and plan for deprecation of old versions of the interfaces shall be in place.</w:t>
      </w:r>
    </w:p>
    <w:p w:rsidR="00F70550" w:rsidP="00F70550" w:rsidRDefault="00F70550" w14:paraId="4C6C7D19" w14:textId="77777777" w14:noSpellErr="1">
      <w:pPr>
        <w:pStyle w:val="ListParagraph"/>
        <w:ind w:left="709"/>
      </w:pPr>
      <w:r w:rsidR="60C36B3D">
        <w:rPr/>
        <w:t>Application components shall be constructed with current best practices and documented features of the framework</w:t>
      </w:r>
      <w:r w:rsidR="60C36B3D">
        <w:rPr/>
        <w:t>s</w:t>
      </w:r>
      <w:r w:rsidR="60C36B3D">
        <w:rPr/>
        <w:t xml:space="preserve"> to increase maintainability of the application and to help improve compatibility when migrating it to future versions</w:t>
      </w:r>
      <w:r w:rsidR="60C36B3D">
        <w:rPr/>
        <w:t xml:space="preserve"> of frameworks</w:t>
      </w:r>
      <w:r w:rsidR="60C36B3D">
        <w:rPr/>
        <w:t>.</w:t>
      </w:r>
    </w:p>
    <w:p w:rsidR="00F70550" w:rsidP="00F70550" w:rsidRDefault="00F70550" w14:paraId="4394D566" w14:textId="77777777" w14:noSpellErr="1">
      <w:pPr>
        <w:pStyle w:val="ListParagraph"/>
        <w:ind w:left="709"/>
      </w:pPr>
      <w:r w:rsidR="60C36B3D">
        <w:rPr/>
        <w:t>The application shall comply, where feasible, with corporate application development guidelines and tools as well as with the corporate data security policy.</w:t>
      </w:r>
    </w:p>
    <w:p w:rsidR="00BA201C" w:rsidP="00D018A4" w:rsidRDefault="00582211" w14:paraId="72129217" w14:textId="77777777">
      <w:pPr>
        <w:pStyle w:val="ListParagraph"/>
        <w:numPr>
          <w:ilvl w:val="0"/>
          <w:numId w:val="12"/>
        </w:numPr>
        <w:rPr/>
      </w:pPr>
      <w:proofErr w:type="spellStart"/>
      <w:r w:rsidR="60C36B3D">
        <w:rPr/>
        <w:t>ProjectKit</w:t>
      </w:r>
      <w:proofErr w:type="spellEnd"/>
      <w:r w:rsidR="60C36B3D">
        <w:rPr/>
        <w:t xml:space="preserve"> system is designed by using preeminent design patterns which allows us easily maintain it later. See </w:t>
      </w:r>
      <w:r w:rsidRPr="60C36B3D" w:rsidR="60C36B3D">
        <w:rPr>
          <w:rStyle w:val="Hyperlink"/>
        </w:rPr>
        <w:t>10.1</w:t>
      </w:r>
      <w:r w:rsidRPr="60C36B3D" w:rsidR="60C36B3D">
        <w:rPr>
          <w:rStyle w:val="Hyperlink"/>
        </w:rPr>
        <w:t>.System Design Patterns</w:t>
      </w:r>
      <w:r w:rsidR="60C36B3D">
        <w:rPr/>
        <w:t xml:space="preserve"> for more details.</w:t>
      </w:r>
      <w:hyperlink w:history="1" w:anchor="_System_Design_Patterns_2"/>
    </w:p>
    <w:p w:rsidR="00BA201C" w:rsidP="00D018A4" w:rsidRDefault="00BA201C" w14:paraId="7F7F52CF" w14:textId="77777777" w14:noSpellErr="1">
      <w:pPr>
        <w:pStyle w:val="ListParagraph"/>
        <w:numPr>
          <w:ilvl w:val="0"/>
          <w:numId w:val="12"/>
        </w:numPr>
        <w:rPr/>
      </w:pPr>
      <w:r w:rsidR="60C36B3D">
        <w:rPr/>
        <w:t xml:space="preserve">The design policy and coding policy must help </w:t>
      </w:r>
      <w:r w:rsidRPr="60C36B3D" w:rsidR="60C36B3D">
        <w:rPr>
          <w:lang w:eastAsia="ja-JP"/>
        </w:rPr>
        <w:t>increas</w:t>
      </w:r>
      <w:r w:rsidRPr="60C36B3D" w:rsidR="60C36B3D">
        <w:rPr>
          <w:lang w:eastAsia="ja-JP"/>
        </w:rPr>
        <w:t>ing system’s</w:t>
      </w:r>
      <w:r w:rsidRPr="60C36B3D" w:rsidR="60C36B3D">
        <w:rPr>
          <w:lang w:eastAsia="ja-JP"/>
        </w:rPr>
        <w:t xml:space="preserve"> modularity</w:t>
      </w:r>
      <w:r w:rsidRPr="60C36B3D" w:rsidR="60C36B3D">
        <w:rPr>
          <w:lang w:eastAsia="ja-JP"/>
        </w:rPr>
        <w:t>, i</w:t>
      </w:r>
      <w:r w:rsidRPr="60C36B3D" w:rsidR="60C36B3D">
        <w:rPr>
          <w:lang w:eastAsia="ja-JP"/>
        </w:rPr>
        <w:t>ndependency</w:t>
      </w:r>
      <w:r w:rsidRPr="60C36B3D" w:rsidR="60C36B3D">
        <w:rPr>
          <w:lang w:eastAsia="ja-JP"/>
        </w:rPr>
        <w:t xml:space="preserve"> so that the system can be </w:t>
      </w:r>
      <w:r w:rsidR="60C36B3D">
        <w:rPr/>
        <w:t>easily maintained later.</w:t>
      </w:r>
    </w:p>
    <w:p w:rsidR="009F6ADA" w:rsidP="009F6ADA" w:rsidRDefault="009F6ADA" w14:paraId="5050155C" w14:textId="77777777" w14:noSpellErr="1">
      <w:pPr>
        <w:pStyle w:val="ListParagraph"/>
        <w:numPr>
          <w:ilvl w:val="0"/>
          <w:numId w:val="12"/>
        </w:numPr>
        <w:rPr/>
      </w:pPr>
      <w:r w:rsidR="60C36B3D">
        <w:rPr/>
        <w:t xml:space="preserve">The implementation and deployment strategy must help system administrators </w:t>
      </w:r>
      <w:r w:rsidRPr="60C36B3D" w:rsidR="60C36B3D">
        <w:rPr>
          <w:lang w:eastAsia="ja-JP"/>
        </w:rPr>
        <w:t>easily audit and maintain database, maintain log information, maintain hardware and version-up the libraries/middleware.</w:t>
      </w:r>
    </w:p>
    <w:p w:rsidRPr="00D42B64" w:rsidR="009F6ADA" w:rsidP="00D018A4" w:rsidRDefault="009F6ADA" w14:paraId="51511DF9" w14:textId="77777777">
      <w:pPr>
        <w:pStyle w:val="ListParagraph"/>
        <w:numPr>
          <w:ilvl w:val="0"/>
          <w:numId w:val="12"/>
        </w:numPr>
      </w:pPr>
    </w:p>
    <w:p w:rsidR="00BA201C" w:rsidP="00BA201C" w:rsidRDefault="00BA201C" w14:paraId="71A93BF0" w14:textId="77777777" w14:noSpellErr="1">
      <w:pPr>
        <w:pStyle w:val="Heading2"/>
        <w:rPr/>
      </w:pPr>
      <w:bookmarkStart w:name="_Toc419727871" w:id="94"/>
      <w:r>
        <w:rPr/>
        <w:t>Multi-Tenant Support</w:t>
      </w:r>
      <w:bookmarkEnd w:id="94"/>
    </w:p>
    <w:p w:rsidRPr="008D2000" w:rsidR="00BA201C" w:rsidP="00BA201C" w:rsidRDefault="00582211" w14:paraId="3714BA6A" w14:textId="77777777">
      <w:pPr>
        <w:keepNext/>
      </w:pPr>
      <w:proofErr w:type="spellStart"/>
      <w:r w:rsidR="60C36B3D">
        <w:rPr/>
        <w:t>ProjectKit</w:t>
      </w:r>
      <w:proofErr w:type="spellEnd"/>
      <w:r w:rsidR="60C36B3D">
        <w:rPr/>
        <w:t xml:space="preserve"> system should be designed for easily upgrade to SaaS version. In case of upgrading to SaaS version, the </w:t>
      </w:r>
      <w:r w:rsidR="60C36B3D">
        <w:rPr/>
        <w:t xml:space="preserve">multi-tenant support of the </w:t>
      </w:r>
      <w:r w:rsidR="60C36B3D">
        <w:rPr/>
        <w:t xml:space="preserve">SaaS approach and it goals is depicted in appendix section </w:t>
      </w:r>
      <w:r w:rsidRPr="60C36B3D" w:rsidR="60C36B3D">
        <w:rPr>
          <w:rStyle w:val="Hyperlink"/>
        </w:rPr>
        <w:t>10.5</w:t>
      </w:r>
      <w:r w:rsidR="60C36B3D">
        <w:rPr/>
        <w:t>.</w:t>
      </w:r>
      <w:hyperlink w:history="1" w:anchor="_Multi-Tenant_Support"/>
    </w:p>
    <w:p w:rsidR="00BA201C" w:rsidP="00BA201C" w:rsidRDefault="00BA201C" w14:paraId="62A47B14" w14:textId="77777777" w14:noSpellErr="1">
      <w:pPr>
        <w:pStyle w:val="Heading2"/>
        <w:rPr/>
      </w:pPr>
      <w:bookmarkStart w:name="_SSO" w:id="95"/>
      <w:bookmarkStart w:name="_Toc419727872" w:id="96"/>
      <w:bookmarkEnd w:id="95"/>
      <w:r>
        <w:rPr/>
        <w:t>SSO</w:t>
      </w:r>
      <w:bookmarkEnd w:id="96"/>
    </w:p>
    <w:p w:rsidR="00BA201C" w:rsidP="60C36B3D" w:rsidRDefault="00BA201C" w14:paraId="2B87363C" w14:textId="77777777" w14:noSpellErr="1">
      <w:pPr>
        <w:rPr>
          <w:lang w:eastAsia="ja-JP"/>
        </w:rPr>
      </w:pPr>
      <w:r w:rsidRPr="60C36B3D" w:rsidR="60C36B3D">
        <w:rPr>
          <w:lang w:eastAsia="ja-JP"/>
        </w:rPr>
        <w:t xml:space="preserve">The basic flow of </w:t>
      </w:r>
      <w:r w:rsidRPr="60C36B3D" w:rsidR="60C36B3D">
        <w:rPr>
          <w:lang w:eastAsia="ja-JP"/>
        </w:rPr>
        <w:t>SSO</w:t>
      </w:r>
      <w:r w:rsidRPr="60C36B3D" w:rsidR="60C36B3D">
        <w:rPr>
          <w:lang w:eastAsia="ja-JP"/>
        </w:rPr>
        <w:t xml:space="preserve"> Solution is shown as:</w:t>
      </w:r>
    </w:p>
    <w:p w:rsidR="00BA201C" w:rsidP="00BA201C" w:rsidRDefault="008A64C7" w14:paraId="611A0E01" w14:textId="2ECF3737">
      <w:pPr>
        <w:keepNext/>
      </w:pPr>
      <w:r>
        <w:object w:dxaOrig="11235" w:dyaOrig="6474" w14:anchorId="60EE4C5F">
          <v:shape id="_x0000_i1043" style="width:481.5pt;height:276.75pt" o:ole="" type="#_x0000_t75">
            <v:imagedata o:title="" r:id="rId45"/>
          </v:shape>
          <o:OLEObject Type="Embed" ProgID="Visio.Drawing.11" ShapeID="_x0000_i1043" DrawAspect="Content" ObjectID="_1561706929" r:id="rId46"/>
        </w:object>
      </w:r>
    </w:p>
    <w:p w:rsidR="00BA201C" w:rsidP="60C36B3D" w:rsidRDefault="00BA201C" w14:paraId="5F0BD5EC" w14:textId="77777777" w14:noSpellErr="1">
      <w:pPr>
        <w:pStyle w:val="Caption"/>
        <w:rPr>
          <w:lang w:eastAsia="ja-JP"/>
        </w:rPr>
      </w:pPr>
      <w:r>
        <w:rPr/>
        <w:t xml:space="preserve">Picture </w:t>
      </w:r>
      <w:fldSimple w:instr=" STYLEREF 2 \s ">
        <w:r w:rsidRPr="60C36B3D" w:rsidR="00E236F0">
          <w:t>8.8</w:t>
        </w:r>
      </w:fldSimple>
      <w:r>
        <w:rPr/>
        <w:noBreakHyphen/>
        <w:t>B</w:t>
      </w:r>
      <w:r w:rsidR="007363A9">
        <w:rPr/>
        <w:t>asic flow of SSO</w:t>
      </w:r>
      <w:r w:rsidRPr="00EF0042">
        <w:rPr/>
        <w:t xml:space="preserve"> Solution</w:t>
      </w:r>
    </w:p>
    <w:p w:rsidR="00BA201C" w:rsidP="60C36B3D" w:rsidRDefault="00297F59" w14:paraId="428F76A3" w14:textId="4A600028" w14:noSpellErr="1">
      <w:pPr>
        <w:rPr>
          <w:lang w:eastAsia="ja-JP"/>
        </w:rPr>
      </w:pPr>
      <w:r w:rsidRPr="60C36B3D" w:rsidR="60C36B3D">
        <w:rPr>
          <w:lang w:eastAsia="ja-JP"/>
        </w:rPr>
        <w:t>SSO</w:t>
      </w:r>
      <w:r w:rsidRPr="60C36B3D" w:rsidR="60C36B3D">
        <w:rPr>
          <w:lang w:eastAsia="ja-JP"/>
        </w:rPr>
        <w:t xml:space="preserve"> Solution is composited of </w:t>
      </w:r>
      <w:r w:rsidRPr="60C36B3D" w:rsidR="60C36B3D">
        <w:rPr>
          <w:lang w:eastAsia="ja-JP"/>
        </w:rPr>
        <w:t xml:space="preserve">4 </w:t>
      </w:r>
      <w:r w:rsidRPr="60C36B3D" w:rsidR="60C36B3D">
        <w:rPr>
          <w:lang w:eastAsia="ja-JP"/>
        </w:rPr>
        <w:t>parts:</w:t>
      </w:r>
    </w:p>
    <w:p w:rsidR="0043431C" w:rsidP="60C36B3D" w:rsidRDefault="0043431C" w14:paraId="5FF2DDB0" w14:textId="49D1AE3A" w14:noSpellErr="1">
      <w:pPr>
        <w:pStyle w:val="ListParagraph"/>
        <w:numPr>
          <w:ilvl w:val="0"/>
          <w:numId w:val="1"/>
        </w:numPr>
        <w:rPr>
          <w:lang w:eastAsia="ja-JP"/>
        </w:rPr>
      </w:pPr>
      <w:r w:rsidRPr="60C36B3D" w:rsidR="60C36B3D">
        <w:rPr>
          <w:lang w:eastAsia="ja-JP"/>
        </w:rPr>
        <w:t>Apache Serv</w:t>
      </w:r>
      <w:r w:rsidRPr="60C36B3D" w:rsidR="60C36B3D">
        <w:rPr>
          <w:lang w:eastAsia="ja-JP"/>
        </w:rPr>
        <w:t xml:space="preserve">er: Http and load balancing server </w:t>
      </w:r>
    </w:p>
    <w:p w:rsidR="00BA201C" w:rsidP="60C36B3D" w:rsidRDefault="00A6236C" w14:paraId="35DF7BF0" w14:textId="0AB781A1">
      <w:pPr>
        <w:pStyle w:val="ListParagraph"/>
        <w:numPr>
          <w:ilvl w:val="0"/>
          <w:numId w:val="1"/>
        </w:numPr>
        <w:rPr>
          <w:lang w:eastAsia="ja-JP"/>
        </w:rPr>
      </w:pPr>
      <w:proofErr w:type="spellStart"/>
      <w:r w:rsidRPr="60C36B3D" w:rsidR="60C36B3D">
        <w:rPr>
          <w:lang w:eastAsia="ja-JP"/>
        </w:rPr>
        <w:t>Auth</w:t>
      </w:r>
      <w:proofErr w:type="spellEnd"/>
      <w:r w:rsidRPr="60C36B3D" w:rsidR="60C36B3D">
        <w:rPr>
          <w:lang w:eastAsia="ja-JP"/>
        </w:rPr>
        <w:t xml:space="preserve"> Server: authentication management server</w:t>
      </w:r>
      <w:r w:rsidRPr="60C36B3D" w:rsidR="60C36B3D">
        <w:rPr>
          <w:lang w:eastAsia="ja-JP"/>
        </w:rPr>
        <w:t>.</w:t>
      </w:r>
      <w:r w:rsidRPr="60C36B3D" w:rsidR="60C36B3D">
        <w:rPr>
          <w:lang w:eastAsia="ja-JP"/>
        </w:rPr>
        <w:t xml:space="preserve"> See </w:t>
      </w:r>
      <w:r w:rsidRPr="60C36B3D" w:rsidR="60C36B3D">
        <w:rPr>
          <w:rStyle w:val="Hyperlink"/>
          <w:lang w:eastAsia="ja-JP"/>
        </w:rPr>
        <w:t>6</w:t>
      </w:r>
      <w:r w:rsidRPr="60C36B3D" w:rsidR="60C36B3D">
        <w:rPr>
          <w:rStyle w:val="Hyperlink"/>
          <w:lang w:eastAsia="ja-JP"/>
        </w:rPr>
        <w:t>. D</w:t>
      </w:r>
      <w:r w:rsidRPr="60C36B3D" w:rsidR="60C36B3D">
        <w:rPr>
          <w:rStyle w:val="Hyperlink"/>
          <w:lang w:eastAsia="ja-JP"/>
        </w:rPr>
        <w:t>eploy</w:t>
      </w:r>
      <w:r w:rsidRPr="60C36B3D" w:rsidR="60C36B3D">
        <w:rPr>
          <w:rStyle w:val="Hyperlink"/>
          <w:lang w:eastAsia="ja-JP"/>
        </w:rPr>
        <w:t>ment View</w:t>
      </w:r>
      <w:r w:rsidRPr="60C36B3D" w:rsidR="60C36B3D">
        <w:rPr>
          <w:lang w:eastAsia="ja-JP"/>
        </w:rPr>
        <w:t xml:space="preserve"> for more information.</w:t>
      </w:r>
      <w:hyperlink w:history="1" w:anchor="_Deployment_View"/>
    </w:p>
    <w:p w:rsidR="00BA201C" w:rsidP="60C36B3D" w:rsidRDefault="00B570D0" w14:paraId="2BC6236B" w14:textId="34C5A8C4" w14:noSpellErr="1">
      <w:pPr>
        <w:pStyle w:val="ListParagraph"/>
        <w:numPr>
          <w:ilvl w:val="0"/>
          <w:numId w:val="1"/>
        </w:numPr>
        <w:rPr>
          <w:lang w:eastAsia="ja-JP"/>
        </w:rPr>
      </w:pPr>
      <w:r w:rsidRPr="60C36B3D" w:rsidR="60C36B3D">
        <w:rPr>
          <w:lang w:eastAsia="ja-JP"/>
        </w:rPr>
        <w:t>Application / Service API server</w:t>
      </w:r>
      <w:r w:rsidRPr="60C36B3D" w:rsidR="60C36B3D">
        <w:rPr>
          <w:lang w:eastAsia="ja-JP"/>
        </w:rPr>
        <w:t xml:space="preserve">: Application-side (client-side of </w:t>
      </w:r>
      <w:r w:rsidRPr="60C36B3D" w:rsidR="60C36B3D">
        <w:rPr>
          <w:lang w:eastAsia="ja-JP"/>
        </w:rPr>
        <w:t>SSO</w:t>
      </w:r>
      <w:r w:rsidRPr="60C36B3D" w:rsidR="60C36B3D">
        <w:rPr>
          <w:lang w:eastAsia="ja-JP"/>
        </w:rPr>
        <w:t xml:space="preserve"> solution) </w:t>
      </w:r>
      <w:r w:rsidRPr="60C36B3D" w:rsidR="60C36B3D">
        <w:rPr>
          <w:lang w:eastAsia="ja-JP"/>
        </w:rPr>
        <w:t>server</w:t>
      </w:r>
      <w:r w:rsidRPr="60C36B3D" w:rsidR="60C36B3D">
        <w:rPr>
          <w:lang w:eastAsia="ja-JP"/>
        </w:rPr>
        <w:t>. For more details, please refer to the detailed document:</w:t>
      </w:r>
    </w:p>
    <w:p w:rsidRPr="003E7B6C" w:rsidR="00BA201C" w:rsidP="60C36B3D" w:rsidRDefault="00582211" w14:paraId="3FC424DE" w14:textId="77777777">
      <w:pPr>
        <w:pStyle w:val="ListParagraph"/>
        <w:rPr>
          <w:color w:val="0000CC"/>
          <w:lang w:eastAsia="ja-JP"/>
        </w:rPr>
      </w:pPr>
      <w:proofErr w:type="spellStart"/>
      <w:r w:rsidRPr="60C36B3D" w:rsidR="60C36B3D">
        <w:rPr>
          <w:color w:val="0000CC"/>
          <w:lang w:eastAsia="ja-JP"/>
        </w:rPr>
        <w:t>ProjectKit</w:t>
      </w:r>
      <w:r w:rsidRPr="60C36B3D" w:rsidR="60C36B3D">
        <w:rPr>
          <w:color w:val="0000CC"/>
          <w:lang w:eastAsia="ja-JP"/>
        </w:rPr>
        <w:t>_</w:t>
      </w:r>
      <w:r w:rsidRPr="60C36B3D" w:rsidR="60C36B3D">
        <w:rPr>
          <w:color w:val="0000CC"/>
          <w:lang w:eastAsia="ja-JP"/>
        </w:rPr>
        <w:t>SSO</w:t>
      </w:r>
      <w:proofErr w:type="spellEnd"/>
      <w:r w:rsidRPr="60C36B3D" w:rsidR="60C36B3D">
        <w:rPr>
          <w:color w:val="0000CC"/>
          <w:lang w:eastAsia="ja-JP"/>
        </w:rPr>
        <w:t xml:space="preserve"> </w:t>
      </w:r>
      <w:r w:rsidRPr="60C36B3D" w:rsidR="60C36B3D">
        <w:rPr>
          <w:color w:val="0000CC"/>
          <w:lang w:eastAsia="ja-JP"/>
        </w:rPr>
        <w:t xml:space="preserve">Integrated </w:t>
      </w:r>
      <w:r w:rsidRPr="60C36B3D" w:rsidR="60C36B3D">
        <w:rPr>
          <w:color w:val="0000CC"/>
          <w:lang w:eastAsia="ja-JP"/>
        </w:rPr>
        <w:t>Solution.docx</w:t>
      </w:r>
    </w:p>
    <w:p w:rsidR="00BA201C" w:rsidP="00BA201C" w:rsidRDefault="00BA201C" w14:paraId="16D74EDF" w14:textId="77777777" w14:noSpellErr="1">
      <w:pPr>
        <w:pStyle w:val="Heading2"/>
        <w:rPr/>
      </w:pPr>
      <w:bookmarkStart w:name="_Toc419727873" w:id="97"/>
      <w:r w:rsidRPr="60C36B3D">
        <w:rPr>
          <w:rFonts w:eastAsia="" w:eastAsiaTheme="minorEastAsia"/>
          <w:lang w:eastAsia="ja-JP"/>
        </w:rPr>
        <w:t>Others</w:t>
      </w:r>
      <w:bookmarkEnd w:id="97"/>
    </w:p>
    <w:p w:rsidR="00BA201C" w:rsidP="60C36B3D" w:rsidRDefault="00BA201C" w14:paraId="4AE928EC" w14:textId="77777777" w14:noSpellErr="1">
      <w:pPr>
        <w:pStyle w:val="ListParagraph"/>
        <w:numPr>
          <w:ilvl w:val="0"/>
          <w:numId w:val="1"/>
        </w:numPr>
        <w:rPr>
          <w:lang w:eastAsia="ja-JP"/>
        </w:rPr>
      </w:pPr>
      <w:r w:rsidRPr="60C36B3D" w:rsidR="60C36B3D">
        <w:rPr>
          <w:lang w:eastAsia="ja-JP"/>
        </w:rPr>
        <w:t>Using</w:t>
      </w:r>
      <w:r w:rsidRPr="60C36B3D" w:rsidR="60C36B3D">
        <w:rPr>
          <w:lang w:eastAsia="ja-JP"/>
        </w:rPr>
        <w:t xml:space="preserve"> UTF-8 character set</w:t>
      </w:r>
      <w:r w:rsidRPr="60C36B3D" w:rsidR="60C36B3D">
        <w:rPr>
          <w:lang w:eastAsia="ja-JP"/>
        </w:rPr>
        <w:t xml:space="preserve"> for all text-based documents and source code files.</w:t>
      </w:r>
    </w:p>
    <w:p w:rsidR="00095F54" w:rsidP="00C93713" w:rsidRDefault="00095F54" w14:paraId="426E7246" w14:textId="77777777" w14:noSpellErr="1">
      <w:pPr>
        <w:pStyle w:val="Heading1"/>
        <w:rPr/>
      </w:pPr>
      <w:bookmarkStart w:name="_Project" w:id="98"/>
      <w:bookmarkStart w:name="_Startup_communication_diagram" w:id="99"/>
      <w:bookmarkStart w:name="_Active_(SAD-01-01-03)" w:id="100"/>
      <w:bookmarkStart w:name="_Implementation_view" w:id="101"/>
      <w:bookmarkStart w:name="_3.1.3.5.1._Application_configuratio" w:id="102"/>
      <w:bookmarkStart w:name="_Deactivate_BS_(SAD-01-01-04)" w:id="103"/>
      <w:bookmarkStart w:name="_3.1.4.5.4._Calibration_ordinate" w:id="104"/>
      <w:bookmarkStart w:name="_3.1.4.5.5._Logging_information" w:id="105"/>
      <w:bookmarkStart w:name="_Target_list" w:id="106"/>
      <w:bookmarkStart w:name="_Create_Target_(SAD-01-02-01)" w:id="107"/>
      <w:bookmarkStart w:name="_Send_Target_(SAD-01-02-01)" w:id="108"/>
      <w:bookmarkStart w:name="_Data_view" w:id="109"/>
      <w:bookmarkStart w:name="_Cross-cutting_Concerns" w:id="110"/>
      <w:bookmarkStart w:name="_Toc419727874" w:id="111"/>
      <w:bookmarkEnd w:id="98"/>
      <w:bookmarkEnd w:id="99"/>
      <w:bookmarkEnd w:id="100"/>
      <w:bookmarkEnd w:id="101"/>
      <w:bookmarkEnd w:id="102"/>
      <w:bookmarkEnd w:id="103"/>
      <w:bookmarkEnd w:id="104"/>
      <w:bookmarkEnd w:id="105"/>
      <w:bookmarkEnd w:id="106"/>
      <w:bookmarkEnd w:id="107"/>
      <w:bookmarkEnd w:id="108"/>
      <w:bookmarkEnd w:id="109"/>
      <w:bookmarkEnd w:id="110"/>
      <w:r w:rsidRPr="00095F54">
        <w:rPr/>
        <w:t>Cross-cutting Concerns</w:t>
      </w:r>
      <w:bookmarkEnd w:id="111"/>
    </w:p>
    <w:p w:rsidR="00145187" w:rsidP="60C36B3D" w:rsidRDefault="00145187" w14:paraId="2C8D27E9" w14:textId="77777777" w14:noSpellErr="1">
      <w:pPr>
        <w:pStyle w:val="Heading2"/>
        <w:rPr>
          <w:lang w:eastAsia="ja-JP"/>
        </w:rPr>
      </w:pPr>
      <w:bookmarkStart w:name="_Toc419727875" w:id="112"/>
      <w:r>
        <w:rPr>
          <w:lang w:eastAsia="ja-JP"/>
        </w:rPr>
        <w:t>Transaction Management</w:t>
      </w:r>
      <w:bookmarkEnd w:id="112"/>
    </w:p>
    <w:p w:rsidR="00F90518" w:rsidP="00F90518" w:rsidRDefault="00436EC6" w14:paraId="006A4823" w14:textId="4BA19224">
      <w:pPr>
        <w:pStyle w:val="Heading3"/>
        <w:rPr/>
      </w:pPr>
      <w:bookmarkStart w:name="_Toc419727876" w:id="113"/>
      <w:proofErr w:type="spellStart"/>
      <w:r>
        <w:rPr/>
        <w:t>Yii</w:t>
      </w:r>
      <w:proofErr w:type="spellEnd"/>
      <w:r w:rsidR="00F90518">
        <w:rPr/>
        <w:t xml:space="preserve"> Transaction Management</w:t>
      </w:r>
      <w:bookmarkEnd w:id="113"/>
    </w:p>
    <w:p w:rsidR="005A648F" w:rsidP="005A648F" w:rsidRDefault="005A648F" w14:paraId="51D88289" w14:textId="0AE732B3" w14:noSpellErr="1">
      <w:r w:rsidRPr="60C36B3D" w:rsidR="60C36B3D">
        <w:rPr>
          <w:b w:val="1"/>
          <w:bCs w:val="1"/>
          <w:i w:val="1"/>
          <w:iCs w:val="1"/>
          <w:color w:val="4F81BD" w:themeColor="accent1" w:themeTint="FF" w:themeShade="FF"/>
        </w:rPr>
        <w:t>Global Transaction</w:t>
      </w:r>
      <w:r w:rsidR="60C36B3D">
        <w:rPr/>
        <w:t xml:space="preserve">: All transactions related to multi-tenant </w:t>
      </w:r>
      <w:r w:rsidR="60C36B3D">
        <w:rPr/>
        <w:t>shared</w:t>
      </w:r>
      <w:r w:rsidR="60C36B3D">
        <w:rPr/>
        <w:t xml:space="preserve"> data will be under global transaction</w:t>
      </w:r>
      <w:r w:rsidR="60C36B3D">
        <w:rPr/>
        <w:t>.</w:t>
      </w:r>
    </w:p>
    <w:p w:rsidR="005A648F" w:rsidP="005A648F" w:rsidRDefault="005A648F" w14:paraId="6D99E290" w14:textId="166F29FE">
      <w:r w:rsidRPr="60C36B3D" w:rsidR="60C36B3D">
        <w:rPr>
          <w:b w:val="1"/>
          <w:bCs w:val="1"/>
          <w:i w:val="1"/>
          <w:iCs w:val="1"/>
          <w:color w:val="4F81BD" w:themeColor="accent1" w:themeTint="FF" w:themeShade="FF"/>
        </w:rPr>
        <w:t>Local Transaction</w:t>
      </w:r>
      <w:r w:rsidR="60C36B3D">
        <w:rPr/>
        <w:t>:</w:t>
      </w:r>
      <w:r w:rsidR="60C36B3D">
        <w:rPr/>
        <w:t xml:space="preserve"> All</w:t>
      </w:r>
      <w:r w:rsidR="60C36B3D">
        <w:rPr/>
        <w:t xml:space="preserve"> business</w:t>
      </w:r>
      <w:r w:rsidR="60C36B3D">
        <w:rPr/>
        <w:t xml:space="preserve"> transactions </w:t>
      </w:r>
      <w:r w:rsidR="60C36B3D">
        <w:rPr/>
        <w:t xml:space="preserve">of </w:t>
      </w:r>
      <w:proofErr w:type="spellStart"/>
      <w:r w:rsidR="60C36B3D">
        <w:rPr/>
        <w:t>ProjectKit</w:t>
      </w:r>
      <w:proofErr w:type="spellEnd"/>
      <w:r w:rsidR="60C36B3D">
        <w:rPr/>
        <w:t xml:space="preserve"> system </w:t>
      </w:r>
      <w:r w:rsidR="60C36B3D">
        <w:rPr/>
        <w:t xml:space="preserve">will be under local </w:t>
      </w:r>
      <w:r w:rsidR="60C36B3D">
        <w:rPr/>
        <w:t>transaction.</w:t>
      </w:r>
    </w:p>
    <w:p w:rsidR="007E57E0" w:rsidP="005A648F" w:rsidRDefault="007E57E0" w14:paraId="36A727C6" w14:textId="77777777">
      <w:r w:rsidRPr="60C36B3D" w:rsidR="60C36B3D">
        <w:rPr>
          <w:b w:val="1"/>
          <w:bCs w:val="1"/>
          <w:i w:val="1"/>
          <w:iCs w:val="1"/>
          <w:color w:val="4F81BD" w:themeColor="accent1" w:themeTint="FF" w:themeShade="FF"/>
        </w:rPr>
        <w:t>External</w:t>
      </w:r>
      <w:r w:rsidRPr="60C36B3D" w:rsidR="60C36B3D">
        <w:rPr>
          <w:b w:val="1"/>
          <w:bCs w:val="1"/>
          <w:i w:val="1"/>
          <w:iCs w:val="1"/>
          <w:color w:val="4F81BD" w:themeColor="accent1" w:themeTint="FF" w:themeShade="FF"/>
        </w:rPr>
        <w:t xml:space="preserve"> Transaction</w:t>
      </w:r>
      <w:r w:rsidR="60C36B3D">
        <w:rPr/>
        <w:t xml:space="preserve">: </w:t>
      </w:r>
      <w:proofErr w:type="spellStart"/>
      <w:r w:rsidR="60C36B3D">
        <w:rPr/>
        <w:t>ProjectKit</w:t>
      </w:r>
      <w:proofErr w:type="spellEnd"/>
      <w:r w:rsidR="60C36B3D">
        <w:rPr/>
        <w:t xml:space="preserve"> system does not manage transactions related to operations that use external interfaces, for example:</w:t>
      </w:r>
    </w:p>
    <w:p w:rsidR="007E57E0" w:rsidP="007E57E0" w:rsidRDefault="007E57E0" w14:paraId="7D913F4A" w14:textId="77777777" w14:noSpellErr="1">
      <w:pPr>
        <w:pStyle w:val="ListParagraph"/>
        <w:numPr>
          <w:ilvl w:val="0"/>
          <w:numId w:val="1"/>
        </w:numPr>
        <w:rPr/>
      </w:pPr>
      <w:r w:rsidR="60C36B3D">
        <w:rPr/>
        <w:t xml:space="preserve">A LDAP operation cannot be rolled-back if an exception occurs at AD Server. </w:t>
      </w:r>
    </w:p>
    <w:p w:rsidRPr="005A648F" w:rsidR="00B65D2B" w:rsidP="00B65D2B" w:rsidRDefault="007E57E0" w14:paraId="31E65B52" w14:textId="77777777">
      <w:pPr>
        <w:pStyle w:val="ListParagraph"/>
        <w:numPr>
          <w:ilvl w:val="0"/>
          <w:numId w:val="1"/>
        </w:numPr>
        <w:rPr/>
      </w:pPr>
      <w:r w:rsidR="60C36B3D">
        <w:rPr/>
        <w:t xml:space="preserve">When sending email using MS Exchange server, if the sending operation cause exception at server-side, the </w:t>
      </w:r>
      <w:proofErr w:type="spellStart"/>
      <w:r w:rsidR="60C36B3D">
        <w:rPr/>
        <w:t>ProjectKit</w:t>
      </w:r>
      <w:proofErr w:type="spellEnd"/>
      <w:r w:rsidR="60C36B3D">
        <w:rPr/>
        <w:t xml:space="preserve"> system does not roll-back </w:t>
      </w:r>
      <w:r w:rsidR="60C36B3D">
        <w:rPr/>
        <w:t>anything.</w:t>
      </w:r>
    </w:p>
    <w:p w:rsidRPr="00F90518" w:rsidR="00F90518" w:rsidP="00F90518" w:rsidRDefault="00187F70" w14:paraId="2F7498AD" w14:textId="77777777" w14:noSpellErr="1">
      <w:pPr>
        <w:pStyle w:val="Heading3"/>
        <w:rPr/>
      </w:pPr>
      <w:bookmarkStart w:name="_Toc419727877" w:id="114"/>
      <w:r w:rsidRPr="00187F70">
        <w:rPr/>
        <w:lastRenderedPageBreak/>
        <w:t xml:space="preserve">Declarative </w:t>
      </w:r>
      <w:r w:rsidR="006B6F21">
        <w:rPr/>
        <w:t>T</w:t>
      </w:r>
      <w:r w:rsidRPr="00187F70">
        <w:rPr/>
        <w:t xml:space="preserve">ransaction </w:t>
      </w:r>
      <w:r w:rsidR="006B6F21">
        <w:rPr/>
        <w:t>M</w:t>
      </w:r>
      <w:r w:rsidRPr="00187F70">
        <w:rPr/>
        <w:t>anagement</w:t>
      </w:r>
      <w:r w:rsidR="00F82CA2">
        <w:rPr/>
        <w:t>,</w:t>
      </w:r>
      <w:r w:rsidR="00295913">
        <w:rPr/>
        <w:t xml:space="preserve"> Transactional</w:t>
      </w:r>
      <w:r w:rsidR="00F82CA2">
        <w:rPr/>
        <w:t xml:space="preserve"> DAO and</w:t>
      </w:r>
      <w:r w:rsidR="00295913">
        <w:rPr/>
        <w:t xml:space="preserve"> Service</w:t>
      </w:r>
      <w:bookmarkEnd w:id="114"/>
    </w:p>
    <w:p w:rsidR="00E41144" w:rsidP="00E41144" w:rsidRDefault="00E41144" w14:paraId="445B7424" w14:textId="7FE263DF">
      <w:r w:rsidRPr="60C36B3D" w:rsidR="60C36B3D">
        <w:rPr>
          <w:b w:val="1"/>
          <w:bCs w:val="1"/>
          <w:i w:val="1"/>
          <w:iCs w:val="1"/>
          <w:color w:val="4F81BD" w:themeColor="accent1" w:themeTint="FF" w:themeShade="FF"/>
        </w:rPr>
        <w:t>Declarative Transaction Management</w:t>
      </w:r>
      <w:r w:rsidR="60C36B3D">
        <w:rPr/>
        <w:t xml:space="preserve">: </w:t>
      </w:r>
      <w:r w:rsidR="60C36B3D">
        <w:rPr/>
        <w:t xml:space="preserve">In </w:t>
      </w:r>
      <w:proofErr w:type="spellStart"/>
      <w:r w:rsidR="60C36B3D">
        <w:rPr/>
        <w:t>ProjectKit</w:t>
      </w:r>
      <w:proofErr w:type="spellEnd"/>
      <w:r w:rsidR="60C36B3D">
        <w:rPr/>
        <w:t xml:space="preserve"> system, all t</w:t>
      </w:r>
      <w:r w:rsidR="60C36B3D">
        <w:rPr/>
        <w:t>ransactions</w:t>
      </w:r>
      <w:r w:rsidR="60C36B3D">
        <w:rPr/>
        <w:t xml:space="preserve"> regardless of the layer that the source code belongs to will be managed by </w:t>
      </w:r>
      <w:r w:rsidRPr="60C36B3D" w:rsidR="60C36B3D">
        <w:rPr>
          <w:i w:val="1"/>
          <w:iCs w:val="1"/>
        </w:rPr>
        <w:t>Declarative Transaction Management</w:t>
      </w:r>
      <w:r w:rsidR="60C36B3D">
        <w:rPr/>
        <w:t>.</w:t>
      </w:r>
      <w:r w:rsidR="60C36B3D">
        <w:rPr/>
        <w:t xml:space="preserve"> That is, </w:t>
      </w:r>
      <w:proofErr w:type="spellStart"/>
      <w:r w:rsidR="60C36B3D">
        <w:rPr/>
        <w:t>Yii</w:t>
      </w:r>
      <w:proofErr w:type="spellEnd"/>
      <w:r w:rsidR="60C36B3D">
        <w:rPr/>
        <w:t xml:space="preserve"> DI</w:t>
      </w:r>
      <w:r w:rsidR="60C36B3D">
        <w:rPr/>
        <w:t xml:space="preserve"> </w:t>
      </w:r>
      <w:r w:rsidR="60C36B3D">
        <w:rPr/>
        <w:t xml:space="preserve">will read the transaction rules written in configuration file and do the necessary transaction management operations for all the source code that matches the rules. These rules are declared in </w:t>
      </w:r>
      <w:proofErr w:type="spellStart"/>
      <w:r w:rsidR="60C36B3D">
        <w:rPr/>
        <w:t>Yii</w:t>
      </w:r>
      <w:proofErr w:type="spellEnd"/>
      <w:r w:rsidR="60C36B3D">
        <w:rPr/>
        <w:t xml:space="preserve"> DI</w:t>
      </w:r>
      <w:r w:rsidR="60C36B3D">
        <w:rPr/>
        <w:t xml:space="preserve">’s </w:t>
      </w:r>
      <w:r w:rsidRPr="60C36B3D" w:rsidR="60C36B3D">
        <w:rPr>
          <w:i w:val="1"/>
          <w:iCs w:val="1"/>
        </w:rPr>
        <w:t>transactional advice</w:t>
      </w:r>
      <w:r w:rsidR="60C36B3D">
        <w:rPr/>
        <w:t>:</w:t>
      </w:r>
    </w:p>
    <w:p w:rsidR="00D42F09" w:rsidP="00D018A4" w:rsidRDefault="00D42F09" w14:paraId="3C2D7B64" w14:textId="77777777" w14:noSpellErr="1">
      <w:pPr>
        <w:pStyle w:val="ListParagraph"/>
        <w:numPr>
          <w:ilvl w:val="0"/>
          <w:numId w:val="9"/>
        </w:numPr>
        <w:rPr/>
      </w:pPr>
      <w:r w:rsidR="60C36B3D">
        <w:rPr/>
        <w:t xml:space="preserve">Matching rule: </w:t>
      </w:r>
      <w:r w:rsidR="60C36B3D">
        <w:rPr/>
        <w:t>defines patterns of method name, class name or package name that the source code belongs to. If the running transactional source code matches this rule, the transaction will be performed.</w:t>
      </w:r>
    </w:p>
    <w:p w:rsidR="004251A3" w:rsidP="00D018A4" w:rsidRDefault="004251A3" w14:paraId="481DC7AD" w14:textId="77777777" w14:noSpellErr="1">
      <w:pPr>
        <w:pStyle w:val="ListParagraph"/>
        <w:numPr>
          <w:ilvl w:val="0"/>
          <w:numId w:val="9"/>
        </w:numPr>
        <w:rPr/>
      </w:pPr>
      <w:r w:rsidR="60C36B3D">
        <w:rPr/>
        <w:t>Rollback rule: defines patterns of Exception class name. If the running transactional source code raise</w:t>
      </w:r>
      <w:r w:rsidR="60C36B3D">
        <w:rPr/>
        <w:t>s</w:t>
      </w:r>
      <w:r w:rsidR="60C36B3D">
        <w:rPr/>
        <w:t xml:space="preserve"> this type of Exception, the rollback will be performed</w:t>
      </w:r>
      <w:r w:rsidR="60C36B3D">
        <w:rPr/>
        <w:t>.</w:t>
      </w:r>
    </w:p>
    <w:p w:rsidRPr="002C528B" w:rsidR="00B10E9C" w:rsidP="60C36B3D" w:rsidRDefault="00551B87" w14:paraId="35329285" w14:textId="77777777" w14:noSpellErr="1">
      <w:pPr>
        <w:pStyle w:val="Heading2"/>
        <w:rPr>
          <w:lang w:eastAsia="ja-JP"/>
        </w:rPr>
      </w:pPr>
      <w:bookmarkStart w:name="_Logging_and_Instrumentation" w:id="115"/>
      <w:bookmarkStart w:name="_Toc419727878" w:id="116"/>
      <w:bookmarkEnd w:id="115"/>
      <w:r w:rsidRPr="00551B87">
        <w:rPr/>
        <w:t>Logging and Instrumentation</w:t>
      </w:r>
      <w:bookmarkEnd w:id="116"/>
    </w:p>
    <w:p w:rsidR="00B10E9C" w:rsidP="00B10E9C" w:rsidRDefault="00B33F26" w14:paraId="19C606CF" w14:textId="77777777" w14:noSpellErr="1">
      <w:r w:rsidR="60C36B3D">
        <w:rPr/>
        <w:t>There’re</w:t>
      </w:r>
      <w:r w:rsidR="60C36B3D">
        <w:rPr/>
        <w:t xml:space="preserve"> 3 types of log as follow</w:t>
      </w:r>
      <w:r w:rsidR="60C36B3D">
        <w:rPr/>
        <w:t>s</w:t>
      </w:r>
      <w:r w:rsidR="60C36B3D">
        <w:rPr/>
        <w:t>:</w:t>
      </w:r>
    </w:p>
    <w:p w:rsidR="00151030" w:rsidP="00B10E9C" w:rsidRDefault="00151030" w14:paraId="6C1F5DE7" w14:textId="77777777">
      <w:r w:rsidR="60C36B3D">
        <w:rPr/>
        <w:t xml:space="preserve">In </w:t>
      </w:r>
      <w:proofErr w:type="spellStart"/>
      <w:r w:rsidR="60C36B3D">
        <w:rPr/>
        <w:t>ProjectKit</w:t>
      </w:r>
      <w:proofErr w:type="spellEnd"/>
      <w:r w:rsidR="60C36B3D">
        <w:rPr/>
        <w:t xml:space="preserve"> system, logging is perform</w:t>
      </w:r>
      <w:r w:rsidR="60C36B3D">
        <w:rPr/>
        <w:t>ed</w:t>
      </w:r>
      <w:r w:rsidR="60C36B3D">
        <w:rPr/>
        <w:t xml:space="preserve"> in both application server-side and client side:</w:t>
      </w:r>
    </w:p>
    <w:p w:rsidR="00151030" w:rsidP="00D018A4" w:rsidRDefault="00151030" w14:paraId="202E7F99" w14:textId="77777777" w14:noSpellErr="1">
      <w:pPr>
        <w:pStyle w:val="ListParagraph"/>
        <w:numPr>
          <w:ilvl w:val="0"/>
          <w:numId w:val="9"/>
        </w:numPr>
        <w:rPr/>
      </w:pPr>
      <w:r w:rsidR="60C36B3D">
        <w:rPr/>
        <w:t>Server side logging: Operation log, Event log, Performance log</w:t>
      </w:r>
    </w:p>
    <w:p w:rsidR="00151030" w:rsidP="00D018A4" w:rsidRDefault="00151030" w14:paraId="3257A6F7" w14:textId="77777777" w14:noSpellErr="1">
      <w:pPr>
        <w:pStyle w:val="ListParagraph"/>
        <w:numPr>
          <w:ilvl w:val="0"/>
          <w:numId w:val="9"/>
        </w:numPr>
        <w:rPr/>
      </w:pPr>
      <w:r w:rsidR="60C36B3D">
        <w:rPr/>
        <w:t xml:space="preserve">Client side: </w:t>
      </w:r>
      <w:r w:rsidR="60C36B3D">
        <w:rPr/>
        <w:t>Logging in client side by AS3 code. This log will be used for client bug tracking.</w:t>
      </w:r>
    </w:p>
    <w:p w:rsidR="00151030" w:rsidP="00B10E9C" w:rsidRDefault="00E32761" w14:paraId="18C3090A" w14:textId="4609DC8E">
      <w:r w:rsidR="60C36B3D">
        <w:rPr/>
        <w:t xml:space="preserve">We also use </w:t>
      </w:r>
      <w:proofErr w:type="spellStart"/>
      <w:r w:rsidR="60C36B3D">
        <w:rPr/>
        <w:t>Yii</w:t>
      </w:r>
      <w:proofErr w:type="spellEnd"/>
      <w:r w:rsidR="60C36B3D">
        <w:rPr/>
        <w:t xml:space="preserve"> DI</w:t>
      </w:r>
      <w:r w:rsidR="60C36B3D">
        <w:rPr/>
        <w:t xml:space="preserve"> to implement logging mechanism by defining </w:t>
      </w:r>
      <w:r w:rsidR="60C36B3D">
        <w:rPr/>
        <w:t>logging</w:t>
      </w:r>
      <w:r w:rsidR="60C36B3D">
        <w:rPr/>
        <w:t xml:space="preserve"> </w:t>
      </w:r>
      <w:r w:rsidRPr="60C36B3D" w:rsidR="60C36B3D">
        <w:rPr>
          <w:i w:val="1"/>
          <w:iCs w:val="1"/>
        </w:rPr>
        <w:t>aspects</w:t>
      </w:r>
      <w:r w:rsidR="60C36B3D">
        <w:rPr/>
        <w:t xml:space="preserve"> and logging </w:t>
      </w:r>
      <w:r w:rsidRPr="60C36B3D" w:rsidR="60C36B3D">
        <w:rPr>
          <w:i w:val="1"/>
          <w:iCs w:val="1"/>
        </w:rPr>
        <w:t>join point</w:t>
      </w:r>
      <w:r w:rsidR="60C36B3D">
        <w:rPr/>
        <w:t xml:space="preserve"> together with logging </w:t>
      </w:r>
      <w:r w:rsidRPr="60C36B3D" w:rsidR="60C36B3D">
        <w:rPr>
          <w:i w:val="1"/>
          <w:iCs w:val="1"/>
        </w:rPr>
        <w:t>point cut</w:t>
      </w:r>
      <w:r w:rsidR="60C36B3D">
        <w:rPr/>
        <w:t>.</w:t>
      </w:r>
    </w:p>
    <w:tbl>
      <w:tblPr>
        <w:tblW w:w="9339" w:type="dxa"/>
        <w:tblInd w:w="21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ook w:val="01E0" w:firstRow="1" w:lastRow="1" w:firstColumn="1" w:lastColumn="1" w:noHBand="0" w:noVBand="0"/>
      </w:tblPr>
      <w:tblGrid>
        <w:gridCol w:w="599"/>
        <w:gridCol w:w="1980"/>
        <w:gridCol w:w="6760"/>
      </w:tblGrid>
      <w:tr w:rsidR="00B10E9C" w:rsidTr="60C36B3D" w14:paraId="055C4F2E" w14:textId="77777777">
        <w:trPr>
          <w:trHeight w:val="350"/>
        </w:trPr>
        <w:tc>
          <w:tcPr>
            <w:tcW w:w="599" w:type="dxa"/>
            <w:shd w:val="clear" w:color="auto" w:fill="8DB3E2" w:themeFill="text2" w:themeFillTint="66"/>
            <w:tcMar/>
          </w:tcPr>
          <w:p w:rsidRPr="003B5310" w:rsidR="00B10E9C" w:rsidP="60C36B3D" w:rsidRDefault="00B10E9C" w14:paraId="040661A2" w14:textId="77777777" w14:noSpellErr="1">
            <w:pPr>
              <w:spacing w:after="0" w:line="240" w:lineRule="auto"/>
              <w:jc w:val="center"/>
              <w:rPr>
                <w:b w:val="1"/>
                <w:bCs w:val="1"/>
              </w:rPr>
            </w:pPr>
            <w:r w:rsidRPr="60C36B3D" w:rsidR="60C36B3D">
              <w:rPr>
                <w:b w:val="1"/>
                <w:bCs w:val="1"/>
              </w:rPr>
              <w:t>No</w:t>
            </w:r>
          </w:p>
        </w:tc>
        <w:tc>
          <w:tcPr>
            <w:tcW w:w="1980" w:type="dxa"/>
            <w:shd w:val="clear" w:color="auto" w:fill="8DB3E2" w:themeFill="text2" w:themeFillTint="66"/>
            <w:tcMar/>
          </w:tcPr>
          <w:p w:rsidRPr="003B5310" w:rsidR="00B10E9C" w:rsidP="60C36B3D" w:rsidRDefault="00B10E9C" w14:paraId="079D0DE4" w14:textId="77777777" w14:noSpellErr="1">
            <w:pPr>
              <w:spacing w:after="0" w:line="240" w:lineRule="auto"/>
              <w:jc w:val="center"/>
              <w:rPr>
                <w:b w:val="1"/>
                <w:bCs w:val="1"/>
              </w:rPr>
            </w:pPr>
            <w:r w:rsidRPr="60C36B3D" w:rsidR="60C36B3D">
              <w:rPr>
                <w:b w:val="1"/>
                <w:bCs w:val="1"/>
              </w:rPr>
              <w:t>Log type</w:t>
            </w:r>
          </w:p>
        </w:tc>
        <w:tc>
          <w:tcPr>
            <w:tcW w:w="6760" w:type="dxa"/>
            <w:shd w:val="clear" w:color="auto" w:fill="8DB3E2" w:themeFill="text2" w:themeFillTint="66"/>
            <w:tcMar/>
          </w:tcPr>
          <w:p w:rsidRPr="003B5310" w:rsidR="00B10E9C" w:rsidP="60C36B3D" w:rsidRDefault="00B10E9C" w14:paraId="2C9E405A" w14:textId="77777777" w14:noSpellErr="1">
            <w:pPr>
              <w:spacing w:after="0" w:line="240" w:lineRule="auto"/>
              <w:jc w:val="center"/>
              <w:rPr>
                <w:b w:val="1"/>
                <w:bCs w:val="1"/>
              </w:rPr>
            </w:pPr>
            <w:r w:rsidRPr="60C36B3D" w:rsidR="60C36B3D">
              <w:rPr>
                <w:b w:val="1"/>
                <w:bCs w:val="1"/>
              </w:rPr>
              <w:t>Log content</w:t>
            </w:r>
          </w:p>
        </w:tc>
      </w:tr>
      <w:tr w:rsidR="00B10E9C" w:rsidTr="60C36B3D" w14:paraId="1F0B86A3" w14:textId="77777777">
        <w:tc>
          <w:tcPr>
            <w:tcW w:w="599" w:type="dxa"/>
            <w:tcMar/>
          </w:tcPr>
          <w:p w:rsidRPr="003B5310" w:rsidR="00B10E9C" w:rsidP="00A74362" w:rsidRDefault="00B10E9C" w14:paraId="75143510" w14:textId="77777777">
            <w:pPr>
              <w:spacing w:after="0" w:line="240" w:lineRule="auto"/>
              <w:ind w:left="7"/>
              <w:rPr>
                <w:szCs w:val="24"/>
              </w:rPr>
            </w:pPr>
            <w:r w:rsidR="60C36B3D">
              <w:rPr/>
              <w:t>1</w:t>
            </w:r>
          </w:p>
        </w:tc>
        <w:tc>
          <w:tcPr>
            <w:tcW w:w="1980" w:type="dxa"/>
            <w:tcMar/>
          </w:tcPr>
          <w:p w:rsidRPr="003B5310" w:rsidR="00B10E9C" w:rsidP="00A74362" w:rsidRDefault="00B10E9C" w14:paraId="3A4EB50C" w14:textId="77777777" w14:noSpellErr="1">
            <w:pPr>
              <w:spacing w:after="0" w:line="240" w:lineRule="auto"/>
              <w:ind w:left="7"/>
              <w:rPr>
                <w:szCs w:val="24"/>
              </w:rPr>
            </w:pPr>
            <w:r w:rsidR="60C36B3D">
              <w:rPr/>
              <w:t>Operation log</w:t>
            </w:r>
          </w:p>
        </w:tc>
        <w:tc>
          <w:tcPr>
            <w:tcW w:w="6760" w:type="dxa"/>
            <w:tcMar/>
          </w:tcPr>
          <w:p w:rsidRPr="003B5310" w:rsidR="00B10E9C" w:rsidP="60C36B3D" w:rsidRDefault="00B10E9C" w14:paraId="288665B9" w14:textId="77777777" w14:noSpellErr="1">
            <w:pPr>
              <w:widowControl w:val="0"/>
              <w:numPr>
                <w:ilvl w:val="0"/>
                <w:numId w:val="2"/>
              </w:numPr>
              <w:spacing w:before="0" w:after="0" w:line="240" w:lineRule="auto"/>
              <w:ind w:right="-129"/>
              <w:rPr/>
            </w:pPr>
            <w:r w:rsidR="60C36B3D">
              <w:rPr/>
              <w:t>Log level</w:t>
            </w:r>
            <w:r w:rsidR="60C36B3D">
              <w:rPr/>
              <w:t xml:space="preserve"> (</w:t>
            </w:r>
            <w:r w:rsidR="60C36B3D">
              <w:rPr/>
              <w:t>Information, Warning, Error, Fatal error</w:t>
            </w:r>
            <w:r w:rsidR="60C36B3D">
              <w:rPr/>
              <w:t>)</w:t>
            </w:r>
          </w:p>
          <w:p w:rsidRPr="003B5310" w:rsidR="00B10E9C" w:rsidP="60C36B3D" w:rsidRDefault="00B10E9C" w14:paraId="4FB107B2" w14:textId="77777777">
            <w:pPr>
              <w:widowControl w:val="0"/>
              <w:numPr>
                <w:ilvl w:val="0"/>
                <w:numId w:val="2"/>
              </w:numPr>
              <w:spacing w:before="0" w:after="0" w:line="240" w:lineRule="auto"/>
              <w:rPr/>
            </w:pPr>
            <w:r w:rsidR="60C36B3D">
              <w:rPr/>
              <w:t xml:space="preserve">Error message, </w:t>
            </w:r>
            <w:proofErr w:type="spellStart"/>
            <w:r w:rsidR="60C36B3D">
              <w:rPr/>
              <w:t>DateTime</w:t>
            </w:r>
            <w:proofErr w:type="spellEnd"/>
            <w:r w:rsidR="60C36B3D">
              <w:rPr/>
              <w:t xml:space="preserve"> (</w:t>
            </w:r>
            <w:r w:rsidR="60C36B3D">
              <w:rPr/>
              <w:t>millisecond)</w:t>
            </w:r>
          </w:p>
          <w:p w:rsidRPr="003B5310" w:rsidR="00B10E9C" w:rsidP="60C36B3D" w:rsidRDefault="00B10E9C" w14:paraId="7B00B269" w14:textId="77777777" w14:noSpellErr="1">
            <w:pPr>
              <w:widowControl w:val="0"/>
              <w:numPr>
                <w:ilvl w:val="0"/>
                <w:numId w:val="2"/>
              </w:numPr>
              <w:spacing w:before="0" w:after="0" w:line="240" w:lineRule="auto"/>
              <w:rPr/>
            </w:pPr>
            <w:r w:rsidR="60C36B3D">
              <w:rPr/>
              <w:t>Stack trace</w:t>
            </w:r>
            <w:r w:rsidR="60C36B3D">
              <w:rPr/>
              <w:t xml:space="preserve"> (</w:t>
            </w:r>
            <w:r w:rsidR="60C36B3D">
              <w:rPr/>
              <w:t>place, method, line number</w:t>
            </w:r>
            <w:r w:rsidR="60C36B3D">
              <w:rPr/>
              <w:t>)</w:t>
            </w:r>
          </w:p>
        </w:tc>
      </w:tr>
      <w:tr w:rsidR="00B10E9C" w:rsidTr="60C36B3D" w14:paraId="08EA885D" w14:textId="77777777">
        <w:tc>
          <w:tcPr>
            <w:tcW w:w="599" w:type="dxa"/>
            <w:tcMar/>
          </w:tcPr>
          <w:p w:rsidRPr="003B5310" w:rsidR="00B10E9C" w:rsidP="00A74362" w:rsidRDefault="00B10E9C" w14:paraId="26FFAC8B" w14:textId="77777777">
            <w:pPr>
              <w:spacing w:after="0" w:line="240" w:lineRule="auto"/>
              <w:ind w:left="560" w:hanging="560"/>
              <w:rPr>
                <w:szCs w:val="24"/>
              </w:rPr>
            </w:pPr>
            <w:r w:rsidR="60C36B3D">
              <w:rPr/>
              <w:t>2</w:t>
            </w:r>
          </w:p>
        </w:tc>
        <w:tc>
          <w:tcPr>
            <w:tcW w:w="1980" w:type="dxa"/>
            <w:tcMar/>
          </w:tcPr>
          <w:p w:rsidRPr="003B5310" w:rsidR="00B10E9C" w:rsidP="00A74362" w:rsidRDefault="00B10E9C" w14:paraId="4313E300" w14:textId="77777777" w14:noSpellErr="1">
            <w:pPr>
              <w:spacing w:after="0" w:line="240" w:lineRule="auto"/>
              <w:ind w:left="560" w:hanging="560"/>
              <w:rPr>
                <w:szCs w:val="24"/>
              </w:rPr>
            </w:pPr>
            <w:r w:rsidR="60C36B3D">
              <w:rPr/>
              <w:t>Event log</w:t>
            </w:r>
          </w:p>
        </w:tc>
        <w:tc>
          <w:tcPr>
            <w:tcW w:w="6760" w:type="dxa"/>
            <w:tcMar/>
          </w:tcPr>
          <w:p w:rsidRPr="003B5310" w:rsidR="00B10E9C" w:rsidP="60C36B3D" w:rsidRDefault="00B10E9C" w14:paraId="7D2650DE" w14:textId="77777777" w14:noSpellErr="1">
            <w:pPr>
              <w:widowControl w:val="0"/>
              <w:numPr>
                <w:ilvl w:val="0"/>
                <w:numId w:val="2"/>
              </w:numPr>
              <w:spacing w:before="0" w:after="0" w:line="240" w:lineRule="auto"/>
              <w:rPr/>
            </w:pPr>
            <w:r w:rsidR="60C36B3D">
              <w:rPr/>
              <w:t>Log level</w:t>
            </w:r>
            <w:r w:rsidR="60C36B3D">
              <w:rPr/>
              <w:t xml:space="preserve"> (</w:t>
            </w:r>
            <w:r w:rsidR="60C36B3D">
              <w:rPr/>
              <w:t>Information, Warning, Error, Fatal error</w:t>
            </w:r>
            <w:r w:rsidR="60C36B3D">
              <w:rPr/>
              <w:t>)</w:t>
            </w:r>
          </w:p>
          <w:p w:rsidRPr="003B5310" w:rsidR="00B10E9C" w:rsidP="60C36B3D" w:rsidRDefault="00B10E9C" w14:paraId="217A1A02" w14:textId="77777777">
            <w:pPr>
              <w:widowControl w:val="0"/>
              <w:numPr>
                <w:ilvl w:val="0"/>
                <w:numId w:val="2"/>
              </w:numPr>
              <w:spacing w:before="0" w:after="0" w:line="240" w:lineRule="auto"/>
              <w:rPr/>
            </w:pPr>
            <w:r w:rsidR="60C36B3D">
              <w:rPr/>
              <w:t xml:space="preserve">Error message, </w:t>
            </w:r>
            <w:proofErr w:type="spellStart"/>
            <w:r w:rsidR="60C36B3D">
              <w:rPr/>
              <w:t>DateTime</w:t>
            </w:r>
            <w:proofErr w:type="spellEnd"/>
            <w:r w:rsidR="60C36B3D">
              <w:rPr/>
              <w:t xml:space="preserve"> (</w:t>
            </w:r>
            <w:r w:rsidR="60C36B3D">
              <w:rPr/>
              <w:t>millisecond</w:t>
            </w:r>
            <w:r w:rsidR="60C36B3D">
              <w:rPr/>
              <w:t>)</w:t>
            </w:r>
          </w:p>
          <w:p w:rsidRPr="003B5310" w:rsidR="00B10E9C" w:rsidP="60C36B3D" w:rsidRDefault="00B10E9C" w14:paraId="019A55CC" w14:textId="77777777" w14:noSpellErr="1">
            <w:pPr>
              <w:widowControl w:val="0"/>
              <w:numPr>
                <w:ilvl w:val="0"/>
                <w:numId w:val="2"/>
              </w:numPr>
              <w:spacing w:before="0" w:after="0" w:line="240" w:lineRule="auto"/>
              <w:rPr/>
            </w:pPr>
            <w:r w:rsidR="60C36B3D">
              <w:rPr/>
              <w:t>Stack trace</w:t>
            </w:r>
            <w:r w:rsidR="60C36B3D">
              <w:rPr/>
              <w:t xml:space="preserve"> (</w:t>
            </w:r>
            <w:r w:rsidR="60C36B3D">
              <w:rPr/>
              <w:t>place, method, line number</w:t>
            </w:r>
            <w:r w:rsidR="60C36B3D">
              <w:rPr/>
              <w:t>)</w:t>
            </w:r>
          </w:p>
        </w:tc>
      </w:tr>
      <w:tr w:rsidR="00B10E9C" w:rsidTr="60C36B3D" w14:paraId="0BD10140" w14:textId="77777777">
        <w:tc>
          <w:tcPr>
            <w:tcW w:w="599" w:type="dxa"/>
            <w:tcMar/>
          </w:tcPr>
          <w:p w:rsidRPr="003B5310" w:rsidR="00B10E9C" w:rsidP="00A74362" w:rsidRDefault="00B10E9C" w14:paraId="0B299A00" w14:textId="77777777">
            <w:pPr>
              <w:spacing w:after="0" w:line="240" w:lineRule="auto"/>
              <w:ind w:left="560" w:hanging="560"/>
              <w:rPr>
                <w:szCs w:val="24"/>
              </w:rPr>
            </w:pPr>
            <w:r w:rsidR="60C36B3D">
              <w:rPr/>
              <w:t>3</w:t>
            </w:r>
          </w:p>
        </w:tc>
        <w:tc>
          <w:tcPr>
            <w:tcW w:w="1980" w:type="dxa"/>
            <w:tcMar/>
          </w:tcPr>
          <w:p w:rsidRPr="003B5310" w:rsidR="00B10E9C" w:rsidP="00A74362" w:rsidRDefault="00B10E9C" w14:paraId="4C0234F6" w14:textId="77777777" w14:noSpellErr="1">
            <w:pPr>
              <w:spacing w:after="0" w:line="240" w:lineRule="auto"/>
              <w:ind w:left="560" w:hanging="560"/>
              <w:rPr>
                <w:szCs w:val="24"/>
              </w:rPr>
            </w:pPr>
            <w:r w:rsidR="60C36B3D">
              <w:rPr/>
              <w:t>Performance log</w:t>
            </w:r>
          </w:p>
        </w:tc>
        <w:tc>
          <w:tcPr>
            <w:tcW w:w="6760" w:type="dxa"/>
            <w:tcMar/>
          </w:tcPr>
          <w:p w:rsidRPr="003B5310" w:rsidR="00B10E9C" w:rsidP="60C36B3D" w:rsidRDefault="00B10E9C" w14:paraId="71BC52DC" w14:textId="77777777" w14:noSpellErr="1">
            <w:pPr>
              <w:widowControl w:val="0"/>
              <w:numPr>
                <w:ilvl w:val="0"/>
                <w:numId w:val="2"/>
              </w:numPr>
              <w:spacing w:before="0" w:after="0" w:line="240" w:lineRule="auto"/>
              <w:rPr/>
            </w:pPr>
            <w:r w:rsidR="60C36B3D">
              <w:rPr/>
              <w:t>Notify Start/End process</w:t>
            </w:r>
          </w:p>
          <w:p w:rsidRPr="003B5310" w:rsidR="00B10E9C" w:rsidP="60C36B3D" w:rsidRDefault="00B10E9C" w14:paraId="0478AF87" w14:textId="77777777" w14:noSpellErr="1">
            <w:pPr>
              <w:keepNext/>
              <w:widowControl w:val="0"/>
              <w:numPr>
                <w:ilvl w:val="0"/>
                <w:numId w:val="2"/>
              </w:numPr>
              <w:spacing w:before="0" w:after="0" w:line="240" w:lineRule="auto"/>
              <w:rPr/>
            </w:pPr>
            <w:r w:rsidR="60C36B3D">
              <w:rPr/>
              <w:t>Time stamp</w:t>
            </w:r>
            <w:r w:rsidR="60C36B3D">
              <w:rPr/>
              <w:t xml:space="preserve"> (</w:t>
            </w:r>
            <w:r w:rsidR="60C36B3D">
              <w:rPr/>
              <w:t>millisecond</w:t>
            </w:r>
            <w:r w:rsidR="60C36B3D">
              <w:rPr/>
              <w:t>)</w:t>
            </w:r>
          </w:p>
        </w:tc>
      </w:tr>
      <w:tr w:rsidR="0070459A" w:rsidTr="60C36B3D" w14:paraId="48D82B09" w14:textId="77777777">
        <w:tc>
          <w:tcPr>
            <w:tcW w:w="599" w:type="dxa"/>
            <w:tcMar/>
          </w:tcPr>
          <w:p w:rsidRPr="003B5310" w:rsidR="0070459A" w:rsidP="00A74362" w:rsidRDefault="0070459A" w14:paraId="52BED611" w14:textId="77777777">
            <w:pPr>
              <w:spacing w:after="0" w:line="240" w:lineRule="auto"/>
              <w:ind w:left="560" w:hanging="560"/>
              <w:rPr>
                <w:szCs w:val="24"/>
              </w:rPr>
            </w:pPr>
            <w:r w:rsidR="60C36B3D">
              <w:rPr/>
              <w:t>4</w:t>
            </w:r>
          </w:p>
        </w:tc>
        <w:tc>
          <w:tcPr>
            <w:tcW w:w="1980" w:type="dxa"/>
            <w:tcMar/>
          </w:tcPr>
          <w:p w:rsidRPr="003B5310" w:rsidR="0070459A" w:rsidP="00A74362" w:rsidRDefault="0070459A" w14:paraId="1F6AC2A7" w14:textId="77777777" w14:noSpellErr="1">
            <w:pPr>
              <w:spacing w:after="0" w:line="240" w:lineRule="auto"/>
              <w:ind w:left="560" w:hanging="560"/>
              <w:rPr>
                <w:szCs w:val="24"/>
              </w:rPr>
            </w:pPr>
            <w:r w:rsidR="60C36B3D">
              <w:rPr/>
              <w:t>Client log</w:t>
            </w:r>
          </w:p>
        </w:tc>
        <w:tc>
          <w:tcPr>
            <w:tcW w:w="6760" w:type="dxa"/>
            <w:tcMar/>
          </w:tcPr>
          <w:p w:rsidRPr="003B5310" w:rsidR="0070459A" w:rsidP="60C36B3D" w:rsidRDefault="0070459A" w14:paraId="4234A343" w14:textId="77777777" w14:noSpellErr="1">
            <w:pPr>
              <w:keepNext/>
              <w:widowControl w:val="0"/>
              <w:numPr>
                <w:ilvl w:val="0"/>
                <w:numId w:val="2"/>
              </w:numPr>
              <w:spacing w:before="0" w:after="0" w:line="240" w:lineRule="auto"/>
              <w:rPr/>
            </w:pPr>
            <w:r w:rsidR="60C36B3D">
              <w:rPr/>
              <w:t>Logging in client side. This log will be used for client bug tracking.</w:t>
            </w:r>
          </w:p>
        </w:tc>
      </w:tr>
    </w:tbl>
    <w:p w:rsidR="0079340B" w:rsidRDefault="0079340B" w14:paraId="72B94645" w14:textId="77777777" w14:noSpellErr="1">
      <w:pPr>
        <w:pStyle w:val="Caption"/>
      </w:pPr>
      <w:r>
        <w:rPr/>
        <w:t xml:space="preserve">Table </w:t>
      </w:r>
      <w:fldSimple w:instr=" STYLEREF 2 \s ">
        <w:r w:rsidRPr="60C36B3D" w:rsidR="00E236F0">
          <w:t>9.2</w:t>
        </w:r>
      </w:fldSimple>
      <w:r>
        <w:noBreakHyphen/>
      </w:r>
      <w:r w:rsidRPr="0048760F">
        <w:rPr/>
        <w:t>Log type description</w:t>
      </w:r>
    </w:p>
    <w:p w:rsidR="00A567AE" w:rsidP="00A567AE" w:rsidRDefault="00A567AE" w14:paraId="2676FFB0" w14:textId="77777777" w14:noSpellErr="1">
      <w:r w:rsidR="60C36B3D">
        <w:rPr/>
        <w:t>The details of Logging and Instrumentation are mention</w:t>
      </w:r>
      <w:r w:rsidR="60C36B3D">
        <w:rPr/>
        <w:t>ed</w:t>
      </w:r>
      <w:r w:rsidR="60C36B3D">
        <w:rPr/>
        <w:t xml:space="preserve"> in </w:t>
      </w:r>
      <w:r w:rsidR="60C36B3D">
        <w:rPr/>
        <w:t xml:space="preserve">the </w:t>
      </w:r>
      <w:r w:rsidRPr="60C36B3D" w:rsidR="60C36B3D">
        <w:rPr>
          <w:color w:val="0000FF"/>
        </w:rPr>
        <w:t>Development Guideline</w:t>
      </w:r>
      <w:r w:rsidR="60C36B3D">
        <w:rPr/>
        <w:t xml:space="preserve"> document</w:t>
      </w:r>
      <w:r w:rsidR="60C36B3D">
        <w:rPr/>
        <w:t>.</w:t>
      </w:r>
    </w:p>
    <w:p w:rsidR="00551B87" w:rsidP="00551B87" w:rsidRDefault="00551B87" w14:paraId="63696E8E" w14:textId="77777777" w14:noSpellErr="1">
      <w:pPr>
        <w:pStyle w:val="Heading2"/>
        <w:rPr/>
      </w:pPr>
      <w:bookmarkStart w:name="_Toc419727879" w:id="117"/>
      <w:r w:rsidRPr="00551B87">
        <w:rPr/>
        <w:t xml:space="preserve">Exception </w:t>
      </w:r>
      <w:r>
        <w:rPr/>
        <w:t>M</w:t>
      </w:r>
      <w:r w:rsidRPr="00551B87">
        <w:rPr/>
        <w:t>anagement</w:t>
      </w:r>
      <w:bookmarkEnd w:id="117"/>
    </w:p>
    <w:p w:rsidR="00A85366" w:rsidP="60C36B3D" w:rsidRDefault="00A85366" w14:paraId="2BE77B7C" w14:textId="77777777" w14:noSpellErr="1">
      <w:pPr>
        <w:rPr>
          <w:lang w:eastAsia="ja-JP"/>
        </w:rPr>
      </w:pPr>
      <w:r w:rsidRPr="60C36B3D" w:rsidR="60C36B3D">
        <w:rPr>
          <w:lang w:eastAsia="ja-JP"/>
        </w:rPr>
        <w:t>Error/Exception handling policy:</w:t>
      </w:r>
    </w:p>
    <w:p w:rsidR="00A85366" w:rsidP="60C36B3D" w:rsidRDefault="00A85366" w14:paraId="79081ACD" w14:textId="77777777">
      <w:pPr>
        <w:pStyle w:val="ListParagraph"/>
        <w:numPr>
          <w:ilvl w:val="0"/>
          <w:numId w:val="1"/>
        </w:numPr>
        <w:rPr>
          <w:lang w:eastAsia="ja-JP"/>
        </w:rPr>
      </w:pPr>
      <w:r w:rsidRPr="60C36B3D" w:rsidR="60C36B3D">
        <w:rPr>
          <w:lang w:eastAsia="ja-JP"/>
        </w:rPr>
        <w:t xml:space="preserve">Using </w:t>
      </w:r>
      <w:r w:rsidRPr="60C36B3D" w:rsidR="60C36B3D">
        <w:rPr>
          <w:lang w:eastAsia="ja-JP"/>
        </w:rPr>
        <w:t>common error screen component</w:t>
      </w:r>
      <w:r w:rsidRPr="60C36B3D" w:rsidR="60C36B3D">
        <w:rPr>
          <w:lang w:eastAsia="ja-JP"/>
        </w:rPr>
        <w:t xml:space="preserve"> of </w:t>
      </w:r>
      <w:proofErr w:type="spellStart"/>
      <w:r w:rsidRPr="60C36B3D" w:rsidR="60C36B3D">
        <w:rPr>
          <w:lang w:eastAsia="ja-JP"/>
        </w:rPr>
        <w:t>ProjectKit</w:t>
      </w:r>
      <w:proofErr w:type="spellEnd"/>
      <w:r w:rsidRPr="60C36B3D" w:rsidR="60C36B3D">
        <w:rPr>
          <w:lang w:eastAsia="ja-JP"/>
        </w:rPr>
        <w:t xml:space="preserve"> flex</w:t>
      </w:r>
      <w:r w:rsidRPr="60C36B3D" w:rsidR="60C36B3D">
        <w:rPr>
          <w:lang w:eastAsia="ja-JP"/>
        </w:rPr>
        <w:t xml:space="preserve"> </w:t>
      </w:r>
      <w:r w:rsidRPr="60C36B3D" w:rsidR="60C36B3D">
        <w:rPr>
          <w:lang w:eastAsia="ja-JP"/>
        </w:rPr>
        <w:t>framework</w:t>
      </w:r>
      <w:r w:rsidRPr="60C36B3D" w:rsidR="60C36B3D">
        <w:rPr>
          <w:lang w:eastAsia="ja-JP"/>
        </w:rPr>
        <w:t xml:space="preserve"> to display error message</w:t>
      </w:r>
      <w:r w:rsidRPr="60C36B3D" w:rsidR="60C36B3D">
        <w:rPr>
          <w:rFonts w:eastAsia="MS Gothic"/>
          <w:noProof/>
          <w:lang w:eastAsia="ja-JP"/>
        </w:rPr>
        <w:t>.</w:t>
      </w:r>
    </w:p>
    <w:p w:rsidR="00A85366" w:rsidP="60C36B3D" w:rsidRDefault="00A85366" w14:paraId="72EC7804" w14:textId="77777777" w14:noSpellErr="1">
      <w:pPr>
        <w:pStyle w:val="ListParagraph"/>
        <w:numPr>
          <w:ilvl w:val="0"/>
          <w:numId w:val="1"/>
        </w:numPr>
        <w:rPr>
          <w:lang w:eastAsia="ja-JP"/>
        </w:rPr>
      </w:pPr>
      <w:r w:rsidRPr="60C36B3D" w:rsidR="60C36B3D">
        <w:rPr>
          <w:lang w:eastAsia="ja-JP"/>
        </w:rPr>
        <w:t>When an exception is c</w:t>
      </w:r>
      <w:r w:rsidRPr="60C36B3D" w:rsidR="60C36B3D">
        <w:rPr>
          <w:lang w:eastAsia="ja-JP"/>
        </w:rPr>
        <w:t>au</w:t>
      </w:r>
      <w:r w:rsidRPr="60C36B3D" w:rsidR="60C36B3D">
        <w:rPr>
          <w:lang w:eastAsia="ja-JP"/>
        </w:rPr>
        <w:t>ght</w:t>
      </w:r>
      <w:r w:rsidRPr="60C36B3D" w:rsidR="60C36B3D">
        <w:rPr>
          <w:lang w:eastAsia="ja-JP"/>
        </w:rPr>
        <w:t xml:space="preserve"> or an error </w:t>
      </w:r>
      <w:r w:rsidRPr="60C36B3D" w:rsidR="60C36B3D">
        <w:rPr>
          <w:lang w:eastAsia="ja-JP"/>
        </w:rPr>
        <w:t>occur</w:t>
      </w:r>
      <w:r w:rsidRPr="60C36B3D" w:rsidR="60C36B3D">
        <w:rPr>
          <w:lang w:eastAsia="ja-JP"/>
        </w:rPr>
        <w:t>red</w:t>
      </w:r>
      <w:r w:rsidRPr="60C36B3D" w:rsidR="60C36B3D">
        <w:rPr>
          <w:lang w:eastAsia="ja-JP"/>
        </w:rPr>
        <w:t xml:space="preserve"> (abnormal cases), error information is </w:t>
      </w:r>
      <w:r w:rsidRPr="60C36B3D" w:rsidR="60C36B3D">
        <w:rPr>
          <w:lang w:eastAsia="ja-JP"/>
        </w:rPr>
        <w:t>stored into a Global Error</w:t>
      </w:r>
      <w:r w:rsidRPr="60C36B3D" w:rsidR="60C36B3D">
        <w:rPr>
          <w:lang w:eastAsia="ja-JP"/>
        </w:rPr>
        <w:t xml:space="preserve"> Stack</w:t>
      </w:r>
      <w:r w:rsidRPr="60C36B3D" w:rsidR="60C36B3D">
        <w:rPr>
          <w:lang w:eastAsia="ja-JP"/>
        </w:rPr>
        <w:t xml:space="preserve"> object</w:t>
      </w:r>
      <w:r w:rsidRPr="60C36B3D" w:rsidR="60C36B3D">
        <w:rPr>
          <w:lang w:eastAsia="ja-JP"/>
        </w:rPr>
        <w:t xml:space="preserve"> so</w:t>
      </w:r>
      <w:r w:rsidRPr="60C36B3D" w:rsidR="60C36B3D">
        <w:rPr>
          <w:lang w:eastAsia="ja-JP"/>
        </w:rPr>
        <w:t xml:space="preserve"> that </w:t>
      </w:r>
      <w:r w:rsidRPr="60C36B3D" w:rsidR="60C36B3D">
        <w:rPr>
          <w:lang w:eastAsia="ja-JP"/>
        </w:rPr>
        <w:t xml:space="preserve">the latest exceptions </w:t>
      </w:r>
      <w:r w:rsidRPr="60C36B3D" w:rsidR="60C36B3D">
        <w:rPr>
          <w:lang w:eastAsia="ja-JP"/>
        </w:rPr>
        <w:t>can be retrieved anywhere</w:t>
      </w:r>
      <w:r w:rsidRPr="60C36B3D" w:rsidR="60C36B3D">
        <w:rPr>
          <w:lang w:eastAsia="ja-JP"/>
        </w:rPr>
        <w:t>.</w:t>
      </w:r>
      <w:r w:rsidRPr="60C36B3D" w:rsidR="60C36B3D">
        <w:rPr>
          <w:lang w:eastAsia="ja-JP"/>
        </w:rPr>
        <w:t xml:space="preserve"> The maximum number of exceptions that the system can store is defined in the ERROR_STACK_SIZE constant.</w:t>
      </w:r>
    </w:p>
    <w:p w:rsidR="00A85366" w:rsidP="60C36B3D" w:rsidRDefault="00A85366" w14:paraId="2260F70A" w14:textId="77777777" w14:noSpellErr="1">
      <w:pPr>
        <w:pStyle w:val="ListParagraph"/>
        <w:numPr>
          <w:ilvl w:val="0"/>
          <w:numId w:val="1"/>
        </w:numPr>
        <w:rPr>
          <w:lang w:eastAsia="ja-JP"/>
        </w:rPr>
      </w:pPr>
      <w:r w:rsidRPr="60C36B3D" w:rsidR="60C36B3D">
        <w:rPr>
          <w:lang w:eastAsia="ja-JP"/>
        </w:rPr>
        <w:t>Do not throw any exception to upper business coding process.</w:t>
      </w:r>
    </w:p>
    <w:p w:rsidR="00A85366" w:rsidP="60C36B3D" w:rsidRDefault="00A85366" w14:paraId="0387D4F9" w14:textId="77777777" w14:noSpellErr="1">
      <w:pPr>
        <w:pStyle w:val="ListParagraph"/>
        <w:numPr>
          <w:ilvl w:val="0"/>
          <w:numId w:val="1"/>
        </w:numPr>
        <w:rPr>
          <w:lang w:eastAsia="ja-JP"/>
        </w:rPr>
      </w:pPr>
      <w:r w:rsidRPr="60C36B3D" w:rsidR="60C36B3D">
        <w:rPr>
          <w:lang w:eastAsia="ja-JP"/>
        </w:rPr>
        <w:t>Perform</w:t>
      </w:r>
      <w:r w:rsidRPr="60C36B3D" w:rsidR="60C36B3D">
        <w:rPr>
          <w:rFonts w:eastAsia="MS Gothic"/>
          <w:noProof/>
          <w:lang w:eastAsia="ja-JP"/>
        </w:rPr>
        <w:t xml:space="preserve"> logging </w:t>
      </w:r>
      <w:r w:rsidR="60C36B3D">
        <w:rPr/>
        <w:t>instantly from where error occurred.</w:t>
      </w:r>
    </w:p>
    <w:p w:rsidR="00551B87" w:rsidP="00551B87" w:rsidRDefault="00551B87" w14:paraId="13031A61" w14:textId="77777777" w14:noSpellErr="1">
      <w:pPr>
        <w:pStyle w:val="Heading2"/>
        <w:rPr/>
      </w:pPr>
      <w:bookmarkStart w:name="_Toc419727880" w:id="118"/>
      <w:r w:rsidRPr="00551B87">
        <w:rPr/>
        <w:lastRenderedPageBreak/>
        <w:t>Authentication and Authorization</w:t>
      </w:r>
      <w:bookmarkEnd w:id="118"/>
    </w:p>
    <w:p w:rsidR="002E4516" w:rsidP="002E4516" w:rsidRDefault="001F2D3A" w14:paraId="3A67D5B0" w14:textId="77777777" w14:noSpellErr="1">
      <w:pPr>
        <w:pStyle w:val="Heading3"/>
        <w:rPr/>
      </w:pPr>
      <w:bookmarkStart w:name="_Central_Authentication_Service" w:id="119"/>
      <w:bookmarkStart w:name="_Toc419727881" w:id="120"/>
      <w:bookmarkEnd w:id="119"/>
      <w:r>
        <w:rPr/>
        <w:t>Authentication</w:t>
      </w:r>
      <w:bookmarkEnd w:id="120"/>
    </w:p>
    <w:p w:rsidR="00821083" w:rsidP="00B87613" w:rsidRDefault="00821083" w14:paraId="12D0ED3D" w14:textId="77777777">
      <w:proofErr w:type="spellStart"/>
      <w:r w:rsidR="60C36B3D">
        <w:rPr/>
        <w:t>ProjectKit</w:t>
      </w:r>
      <w:proofErr w:type="spellEnd"/>
      <w:r w:rsidR="60C36B3D">
        <w:rPr/>
        <w:t xml:space="preserve"> allow user login using both OAuth and </w:t>
      </w:r>
      <w:proofErr w:type="spellStart"/>
      <w:r w:rsidR="60C36B3D">
        <w:rPr/>
        <w:t>ProjectKit’s</w:t>
      </w:r>
      <w:proofErr w:type="spellEnd"/>
      <w:r w:rsidR="60C36B3D">
        <w:rPr/>
        <w:t xml:space="preserve"> Authentication service.</w:t>
      </w:r>
    </w:p>
    <w:p w:rsidR="00821083" w:rsidP="00B87613" w:rsidRDefault="00821083" w14:paraId="434C1B08" w14:textId="77777777">
      <w:r w:rsidR="60C36B3D">
        <w:rPr/>
        <w:t xml:space="preserve">Both of the </w:t>
      </w:r>
      <w:proofErr w:type="spellStart"/>
      <w:r w:rsidR="60C36B3D">
        <w:rPr/>
        <w:t>ProjectKit</w:t>
      </w:r>
      <w:proofErr w:type="spellEnd"/>
      <w:r w:rsidR="60C36B3D">
        <w:rPr/>
        <w:t xml:space="preserve"> web client application (Flex application) and </w:t>
      </w:r>
      <w:proofErr w:type="spellStart"/>
      <w:r w:rsidR="60C36B3D">
        <w:rPr/>
        <w:t>ProjectKit</w:t>
      </w:r>
      <w:proofErr w:type="spellEnd"/>
      <w:r w:rsidR="60C36B3D">
        <w:rPr/>
        <w:t xml:space="preserve"> Database are hosted in </w:t>
      </w:r>
      <w:r w:rsidR="60C36B3D">
        <w:rPr/>
        <w:t>Tenant</w:t>
      </w:r>
      <w:r w:rsidR="60C36B3D">
        <w:rPr/>
        <w:t xml:space="preserve"> Servers.</w:t>
      </w:r>
      <w:r w:rsidR="60C36B3D">
        <w:rPr/>
        <w:t xml:space="preserve"> The authentication between </w:t>
      </w:r>
      <w:proofErr w:type="spellStart"/>
      <w:r w:rsidR="60C36B3D">
        <w:rPr/>
        <w:t>ProjectKit</w:t>
      </w:r>
      <w:proofErr w:type="spellEnd"/>
      <w:r w:rsidR="60C36B3D">
        <w:rPr/>
        <w:t xml:space="preserve"> central server and Tenant Servers is performed under SSO mechanism.</w:t>
      </w:r>
    </w:p>
    <w:p w:rsidR="001D33AE" w:rsidP="00B87613" w:rsidRDefault="00B87613" w14:paraId="15D031EC" w14:textId="77777777" w14:noSpellErr="1">
      <w:r w:rsidR="60C36B3D">
        <w:rPr/>
        <w:t xml:space="preserve">Refer to </w:t>
      </w:r>
      <w:r w:rsidRPr="60C36B3D" w:rsidR="60C36B3D">
        <w:rPr>
          <w:rStyle w:val="Hyperlink"/>
        </w:rPr>
        <w:t>8.8</w:t>
      </w:r>
      <w:r w:rsidRPr="60C36B3D" w:rsidR="60C36B3D">
        <w:rPr>
          <w:rStyle w:val="Hyperlink"/>
        </w:rPr>
        <w:t>.SSO</w:t>
      </w:r>
      <w:r w:rsidR="60C36B3D">
        <w:rPr/>
        <w:t xml:space="preserve"> for more details.</w:t>
      </w:r>
      <w:hyperlink w:history="1" w:anchor="_SSO"/>
    </w:p>
    <w:p w:rsidR="002B2BB0" w:rsidP="002B2BB0" w:rsidRDefault="002B2BB0" w14:paraId="0D81A146" w14:textId="77777777" w14:noSpellErr="1">
      <w:pPr>
        <w:pStyle w:val="Heading3"/>
        <w:rPr/>
      </w:pPr>
      <w:bookmarkStart w:name="_Toc419727882" w:id="121"/>
      <w:r w:rsidRPr="002B2BB0">
        <w:rPr/>
        <w:t>Authorization</w:t>
      </w:r>
      <w:bookmarkEnd w:id="121"/>
    </w:p>
    <w:p w:rsidR="000E43C0" w:rsidP="60C36B3D" w:rsidRDefault="00582211" w14:paraId="0B561312" w14:textId="77777777">
      <w:pPr>
        <w:rPr>
          <w:lang w:eastAsia="ja-JP"/>
        </w:rPr>
      </w:pPr>
      <w:proofErr w:type="spellStart"/>
      <w:r w:rsidRPr="60C36B3D" w:rsidR="60C36B3D">
        <w:rPr>
          <w:lang w:eastAsia="ja-JP"/>
        </w:rPr>
        <w:t>ProjectKit</w:t>
      </w:r>
      <w:proofErr w:type="spellEnd"/>
      <w:r w:rsidRPr="60C36B3D" w:rsidR="60C36B3D">
        <w:rPr>
          <w:lang w:eastAsia="ja-JP"/>
        </w:rPr>
        <w:t xml:space="preserve"> system authorize</w:t>
      </w:r>
      <w:r w:rsidRPr="60C36B3D" w:rsidR="60C36B3D">
        <w:rPr>
          <w:lang w:eastAsia="ja-JP"/>
        </w:rPr>
        <w:t>s</w:t>
      </w:r>
      <w:r w:rsidRPr="60C36B3D" w:rsidR="60C36B3D">
        <w:rPr>
          <w:lang w:eastAsia="ja-JP"/>
        </w:rPr>
        <w:t xml:space="preserve"> user by his role on each application</w:t>
      </w:r>
      <w:r w:rsidRPr="60C36B3D" w:rsidR="60C36B3D">
        <w:rPr>
          <w:lang w:eastAsia="ja-JP"/>
        </w:rPr>
        <w:t>/component</w:t>
      </w:r>
      <w:r w:rsidRPr="60C36B3D" w:rsidR="60C36B3D">
        <w:rPr>
          <w:lang w:eastAsia="ja-JP"/>
        </w:rPr>
        <w:t xml:space="preserve"> that takes part in the system and by the tenant that he is belong to.</w:t>
      </w:r>
    </w:p>
    <w:p w:rsidR="002B2BB0" w:rsidP="60C36B3D" w:rsidRDefault="00610E0E" w14:paraId="1789CD7D" w14:textId="77777777" w14:noSpellErr="1">
      <w:pPr>
        <w:rPr>
          <w:lang w:eastAsia="ja-JP"/>
        </w:rPr>
      </w:pPr>
      <w:r w:rsidRPr="60C36B3D" w:rsidR="60C36B3D">
        <w:rPr>
          <w:lang w:eastAsia="ja-JP"/>
        </w:rPr>
        <w:t>Thus, t</w:t>
      </w:r>
      <w:r w:rsidRPr="60C36B3D" w:rsidR="60C36B3D">
        <w:rPr>
          <w:lang w:eastAsia="ja-JP"/>
        </w:rPr>
        <w:t>he permiss</w:t>
      </w:r>
      <w:r w:rsidRPr="60C36B3D" w:rsidR="60C36B3D">
        <w:rPr>
          <w:lang w:eastAsia="ja-JP"/>
        </w:rPr>
        <w:t xml:space="preserve">ion of </w:t>
      </w:r>
      <w:r w:rsidRPr="60C36B3D" w:rsidR="60C36B3D">
        <w:rPr>
          <w:lang w:eastAsia="ja-JP"/>
        </w:rPr>
        <w:t>a</w:t>
      </w:r>
      <w:r w:rsidRPr="60C36B3D" w:rsidR="60C36B3D">
        <w:rPr>
          <w:lang w:eastAsia="ja-JP"/>
        </w:rPr>
        <w:t xml:space="preserve"> user</w:t>
      </w:r>
      <w:r w:rsidRPr="60C36B3D" w:rsidR="60C36B3D">
        <w:rPr>
          <w:lang w:eastAsia="ja-JP"/>
        </w:rPr>
        <w:t xml:space="preserve"> for accessing to a specified screen in the system</w:t>
      </w:r>
      <w:r w:rsidRPr="60C36B3D" w:rsidR="60C36B3D">
        <w:rPr>
          <w:lang w:eastAsia="ja-JP"/>
        </w:rPr>
        <w:t xml:space="preserve"> </w:t>
      </w:r>
      <w:r w:rsidRPr="60C36B3D" w:rsidR="60C36B3D">
        <w:rPr>
          <w:lang w:eastAsia="ja-JP"/>
        </w:rPr>
        <w:t xml:space="preserve">depends on his role and his tenant’s role. </w:t>
      </w:r>
    </w:p>
    <w:p w:rsidR="00551B87" w:rsidP="00551B87" w:rsidRDefault="00551B87" w14:paraId="45137CD7" w14:textId="77777777" w14:noSpellErr="1">
      <w:pPr>
        <w:pStyle w:val="Heading2"/>
        <w:rPr/>
      </w:pPr>
      <w:bookmarkStart w:name="_Toc419727883" w:id="122"/>
      <w:r w:rsidRPr="00551B87">
        <w:rPr/>
        <w:t>Caching</w:t>
      </w:r>
      <w:bookmarkEnd w:id="122"/>
    </w:p>
    <w:p w:rsidR="005E06A1" w:rsidP="60C36B3D" w:rsidRDefault="00582211" w14:paraId="66F62013" w14:textId="77777777">
      <w:pPr>
        <w:rPr>
          <w:lang w:eastAsia="ja-JP"/>
        </w:rPr>
      </w:pPr>
      <w:proofErr w:type="spellStart"/>
      <w:r w:rsidRPr="60C36B3D" w:rsidR="60C36B3D">
        <w:rPr>
          <w:lang w:eastAsia="ja-JP"/>
        </w:rPr>
        <w:t>ProjectKit</w:t>
      </w:r>
      <w:proofErr w:type="spellEnd"/>
      <w:r w:rsidRPr="60C36B3D" w:rsidR="60C36B3D">
        <w:rPr>
          <w:lang w:eastAsia="ja-JP"/>
        </w:rPr>
        <w:t xml:space="preserve"> system uses these cache solutions:</w:t>
      </w:r>
    </w:p>
    <w:p w:rsidR="008E5562" w:rsidP="008E5562" w:rsidRDefault="008E5562" w14:paraId="02908CE1" w14:textId="77777777" w14:noSpellErr="1">
      <w:pPr>
        <w:pStyle w:val="Heading3"/>
        <w:rPr/>
      </w:pPr>
      <w:bookmarkStart w:name="_Toc419727884" w:id="123"/>
      <w:r>
        <w:rPr/>
        <w:t>Client Caching</w:t>
      </w:r>
      <w:bookmarkEnd w:id="123"/>
    </w:p>
    <w:p w:rsidR="005E06A1" w:rsidP="60C36B3D" w:rsidRDefault="005E06A1" w14:paraId="28FBD2F5" w14:textId="77777777" w14:noSpellErr="1">
      <w:pPr>
        <w:pStyle w:val="ListParagraph"/>
        <w:numPr>
          <w:ilvl w:val="0"/>
          <w:numId w:val="10"/>
        </w:numPr>
        <w:rPr>
          <w:lang w:eastAsia="ja-JP"/>
        </w:rPr>
      </w:pPr>
      <w:r w:rsidRPr="60C36B3D" w:rsidR="60C36B3D">
        <w:rPr>
          <w:i w:val="1"/>
          <w:iCs w:val="1"/>
          <w:lang w:eastAsia="ja-JP"/>
        </w:rPr>
        <w:t>LRU Cache</w:t>
      </w:r>
      <w:r w:rsidRPr="60C36B3D" w:rsidR="60C36B3D">
        <w:rPr>
          <w:lang w:eastAsia="ja-JP"/>
        </w:rPr>
        <w:t xml:space="preserve">: </w:t>
      </w:r>
      <w:r w:rsidRPr="60C36B3D" w:rsidR="60C36B3D">
        <w:rPr>
          <w:lang w:eastAsia="ja-JP"/>
        </w:rPr>
        <w:t xml:space="preserve">Caching </w:t>
      </w:r>
      <w:r w:rsidRPr="60C36B3D" w:rsidR="60C36B3D">
        <w:rPr>
          <w:lang w:eastAsia="ja-JP"/>
        </w:rPr>
        <w:t>component instances</w:t>
      </w:r>
      <w:r w:rsidRPr="60C36B3D" w:rsidR="60C36B3D">
        <w:rPr>
          <w:lang w:eastAsia="ja-JP"/>
        </w:rPr>
        <w:t xml:space="preserve"> using Last Recent Used algorithm</w:t>
      </w:r>
      <w:r w:rsidRPr="60C36B3D" w:rsidR="60C36B3D">
        <w:rPr>
          <w:lang w:eastAsia="ja-JP"/>
        </w:rPr>
        <w:t>. This cach</w:t>
      </w:r>
      <w:r w:rsidRPr="60C36B3D" w:rsidR="60C36B3D">
        <w:rPr>
          <w:lang w:eastAsia="ja-JP"/>
        </w:rPr>
        <w:t xml:space="preserve">ing </w:t>
      </w:r>
      <w:r w:rsidRPr="60C36B3D" w:rsidR="60C36B3D">
        <w:rPr>
          <w:lang w:eastAsia="ja-JP"/>
        </w:rPr>
        <w:t xml:space="preserve">solution is used in processing a large amount of data object, for example we need to cache the working time of a calendar for fast retrieving. </w:t>
      </w:r>
    </w:p>
    <w:p w:rsidR="005E06A1" w:rsidP="60C36B3D" w:rsidRDefault="005E06A1" w14:paraId="0874EC22" w14:textId="77777777" w14:noSpellErr="1">
      <w:pPr>
        <w:pStyle w:val="ListParagraph"/>
        <w:numPr>
          <w:ilvl w:val="0"/>
          <w:numId w:val="10"/>
        </w:numPr>
        <w:rPr>
          <w:lang w:eastAsia="ja-JP"/>
        </w:rPr>
      </w:pPr>
      <w:r w:rsidRPr="60C36B3D" w:rsidR="60C36B3D">
        <w:rPr>
          <w:i w:val="1"/>
          <w:iCs w:val="1"/>
          <w:lang w:eastAsia="ja-JP"/>
        </w:rPr>
        <w:t>Instance Cache</w:t>
      </w:r>
      <w:r w:rsidRPr="60C36B3D" w:rsidR="60C36B3D">
        <w:rPr>
          <w:lang w:eastAsia="ja-JP"/>
        </w:rPr>
        <w:t>: Caching component instances</w:t>
      </w:r>
      <w:r w:rsidRPr="60C36B3D" w:rsidR="60C36B3D">
        <w:rPr>
          <w:lang w:eastAsia="ja-JP"/>
        </w:rPr>
        <w:t>. This caching solution is used in processing frequently the data object</w:t>
      </w:r>
      <w:r w:rsidRPr="60C36B3D" w:rsidR="60C36B3D">
        <w:rPr>
          <w:lang w:eastAsia="ja-JP"/>
        </w:rPr>
        <w:t>s</w:t>
      </w:r>
      <w:r w:rsidRPr="60C36B3D" w:rsidR="60C36B3D">
        <w:rPr>
          <w:lang w:eastAsia="ja-JP"/>
        </w:rPr>
        <w:t xml:space="preserve"> that take times in initializing.</w:t>
      </w:r>
    </w:p>
    <w:p w:rsidR="005E06A1" w:rsidP="60C36B3D" w:rsidRDefault="005E06A1" w14:paraId="01479124" w14:textId="77777777" w14:noSpellErr="1">
      <w:pPr>
        <w:pStyle w:val="ListParagraph"/>
        <w:numPr>
          <w:ilvl w:val="0"/>
          <w:numId w:val="10"/>
        </w:numPr>
        <w:rPr>
          <w:lang w:eastAsia="ja-JP"/>
        </w:rPr>
      </w:pPr>
      <w:r w:rsidRPr="60C36B3D" w:rsidR="60C36B3D">
        <w:rPr>
          <w:i w:val="1"/>
          <w:iCs w:val="1"/>
          <w:lang w:eastAsia="ja-JP"/>
        </w:rPr>
        <w:t>Renderer Cache</w:t>
      </w:r>
      <w:r w:rsidRPr="60C36B3D" w:rsidR="60C36B3D">
        <w:rPr>
          <w:lang w:eastAsia="ja-JP"/>
        </w:rPr>
        <w:t>: Caching the Flex item renderer’s instances for optimizing performance of presentation layer.</w:t>
      </w:r>
    </w:p>
    <w:p w:rsidR="005E06A1" w:rsidP="60C36B3D" w:rsidRDefault="005E06A1" w14:paraId="3F072A85" w14:textId="77777777" w14:noSpellErr="1">
      <w:pPr>
        <w:pStyle w:val="ListParagraph"/>
        <w:numPr>
          <w:ilvl w:val="0"/>
          <w:numId w:val="10"/>
        </w:numPr>
        <w:rPr>
          <w:lang w:eastAsia="ja-JP"/>
        </w:rPr>
      </w:pPr>
      <w:r w:rsidRPr="60C36B3D" w:rsidR="60C36B3D">
        <w:rPr>
          <w:i w:val="1"/>
          <w:iCs w:val="1"/>
          <w:lang w:eastAsia="ja-JP"/>
        </w:rPr>
        <w:t>Instance Pool</w:t>
      </w:r>
      <w:r w:rsidRPr="60C36B3D" w:rsidR="60C36B3D">
        <w:rPr>
          <w:lang w:eastAsia="ja-JP"/>
        </w:rPr>
        <w:t>: component instances pool for caching</w:t>
      </w:r>
    </w:p>
    <w:p w:rsidR="003E3E1D" w:rsidP="00D018A4" w:rsidRDefault="00E76F7A" w14:paraId="26A3ADAB" w14:textId="77777777" w14:noSpellErr="1">
      <w:pPr>
        <w:pStyle w:val="ListParagraph"/>
        <w:numPr>
          <w:ilvl w:val="0"/>
          <w:numId w:val="10"/>
        </w:numPr>
        <w:rPr/>
      </w:pPr>
      <w:r w:rsidRPr="60C36B3D" w:rsidR="60C36B3D">
        <w:rPr>
          <w:i w:val="1"/>
          <w:iCs w:val="1"/>
          <w:lang w:eastAsia="ja-JP"/>
        </w:rPr>
        <w:t>Renderer</w:t>
      </w:r>
      <w:r w:rsidRPr="60C36B3D" w:rsidR="60C36B3D">
        <w:rPr>
          <w:i w:val="1"/>
          <w:iCs w:val="1"/>
          <w:lang w:eastAsia="ja-JP"/>
        </w:rPr>
        <w:t xml:space="preserve"> Pool</w:t>
      </w:r>
      <w:r w:rsidRPr="60C36B3D" w:rsidR="60C36B3D">
        <w:rPr>
          <w:lang w:eastAsia="ja-JP"/>
        </w:rPr>
        <w:t xml:space="preserve">: </w:t>
      </w:r>
      <w:r w:rsidRPr="60C36B3D" w:rsidR="60C36B3D">
        <w:rPr>
          <w:lang w:eastAsia="ja-JP"/>
        </w:rPr>
        <w:t>item renderer’s</w:t>
      </w:r>
      <w:r w:rsidRPr="60C36B3D" w:rsidR="60C36B3D">
        <w:rPr>
          <w:lang w:eastAsia="ja-JP"/>
        </w:rPr>
        <w:t xml:space="preserve"> instances pool for caching</w:t>
      </w:r>
    </w:p>
    <w:p w:rsidR="007A031B" w:rsidP="00273A83" w:rsidRDefault="007A031B" w14:paraId="33983CB9" w14:textId="77777777" w14:noSpellErr="1">
      <w:pPr>
        <w:pStyle w:val="Heading3"/>
        <w:rPr/>
      </w:pPr>
      <w:bookmarkStart w:name="_Toc419727885" w:id="124"/>
      <w:r>
        <w:rPr/>
        <w:t>Server Caching</w:t>
      </w:r>
      <w:bookmarkEnd w:id="124"/>
    </w:p>
    <w:p w:rsidR="007A031B" w:rsidP="007A031B" w:rsidRDefault="007A031B" w14:paraId="0DF5058F" w14:textId="77777777" w14:noSpellErr="1">
      <w:pPr>
        <w:pStyle w:val="ListParagraph"/>
        <w:numPr>
          <w:ilvl w:val="0"/>
          <w:numId w:val="10"/>
        </w:numPr>
        <w:rPr/>
      </w:pPr>
      <w:r w:rsidR="60C36B3D">
        <w:rPr/>
        <w:t>PHP default opcode cache</w:t>
      </w:r>
    </w:p>
    <w:p w:rsidRPr="002667E4" w:rsidR="007A031B" w:rsidP="007A031B" w:rsidRDefault="007A031B" w14:paraId="60F5C3E7" w14:textId="77777777" w14:noSpellErr="1">
      <w:pPr>
        <w:pStyle w:val="ListParagraph"/>
        <w:numPr>
          <w:ilvl w:val="0"/>
          <w:numId w:val="10"/>
        </w:numPr>
        <w:rPr/>
      </w:pPr>
      <w:r w:rsidR="60C36B3D">
        <w:rPr/>
        <w:t>Data Cache</w:t>
      </w:r>
    </w:p>
    <w:p w:rsidR="00CF7922" w:rsidP="00C93713" w:rsidRDefault="00325A2B" w14:paraId="542C4AA2" w14:textId="77777777" w14:noSpellErr="1">
      <w:pPr>
        <w:pStyle w:val="Heading1"/>
        <w:rPr/>
      </w:pPr>
      <w:bookmarkStart w:name="_System_Deployment_View" w:id="125"/>
      <w:bookmarkStart w:name="_Appendix" w:id="126"/>
      <w:bookmarkStart w:name="_Toc419727886" w:id="127"/>
      <w:bookmarkEnd w:id="125"/>
      <w:bookmarkEnd w:id="126"/>
      <w:r w:rsidRPr="00C93713">
        <w:rPr/>
        <w:t>Appendix</w:t>
      </w:r>
      <w:bookmarkEnd w:id="127"/>
    </w:p>
    <w:p w:rsidR="005721E8" w:rsidP="60C36B3D" w:rsidRDefault="005721E8" w14:paraId="409B541A" w14:textId="77777777" w14:noSpellErr="1">
      <w:pPr>
        <w:pStyle w:val="Heading2"/>
        <w:rPr>
          <w:rFonts w:eastAsia="MS Mincho"/>
          <w:lang w:eastAsia="ja-JP"/>
        </w:rPr>
      </w:pPr>
      <w:bookmarkStart w:name="_System_Design_Patterns_2" w:id="128"/>
      <w:bookmarkStart w:name="_Toc419727887" w:id="129"/>
      <w:bookmarkEnd w:id="128"/>
      <w:r>
        <w:rPr>
          <w:rFonts w:eastAsia="MS Mincho"/>
          <w:lang w:eastAsia="ja-JP"/>
        </w:rPr>
        <w:t>System Design Patterns</w:t>
      </w:r>
      <w:bookmarkEnd w:id="129"/>
    </w:p>
    <w:p w:rsidRPr="00B91A38" w:rsidR="005721E8" w:rsidP="60C36B3D" w:rsidRDefault="005721E8" w14:paraId="144A5983" w14:textId="77777777">
      <w:pPr>
        <w:rPr>
          <w:lang w:eastAsia="ja-JP"/>
        </w:rPr>
      </w:pPr>
      <w:r w:rsidRPr="60C36B3D" w:rsidR="60C36B3D">
        <w:rPr>
          <w:lang w:eastAsia="ja-JP"/>
        </w:rPr>
        <w:t xml:space="preserve">In order to understand the way we design </w:t>
      </w:r>
      <w:proofErr w:type="spellStart"/>
      <w:r w:rsidRPr="60C36B3D" w:rsidR="60C36B3D">
        <w:rPr>
          <w:lang w:eastAsia="ja-JP"/>
        </w:rPr>
        <w:t>ProjectKit</w:t>
      </w:r>
      <w:proofErr w:type="spellEnd"/>
      <w:r w:rsidRPr="60C36B3D" w:rsidR="60C36B3D">
        <w:rPr>
          <w:lang w:eastAsia="ja-JP"/>
        </w:rPr>
        <w:t xml:space="preserve"> system, we should study all design patterns applied for this design and all further detailed design of the system.</w:t>
      </w:r>
    </w:p>
    <w:p w:rsidR="005721E8" w:rsidP="005721E8" w:rsidRDefault="00F819EF" w14:paraId="3C842424" w14:textId="2A11DA1F">
      <w:pPr>
        <w:pStyle w:val="Heading3"/>
        <w:rPr/>
      </w:pPr>
      <w:bookmarkStart w:name="_Toc419727888" w:id="130"/>
      <w:r>
        <w:rPr/>
        <w:t xml:space="preserve">MVC, </w:t>
      </w:r>
      <w:proofErr w:type="spellStart"/>
      <w:r w:rsidR="005721E8">
        <w:rPr/>
        <w:t>IoC</w:t>
      </w:r>
      <w:proofErr w:type="spellEnd"/>
      <w:r w:rsidR="005721E8">
        <w:rPr/>
        <w:t xml:space="preserve"> and DI</w:t>
      </w:r>
      <w:bookmarkEnd w:id="130"/>
    </w:p>
    <w:p w:rsidR="0061361F" w:rsidP="005721E8" w:rsidRDefault="00582211" w14:paraId="31478B90" w14:textId="77777777">
      <w:proofErr w:type="spellStart"/>
      <w:r w:rsidR="60C36B3D">
        <w:rPr/>
        <w:t>ProjectKit</w:t>
      </w:r>
      <w:proofErr w:type="spellEnd"/>
      <w:r w:rsidR="60C36B3D">
        <w:rPr/>
        <w:t xml:space="preserve"> </w:t>
      </w:r>
      <w:r w:rsidR="60C36B3D">
        <w:rPr/>
        <w:t xml:space="preserve">Client </w:t>
      </w:r>
      <w:r w:rsidR="60C36B3D">
        <w:rPr/>
        <w:t xml:space="preserve">system is constructed on </w:t>
      </w:r>
      <w:r w:rsidR="60C36B3D">
        <w:rPr/>
        <w:t>Flex</w:t>
      </w:r>
      <w:r w:rsidR="60C36B3D">
        <w:rPr/>
        <w:t xml:space="preserve"> Framework which is a preeminent MVC framework</w:t>
      </w:r>
      <w:r w:rsidR="60C36B3D">
        <w:rPr/>
        <w:t>.</w:t>
      </w:r>
    </w:p>
    <w:p w:rsidR="005721E8" w:rsidP="005721E8" w:rsidRDefault="0061361F" w14:paraId="68324B3C" w14:textId="77777777">
      <w:r w:rsidR="60C36B3D">
        <w:rPr/>
        <w:t xml:space="preserve">The </w:t>
      </w:r>
      <w:r w:rsidRPr="60C36B3D" w:rsidR="60C36B3D">
        <w:rPr>
          <w:i w:val="1"/>
          <w:iCs w:val="1"/>
        </w:rPr>
        <w:t>F-Project Framework</w:t>
      </w:r>
      <w:r w:rsidR="60C36B3D">
        <w:rPr/>
        <w:t xml:space="preserve"> supporting </w:t>
      </w:r>
      <w:proofErr w:type="spellStart"/>
      <w:r w:rsidR="60C36B3D">
        <w:rPr/>
        <w:t>IoC</w:t>
      </w:r>
      <w:proofErr w:type="spellEnd"/>
      <w:r w:rsidR="60C36B3D">
        <w:rPr/>
        <w:t xml:space="preserve"> and DI design patterns.</w:t>
      </w:r>
    </w:p>
    <w:p w:rsidR="002C0534" w:rsidP="003A1E10" w:rsidRDefault="005721E8" w14:paraId="2C52405D" w14:textId="2E22A5A7">
      <w:r w:rsidR="60C36B3D">
        <w:rPr/>
        <w:t xml:space="preserve">All </w:t>
      </w:r>
      <w:r w:rsidR="60C36B3D">
        <w:rPr/>
        <w:t xml:space="preserve">Server </w:t>
      </w:r>
      <w:r w:rsidR="60C36B3D">
        <w:rPr/>
        <w:t>Java components and sub-components of our system are d</w:t>
      </w:r>
      <w:r w:rsidR="60C36B3D">
        <w:rPr/>
        <w:t xml:space="preserve">esigned by </w:t>
      </w:r>
      <w:proofErr w:type="spellStart"/>
      <w:r w:rsidR="60C36B3D">
        <w:rPr/>
        <w:t>IoC</w:t>
      </w:r>
      <w:proofErr w:type="spellEnd"/>
      <w:r w:rsidR="60C36B3D">
        <w:rPr/>
        <w:t xml:space="preserve"> and DI patterns.</w:t>
      </w:r>
    </w:p>
    <w:p w:rsidR="005721E8" w:rsidP="005721E8" w:rsidRDefault="003738DF" w14:paraId="4E9D3560" w14:textId="7028850D">
      <w:pPr>
        <w:pStyle w:val="Heading3"/>
        <w:rPr/>
      </w:pPr>
      <w:proofErr w:type="spellStart"/>
      <w:r w:rsidR="60C36B3D">
        <w:rPr/>
        <w:t>Yii</w:t>
      </w:r>
      <w:proofErr w:type="spellEnd"/>
      <w:r w:rsidR="60C36B3D">
        <w:rPr/>
        <w:t xml:space="preserve"> DI</w:t>
      </w:r>
    </w:p>
    <w:p w:rsidR="005721E8" w:rsidP="60C36B3D" w:rsidRDefault="00E3255B" w14:paraId="56E5467D" w14:textId="77777777" w14:noSpellErr="1">
      <w:pPr>
        <w:rPr>
          <w:lang w:eastAsia="ja-JP"/>
        </w:rPr>
      </w:pPr>
      <w:r w:rsidRPr="60C36B3D" w:rsidR="60C36B3D">
        <w:rPr>
          <w:lang w:eastAsia="ja-JP"/>
        </w:rPr>
        <w:t xml:space="preserve">For </w:t>
      </w:r>
      <w:r w:rsidR="60C36B3D">
        <w:rPr/>
        <w:t>all Server Java components,</w:t>
      </w:r>
      <w:r w:rsidRPr="60C36B3D" w:rsidR="60C36B3D">
        <w:rPr>
          <w:lang w:eastAsia="ja-JP"/>
        </w:rPr>
        <w:t xml:space="preserve"> w</w:t>
      </w:r>
      <w:r w:rsidRPr="60C36B3D" w:rsidR="60C36B3D">
        <w:rPr>
          <w:lang w:eastAsia="ja-JP"/>
        </w:rPr>
        <w:t xml:space="preserve">e use AOP paradigm implemented in Spring framework </w:t>
      </w:r>
      <w:r w:rsidRPr="60C36B3D" w:rsidR="60C36B3D">
        <w:rPr>
          <w:lang w:eastAsia="ja-JP"/>
        </w:rPr>
        <w:t xml:space="preserve">to increase </w:t>
      </w:r>
      <w:r w:rsidRPr="60C36B3D" w:rsidR="60C36B3D">
        <w:rPr>
          <w:lang w:eastAsia="ja-JP"/>
        </w:rPr>
        <w:t xml:space="preserve">system’s </w:t>
      </w:r>
      <w:r w:rsidRPr="60C36B3D" w:rsidR="60C36B3D">
        <w:rPr>
          <w:lang w:eastAsia="ja-JP"/>
        </w:rPr>
        <w:t>modularity by allowing the separation of cross-cutting concerns</w:t>
      </w:r>
      <w:r w:rsidRPr="60C36B3D" w:rsidR="60C36B3D">
        <w:rPr>
          <w:lang w:eastAsia="ja-JP"/>
        </w:rPr>
        <w:t>.</w:t>
      </w:r>
    </w:p>
    <w:p w:rsidR="005721E8" w:rsidP="60C36B3D" w:rsidRDefault="005721E8" w14:paraId="7C9EEA3C" w14:textId="77777777" w14:noSpellErr="1">
      <w:pPr>
        <w:rPr>
          <w:lang w:eastAsia="ja-JP"/>
        </w:rPr>
      </w:pPr>
      <w:r w:rsidRPr="60C36B3D" w:rsidR="60C36B3D">
        <w:rPr>
          <w:lang w:eastAsia="ja-JP"/>
        </w:rPr>
        <w:t xml:space="preserve">For more details see </w:t>
      </w:r>
      <w:r w:rsidRPr="60C36B3D" w:rsidR="60C36B3D">
        <w:rPr>
          <w:rStyle w:val="Hyperlink"/>
          <w:lang w:eastAsia="ja-JP"/>
        </w:rPr>
        <w:t>9</w:t>
      </w:r>
      <w:r w:rsidRPr="60C36B3D" w:rsidR="60C36B3D">
        <w:rPr>
          <w:rStyle w:val="Hyperlink"/>
          <w:lang w:eastAsia="ja-JP"/>
        </w:rPr>
        <w:t>.Cross-cutting Concerns</w:t>
      </w:r>
      <w:r w:rsidRPr="60C36B3D" w:rsidR="60C36B3D">
        <w:rPr>
          <w:lang w:eastAsia="ja-JP"/>
        </w:rPr>
        <w:t>.</w:t>
      </w:r>
      <w:hyperlink w:history="1" w:anchor="_Cross-cutting_Concerns"/>
    </w:p>
    <w:p w:rsidR="005721E8" w:rsidP="005721E8" w:rsidRDefault="005721E8" w14:paraId="56A8ECE4" w14:textId="77777777" w14:noSpellErr="1">
      <w:pPr>
        <w:pStyle w:val="Heading3"/>
        <w:rPr/>
      </w:pPr>
      <w:bookmarkStart w:name="_Flex_Client_MVC" w:id="131"/>
      <w:bookmarkStart w:name="_Toc419727890" w:id="132"/>
      <w:bookmarkEnd w:id="131"/>
      <w:r>
        <w:rPr/>
        <w:t>Flex Client MVC</w:t>
      </w:r>
      <w:r w:rsidRPr="00732448">
        <w:rPr/>
        <w:t xml:space="preserve"> Microarchitecture</w:t>
      </w:r>
      <w:bookmarkEnd w:id="132"/>
    </w:p>
    <w:p w:rsidR="005721E8" w:rsidP="60C36B3D" w:rsidRDefault="005721E8" w14:paraId="08143A65" w14:textId="77777777" w14:noSpellErr="1">
      <w:pPr>
        <w:rPr>
          <w:lang w:eastAsia="ja-JP"/>
        </w:rPr>
      </w:pPr>
      <w:r w:rsidRPr="60C36B3D" w:rsidR="60C36B3D">
        <w:rPr>
          <w:lang w:eastAsia="ja-JP"/>
        </w:rPr>
        <w:t>The Presentation Layer is designed using MVC (Model-View-Controller) design pattern, and</w:t>
      </w:r>
      <w:r w:rsidRPr="60C36B3D" w:rsidR="60C36B3D">
        <w:rPr>
          <w:lang w:eastAsia="ja-JP"/>
        </w:rPr>
        <w:t xml:space="preserve"> </w:t>
      </w:r>
      <w:r w:rsidRPr="60C36B3D" w:rsidR="60C36B3D">
        <w:rPr>
          <w:lang w:eastAsia="ja-JP"/>
        </w:rPr>
        <w:t>developed using Flex ActionScript 3.</w:t>
      </w:r>
    </w:p>
    <w:p w:rsidR="005721E8" w:rsidP="60C36B3D" w:rsidRDefault="005721E8" w14:paraId="66899152" w14:textId="77777777" w14:noSpellErr="1">
      <w:pPr>
        <w:rPr>
          <w:lang w:eastAsia="ja-JP"/>
        </w:rPr>
      </w:pPr>
      <w:r w:rsidRPr="60C36B3D" w:rsidR="60C36B3D">
        <w:rPr>
          <w:i w:val="1"/>
          <w:iCs w:val="1"/>
          <w:lang w:eastAsia="ja-JP"/>
        </w:rPr>
        <w:t>Model</w:t>
      </w:r>
      <w:r w:rsidRPr="60C36B3D" w:rsidR="60C36B3D">
        <w:rPr>
          <w:lang w:eastAsia="ja-JP"/>
        </w:rPr>
        <w:t>: Represents the data for the application.</w:t>
      </w:r>
    </w:p>
    <w:p w:rsidR="005721E8" w:rsidP="60C36B3D" w:rsidRDefault="005721E8" w14:paraId="2377D792" w14:textId="77777777" w14:noSpellErr="1">
      <w:pPr>
        <w:rPr>
          <w:lang w:eastAsia="ja-JP"/>
        </w:rPr>
      </w:pPr>
      <w:r w:rsidRPr="60C36B3D" w:rsidR="60C36B3D">
        <w:rPr>
          <w:i w:val="1"/>
          <w:iCs w:val="1"/>
          <w:lang w:eastAsia="ja-JP"/>
        </w:rPr>
        <w:t>View</w:t>
      </w:r>
      <w:r w:rsidRPr="60C36B3D" w:rsidR="60C36B3D">
        <w:rPr>
          <w:lang w:eastAsia="ja-JP"/>
        </w:rPr>
        <w:t>: Renders the model in a human readable form called the User Interface. Flex SDK 4 allows you quickly create GUI component by using MXML forms together with AS3.</w:t>
      </w:r>
    </w:p>
    <w:p w:rsidR="005721E8" w:rsidP="60C36B3D" w:rsidRDefault="005721E8" w14:paraId="3010C89F" w14:textId="77777777" w14:noSpellErr="1">
      <w:pPr>
        <w:rPr>
          <w:lang w:eastAsia="ja-JP"/>
        </w:rPr>
      </w:pPr>
      <w:r w:rsidRPr="60C36B3D" w:rsidR="60C36B3D">
        <w:rPr>
          <w:i w:val="1"/>
          <w:iCs w:val="1"/>
          <w:lang w:eastAsia="ja-JP"/>
        </w:rPr>
        <w:t>Controller</w:t>
      </w:r>
      <w:r w:rsidRPr="60C36B3D" w:rsidR="60C36B3D">
        <w:rPr>
          <w:lang w:eastAsia="ja-JP"/>
        </w:rPr>
        <w:t>: Holds the business logic that is responsible for changing the data help in the model</w:t>
      </w:r>
    </w:p>
    <w:p w:rsidR="005721E8" w:rsidP="005721E8" w:rsidRDefault="00C207F2" w14:paraId="42BE7B2E" w14:textId="77777777">
      <w:pPr>
        <w:keepNext/>
        <w:jc w:val="center"/>
      </w:pPr>
      <w:r>
        <w:rPr>
          <w:noProof/>
        </w:rPr>
        <w:drawing>
          <wp:inline distT="0" distB="0" distL="0" distR="0" wp14:anchorId="0EA92CC5" wp14:editId="07777777">
            <wp:extent cx="6115685" cy="4250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ex Client MVC.png"/>
                    <pic:cNvPicPr/>
                  </pic:nvPicPr>
                  <pic:blipFill>
                    <a:blip r:embed="rId47">
                      <a:extLst>
                        <a:ext uri="{28A0092B-C50C-407E-A947-70E740481C1C}">
                          <a14:useLocalDpi xmlns:a14="http://schemas.microsoft.com/office/drawing/2010/main" val="0"/>
                        </a:ext>
                      </a:extLst>
                    </a:blip>
                    <a:stretch>
                      <a:fillRect/>
                    </a:stretch>
                  </pic:blipFill>
                  <pic:spPr>
                    <a:xfrm>
                      <a:off x="0" y="0"/>
                      <a:ext cx="6115685" cy="4250690"/>
                    </a:xfrm>
                    <a:prstGeom prst="rect">
                      <a:avLst/>
                    </a:prstGeom>
                  </pic:spPr>
                </pic:pic>
              </a:graphicData>
            </a:graphic>
          </wp:inline>
        </w:drawing>
      </w:r>
    </w:p>
    <w:p w:rsidR="005721E8" w:rsidP="005721E8" w:rsidRDefault="007D2193" w14:paraId="3E4E3AC3" w14:textId="77777777" w14:noSpellErr="1">
      <w:pPr>
        <w:pStyle w:val="Caption"/>
      </w:pPr>
      <w:r w:rsidRPr="60C36B3D">
        <w:fldChar w:fldCharType="begin"/>
      </w:r>
      <w:r w:rsidR="005721E8">
        <w:rPr>
          <w:lang w:eastAsia="ja-JP"/>
        </w:rPr>
        <w:instrText xml:space="preserve"> STYLEREF 3 \s </w:instrText>
      </w:r>
      <w:r>
        <w:rPr>
          <w:lang w:eastAsia="ja-JP"/>
        </w:rPr>
        <w:fldChar w:fldCharType="separate"/>
      </w:r>
      <w:r w:rsidR="00E236F0">
        <w:rPr>
          <w:noProof/>
          <w:lang w:eastAsia="ja-JP"/>
        </w:rPr>
        <w:t>10.1.3</w:t>
      </w:r>
      <w:r w:rsidRPr="60C36B3D">
        <w:fldChar w:fldCharType="end"/>
      </w:r>
      <w:r w:rsidR="005721E8">
        <w:rPr>
          <w:lang w:eastAsia="ja-JP"/>
        </w:rPr>
        <w:noBreakHyphen/>
      </w:r>
      <w:r w:rsidRPr="00D710CF" w:rsidR="005721E8">
        <w:rPr>
          <w:lang w:eastAsia="ja-JP"/>
        </w:rPr>
        <w:t xml:space="preserve">Flex </w:t>
      </w:r>
      <w:r w:rsidR="005721E8">
        <w:rPr>
          <w:lang w:eastAsia="ja-JP"/>
        </w:rPr>
        <w:t xml:space="preserve">Client </w:t>
      </w:r>
      <w:r w:rsidRPr="00D710CF" w:rsidR="005721E8">
        <w:rPr>
          <w:lang w:eastAsia="ja-JP"/>
        </w:rPr>
        <w:t>MVC</w:t>
      </w:r>
      <w:r w:rsidRPr="001108C8" w:rsidR="005721E8">
        <w:rPr/>
        <w:t xml:space="preserve"> </w:t>
      </w:r>
      <w:r w:rsidRPr="001108C8" w:rsidR="005721E8">
        <w:rPr>
          <w:lang w:eastAsia="ja-JP"/>
        </w:rPr>
        <w:t>Microarchitecture</w:t>
      </w:r>
    </w:p>
    <w:p w:rsidR="00020560" w:rsidP="00C93713" w:rsidRDefault="00A85366" w14:paraId="7600CF53" w14:textId="77777777" w14:noSpellErr="1">
      <w:pPr>
        <w:pStyle w:val="Heading2"/>
        <w:rPr/>
      </w:pPr>
      <w:bookmarkStart w:name="_Toc419727891" w:id="133"/>
      <w:r w:rsidRPr="00A85366">
        <w:rPr/>
        <w:t xml:space="preserve">System </w:t>
      </w:r>
      <w:r w:rsidR="00C5643A">
        <w:rPr/>
        <w:t>P</w:t>
      </w:r>
      <w:r w:rsidRPr="00A85366" w:rsidR="00AC6582">
        <w:rPr/>
        <w:t>ermissions</w:t>
      </w:r>
      <w:bookmarkEnd w:id="133"/>
    </w:p>
    <w:p w:rsidR="00F91345" w:rsidP="00F91345" w:rsidRDefault="00F91345" w14:paraId="7DA7F8B9" w14:textId="77777777" w14:noSpellErr="1">
      <w:r w:rsidRPr="60C36B3D" w:rsidR="60C36B3D">
        <w:rPr>
          <w:lang w:eastAsia="ja-JP"/>
        </w:rPr>
        <w:t>This section will be updated later.</w:t>
      </w:r>
    </w:p>
    <w:p w:rsidR="00462F2A" w:rsidP="60C36B3D" w:rsidRDefault="00060073" w14:paraId="40AC21E4" w14:textId="77777777" w14:noSpellErr="1">
      <w:pPr>
        <w:pStyle w:val="Heading2"/>
        <w:rPr>
          <w:lang w:eastAsia="ja-JP"/>
        </w:rPr>
      </w:pPr>
      <w:bookmarkStart w:name="_Toc419727892" w:id="134"/>
      <w:r w:rsidRPr="00060073">
        <w:rPr/>
        <w:t>Message/DTO format</w:t>
      </w:r>
      <w:bookmarkEnd w:id="134"/>
    </w:p>
    <w:p w:rsidR="00F91345" w:rsidP="00F91345" w:rsidRDefault="00F91345" w14:paraId="5A32855F" w14:textId="77777777" w14:noSpellErr="1">
      <w:bookmarkStart w:name="_Application_Configuration_1" w:id="135"/>
      <w:bookmarkStart w:name="_Toc235971077" w:id="136"/>
      <w:bookmarkEnd w:id="135"/>
      <w:r>
        <w:rPr>
          <w:lang w:eastAsia="ja-JP"/>
        </w:rPr>
        <w:t>This section will be updated later.</w:t>
      </w:r>
    </w:p>
    <w:p w:rsidR="000D023C" w:rsidP="000D023C" w:rsidRDefault="000D023C" w14:paraId="3F6532AF" w14:textId="77777777" w14:noSpellErr="1">
      <w:pPr>
        <w:pStyle w:val="Heading2"/>
        <w:rPr/>
      </w:pPr>
      <w:bookmarkStart w:name="_System_Configuration" w:id="137"/>
      <w:bookmarkStart w:name="_Server_Sizing" w:id="138"/>
      <w:bookmarkStart w:name="_Toc419727893" w:id="139"/>
      <w:bookmarkEnd w:id="137"/>
      <w:bookmarkEnd w:id="138"/>
      <w:r w:rsidRPr="00266C5A">
        <w:rPr>
          <w:rFonts w:eastAsia="MS Mincho"/>
          <w:lang w:eastAsia="ja-JP"/>
        </w:rPr>
        <w:lastRenderedPageBreak/>
        <w:t>Server</w:t>
      </w:r>
      <w:r>
        <w:rPr/>
        <w:t xml:space="preserve"> Sizing</w:t>
      </w:r>
      <w:bookmarkEnd w:id="139"/>
    </w:p>
    <w:p w:rsidR="000D023C" w:rsidP="000D023C" w:rsidRDefault="000D023C" w14:paraId="61E20AF5" w14:textId="77777777">
      <w:r w:rsidR="60C36B3D">
        <w:rPr/>
        <w:t xml:space="preserve">This section supplies the estimations of server size that may be used for deploying </w:t>
      </w:r>
      <w:proofErr w:type="spellStart"/>
      <w:r w:rsidR="60C36B3D">
        <w:rPr/>
        <w:t>ProjectKit</w:t>
      </w:r>
      <w:proofErr w:type="spellEnd"/>
      <w:r w:rsidR="60C36B3D">
        <w:rPr/>
        <w:t xml:space="preserve"> system. Some information about server capacity and server sizing method can be found at these reference links: </w:t>
      </w:r>
    </w:p>
    <w:p w:rsidR="000D023C" w:rsidP="000D023C" w:rsidRDefault="002C0947" w14:paraId="502E4930" w14:textId="77777777">
      <w:hyperlink w:history="1" r:id="rId48">
        <w:r w:rsidRPr="00861B7B" w:rsidR="000D023C">
          <w:rPr>
            <w:rStyle w:val="Hyperlink"/>
          </w:rPr>
          <w:t>http://www.dell.com/content/topics/global.aspx/power/en/ps3q01_graham?c=us&amp;l=en&amp;cs=555</w:t>
        </w:r>
      </w:hyperlink>
    </w:p>
    <w:p w:rsidR="000D023C" w:rsidP="000D023C" w:rsidRDefault="002C0947" w14:paraId="766EEFB1" w14:textId="77777777">
      <w:hyperlink w:history="1" r:id="rId49">
        <w:r w:rsidRPr="00861B7B" w:rsidR="000D023C">
          <w:rPr>
            <w:rStyle w:val="Hyperlink"/>
          </w:rPr>
          <w:t>http://www.sizinglounge.com/</w:t>
        </w:r>
      </w:hyperlink>
    </w:p>
    <w:p w:rsidRPr="00D9514F" w:rsidR="000D023C" w:rsidP="000D023C" w:rsidRDefault="002C0947" w14:paraId="39BFB721" w14:textId="77777777">
      <w:hyperlink w:history="1" r:id="rId50">
        <w:r w:rsidRPr="00861B7B" w:rsidR="000D023C">
          <w:rPr>
            <w:rStyle w:val="Hyperlink"/>
          </w:rPr>
          <w:t>http://www-304.ibm.com/partnerworld/wps/sizing/portal/search.jsp</w:t>
        </w:r>
      </w:hyperlink>
    </w:p>
    <w:p w:rsidR="000D023C" w:rsidP="000D023C" w:rsidRDefault="000D023C" w14:paraId="7171B521" w14:textId="77777777" w14:noSpellErr="1">
      <w:pPr>
        <w:pStyle w:val="Heading3"/>
        <w:rPr/>
      </w:pPr>
      <w:bookmarkStart w:name="_Toc419727894" w:id="140"/>
      <w:r>
        <w:rPr/>
        <w:t>Peak Assumptions and Estimations</w:t>
      </w:r>
      <w:bookmarkEnd w:id="140"/>
    </w:p>
    <w:p w:rsidRPr="0038511E" w:rsidR="000D023C" w:rsidP="60C36B3D" w:rsidRDefault="000D023C" w14:paraId="676FD52A" w14:textId="77777777" w14:noSpellErr="1">
      <w:pPr>
        <w:rPr>
          <w:b w:val="1"/>
          <w:bCs w:val="1"/>
          <w:i w:val="1"/>
          <w:iCs w:val="1"/>
          <w:color w:val="365F91" w:themeColor="accent1" w:themeTint="FF" w:themeShade="BF"/>
        </w:rPr>
      </w:pPr>
      <w:r w:rsidRPr="60C36B3D" w:rsidR="60C36B3D">
        <w:rPr>
          <w:b w:val="1"/>
          <w:bCs w:val="1"/>
          <w:i w:val="1"/>
          <w:iCs w:val="1"/>
          <w:color w:val="365F91" w:themeColor="accent1" w:themeTint="FF" w:themeShade="BF"/>
        </w:rPr>
        <w:t>Parameter Assumptions and Estimations</w:t>
      </w:r>
    </w:p>
    <w:tbl>
      <w:tblPr>
        <w:tblW w:w="9514" w:type="dxa"/>
        <w:tblInd w:w="92" w:type="dxa"/>
        <w:tblLook w:val="04A0" w:firstRow="1" w:lastRow="0" w:firstColumn="1" w:lastColumn="0" w:noHBand="0" w:noVBand="1"/>
      </w:tblPr>
      <w:tblGrid>
        <w:gridCol w:w="1434"/>
        <w:gridCol w:w="1738"/>
        <w:gridCol w:w="928"/>
        <w:gridCol w:w="608"/>
        <w:gridCol w:w="4806"/>
      </w:tblGrid>
      <w:tr w:rsidRPr="000C1CEB" w:rsidR="000D023C" w:rsidTr="60C36B3D" w14:paraId="3CC5C0E3" w14:textId="77777777">
        <w:trPr>
          <w:trHeight w:val="300"/>
        </w:trPr>
        <w:tc>
          <w:tcPr>
            <w:tcW w:w="1434"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784F3EC2" w14:textId="77777777" w14:noSpellErr="1">
            <w:pPr>
              <w:spacing w:before="0" w:after="0" w:line="240" w:lineRule="auto"/>
              <w:jc w:val="righ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Parameter</w:t>
            </w:r>
          </w:p>
        </w:tc>
        <w:tc>
          <w:tcPr>
            <w:tcW w:w="1738"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6B13153E"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Formula</w:t>
            </w:r>
          </w:p>
        </w:tc>
        <w:tc>
          <w:tcPr>
            <w:tcW w:w="928"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11F6B41D"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Value</w:t>
            </w:r>
          </w:p>
        </w:tc>
        <w:tc>
          <w:tcPr>
            <w:tcW w:w="608"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4E34AC67"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Unit</w:t>
            </w:r>
          </w:p>
        </w:tc>
        <w:tc>
          <w:tcPr>
            <w:tcW w:w="4806" w:type="dxa"/>
            <w:tcBorders>
              <w:top w:val="single"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42EC80DE"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Description</w:t>
            </w:r>
          </w:p>
        </w:tc>
      </w:tr>
      <w:tr w:rsidRPr="000C1CEB" w:rsidR="000D023C" w:rsidTr="60C36B3D" w14:paraId="7EB8C0DD" w14:textId="77777777">
        <w:trPr>
          <w:trHeight w:val="300"/>
        </w:trPr>
        <w:tc>
          <w:tcPr>
            <w:tcW w:w="1434"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DE3B18B"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Nspeed</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618961AC"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B19CFCB"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0</w:t>
            </w:r>
            <w:r w:rsidRPr="60C36B3D" w:rsidR="60C36B3D">
              <w:rPr>
                <w:rFonts w:ascii="Arial" w:hAnsi="Arial" w:eastAsia="Times New Roman" w:cs="Arial"/>
                <w:color w:val="000000" w:themeColor="text1" w:themeTint="FF" w:themeShade="FF"/>
                <w:sz w:val="16"/>
                <w:szCs w:val="16"/>
                <w:lang w:eastAsia="ja-JP"/>
              </w:rPr>
              <w:t>0</w:t>
            </w:r>
            <w:r w:rsidRPr="60C36B3D" w:rsidR="60C36B3D">
              <w:rPr>
                <w:rFonts w:ascii="Arial" w:hAnsi="Arial" w:eastAsia="Times New Roman" w:cs="Arial"/>
                <w:color w:val="000000" w:themeColor="text1" w:themeTint="FF" w:themeShade="FF"/>
                <w:sz w:val="16"/>
                <w:szCs w:val="16"/>
                <w:lang w:eastAsia="ja-JP"/>
              </w:rPr>
              <w:t>0</w:t>
            </w:r>
          </w:p>
        </w:tc>
        <w:tc>
          <w:tcPr>
            <w:tcW w:w="608"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B6694D5"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bps</w:t>
            </w:r>
            <w:proofErr w:type="spellEnd"/>
          </w:p>
        </w:tc>
        <w:tc>
          <w:tcPr>
            <w:tcW w:w="4806" w:type="dxa"/>
            <w:tcBorders>
              <w:top w:val="single"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612F60E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Network speed (megabit</w:t>
            </w:r>
            <w:r w:rsidRPr="60C36B3D" w:rsidR="60C36B3D">
              <w:rPr>
                <w:rFonts w:ascii="Arial" w:hAnsi="Arial" w:eastAsia="Times New Roman" w:cs="Arial"/>
                <w:color w:val="000000" w:themeColor="text1" w:themeTint="FF" w:themeShade="FF"/>
                <w:sz w:val="16"/>
                <w:szCs w:val="16"/>
                <w:lang w:eastAsia="ja-JP"/>
              </w:rPr>
              <w:t>s</w:t>
            </w:r>
            <w:r w:rsidRPr="60C36B3D" w:rsidR="60C36B3D">
              <w:rPr>
                <w:rFonts w:ascii="Arial" w:hAnsi="Arial" w:eastAsia="Times New Roman" w:cs="Arial"/>
                <w:color w:val="000000" w:themeColor="text1" w:themeTint="FF" w:themeShade="FF"/>
                <w:sz w:val="16"/>
                <w:szCs w:val="16"/>
                <w:lang w:eastAsia="ja-JP"/>
              </w:rPr>
              <w:t xml:space="preserve"> per second)</w:t>
            </w:r>
          </w:p>
        </w:tc>
      </w:tr>
      <w:tr w:rsidRPr="000C1CEB" w:rsidR="000D023C" w:rsidTr="60C36B3D" w14:paraId="3CB8DDB1"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0A486FF"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axTraffic</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874929A" w14:textId="77777777">
            <w:pPr>
              <w:spacing w:before="0" w:after="0" w:line="240" w:lineRule="auto"/>
              <w:jc w:val="center"/>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024*1024*</w:t>
            </w:r>
            <w:proofErr w:type="spellStart"/>
            <w:r w:rsidRPr="60C36B3D" w:rsidR="60C36B3D">
              <w:rPr>
                <w:rFonts w:ascii="Arial" w:hAnsi="Arial" w:eastAsia="Times New Roman" w:cs="Arial"/>
                <w:color w:val="000000" w:themeColor="text1" w:themeTint="FF" w:themeShade="FF"/>
                <w:sz w:val="16"/>
                <w:szCs w:val="16"/>
                <w:lang w:eastAsia="ja-JP"/>
              </w:rPr>
              <w:t>Nspeed</w:t>
            </w:r>
            <w:proofErr w:type="spellEnd"/>
            <w:r w:rsidRPr="60C36B3D" w:rsidR="60C36B3D">
              <w:rPr>
                <w:rFonts w:ascii="Arial" w:hAnsi="Arial" w:eastAsia="Times New Roman" w:cs="Arial"/>
                <w:color w:val="000000" w:themeColor="text1" w:themeTint="FF" w:themeShade="FF"/>
                <w:sz w:val="16"/>
                <w:szCs w:val="16"/>
                <w:lang w:eastAsia="ja-JP"/>
              </w:rPr>
              <w:t>/8</w:t>
            </w: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04D332F"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3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072</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82729C" w14:paraId="7A7C527B"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K</w:t>
            </w:r>
            <w:r w:rsidRPr="60C36B3D" w:rsidR="60C36B3D">
              <w:rPr>
                <w:rFonts w:ascii="Arial" w:hAnsi="Arial" w:eastAsia="Times New Roman" w:cs="Arial"/>
                <w:color w:val="000000" w:themeColor="text1" w:themeTint="FF" w:themeShade="FF"/>
                <w:sz w:val="16"/>
                <w:szCs w:val="16"/>
                <w:lang w:eastAsia="ja-JP"/>
              </w:rPr>
              <w:t>Bps</w:t>
            </w:r>
            <w:proofErr w:type="spellEnd"/>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427241A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aximum traffic ability (</w:t>
            </w:r>
            <w:r w:rsidRPr="60C36B3D" w:rsidR="60C36B3D">
              <w:rPr>
                <w:rFonts w:ascii="Arial" w:hAnsi="Arial" w:eastAsia="Times New Roman" w:cs="Arial"/>
                <w:color w:val="000000" w:themeColor="text1" w:themeTint="FF" w:themeShade="FF"/>
                <w:sz w:val="16"/>
                <w:szCs w:val="16"/>
                <w:lang w:eastAsia="ja-JP"/>
              </w:rPr>
              <w:t>kilo</w:t>
            </w:r>
            <w:r w:rsidRPr="60C36B3D" w:rsidR="60C36B3D">
              <w:rPr>
                <w:rFonts w:ascii="Arial" w:hAnsi="Arial" w:eastAsia="Times New Roman" w:cs="Arial"/>
                <w:color w:val="000000" w:themeColor="text1" w:themeTint="FF" w:themeShade="FF"/>
                <w:sz w:val="16"/>
                <w:szCs w:val="16"/>
                <w:lang w:eastAsia="ja-JP"/>
              </w:rPr>
              <w:t>bytes per second)</w:t>
            </w:r>
          </w:p>
        </w:tc>
      </w:tr>
      <w:tr w:rsidRPr="000C1CEB" w:rsidR="000D023C" w:rsidTr="60C36B3D" w14:paraId="64FD148F"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136C884"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Sreq</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7C48AF56"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7FA80E6"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024</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54A01F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byte</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17F4363B"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The average size of each  request in bytes (assumption is ~1KB)</w:t>
            </w:r>
          </w:p>
        </w:tc>
      </w:tr>
      <w:tr w:rsidRPr="000C1CEB" w:rsidR="000D023C" w:rsidTr="60C36B3D" w14:paraId="634DCB2D" w14:textId="77777777">
        <w:trPr>
          <w:trHeight w:val="45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38028BE"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Sres</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6668CEBA"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4E526D3"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0</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24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AA2192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byte</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6119425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The average size of  each application server response in bytes (assumption is ~10KB)</w:t>
            </w:r>
          </w:p>
        </w:tc>
      </w:tr>
      <w:tr w:rsidRPr="000C1CEB" w:rsidR="000D023C" w:rsidTr="60C36B3D" w14:paraId="71C35B8A" w14:textId="77777777">
        <w:trPr>
          <w:trHeight w:val="675"/>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0A9E5F5"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Tp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3AE08B3B"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672D6035"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00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A1F859A"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tph</w:t>
            </w:r>
            <w:proofErr w:type="spellEnd"/>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044FAB7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Peak transaction rate (transactions per hour or hits per hour). Assume that all 6000 transactions of the day are performed within 01 hour.</w:t>
            </w:r>
          </w:p>
        </w:tc>
      </w:tr>
      <w:tr w:rsidRPr="000C1CEB" w:rsidR="000D023C" w:rsidTr="60C36B3D" w14:paraId="6B95D7A5"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61D8647"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TpBps</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854E4EB" w14:textId="77777777">
            <w:pPr>
              <w:spacing w:before="0" w:after="0" w:line="240" w:lineRule="auto"/>
              <w:jc w:val="center"/>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Sreq+Sres</w:t>
            </w:r>
            <w:proofErr w:type="spellEnd"/>
            <w:r w:rsidRPr="60C36B3D" w:rsidR="60C36B3D">
              <w:rPr>
                <w:rFonts w:ascii="Arial" w:hAnsi="Arial" w:eastAsia="Times New Roman" w:cs="Arial"/>
                <w:color w:val="000000" w:themeColor="text1" w:themeTint="FF" w:themeShade="FF"/>
                <w:sz w:val="16"/>
                <w:szCs w:val="16"/>
                <w:lang w:eastAsia="ja-JP"/>
              </w:rPr>
              <w:t>)*Tp/3600</w:t>
            </w: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608B56B3"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8773.33</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15807C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Bps</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44DAC9A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Transaction rate in bytes per second for peak interval of 01 hour</w:t>
            </w:r>
          </w:p>
        </w:tc>
      </w:tr>
      <w:tr w:rsidRPr="000C1CEB" w:rsidR="000D023C" w:rsidTr="60C36B3D" w14:paraId="2D1FCB18"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63346AF7"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Enet</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A9A3A7E" w14:textId="77777777">
            <w:pPr>
              <w:spacing w:before="0" w:after="0" w:line="240" w:lineRule="auto"/>
              <w:jc w:val="center"/>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TpBps</w:t>
            </w:r>
            <w:proofErr w:type="spellEnd"/>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MaxTraffic</w:t>
            </w:r>
            <w:proofErr w:type="spellEnd"/>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C7897D1"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0.143%</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3F34433"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198DFE6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Estimated value for Utilization of Network</w:t>
            </w:r>
          </w:p>
        </w:tc>
      </w:tr>
      <w:tr w:rsidRPr="000C1CEB" w:rsidR="000D023C" w:rsidTr="60C36B3D" w14:paraId="76F0A014"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194D7C6"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TMemSize</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55B1F6B4"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3FCAE0F"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0</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48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4C2A29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byte</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203AEC9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verage memory used for one transaction (assumption is ~20KB)</w:t>
            </w:r>
          </w:p>
        </w:tc>
      </w:tr>
      <w:tr w:rsidRPr="000C1CEB" w:rsidR="000D023C" w:rsidTr="60C36B3D" w14:paraId="6B2725D3" w14:textId="77777777">
        <w:trPr>
          <w:trHeight w:val="45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4CB3FFD"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Lnet</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03053CCD"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31EDF03"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EA8E8E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3AB483A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Network Utilization Limit. Should always preserve 30% for network overhead</w:t>
            </w:r>
          </w:p>
        </w:tc>
      </w:tr>
      <w:tr w:rsidRPr="000C1CEB" w:rsidR="000D023C" w:rsidTr="60C36B3D" w14:paraId="5C83B223"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9D39A0A"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Lcpu</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2341985D"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0701F4D"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8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6956744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7ABCAED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CPU Utilization Limit</w:t>
            </w:r>
          </w:p>
        </w:tc>
      </w:tr>
      <w:tr w:rsidRPr="000C1CEB" w:rsidR="000D023C" w:rsidTr="60C36B3D" w14:paraId="264ED5AD"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58B7D7B"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Lmem</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26850165"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424E720"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9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4B75B8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045ECC3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emory Utilization Limit</w:t>
            </w:r>
          </w:p>
        </w:tc>
      </w:tr>
      <w:tr w:rsidRPr="000C1CEB" w:rsidR="000D023C" w:rsidTr="60C36B3D" w14:paraId="2A1D5CB7"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471BDDC"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Ldisk</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1FDEC0C3"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76DE5B4" w14:textId="77777777" w14:noSpellErr="1">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85%</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6ADAB5C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121596F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 Utilization Limit</w:t>
            </w:r>
          </w:p>
        </w:tc>
      </w:tr>
      <w:tr w:rsidRPr="000C1CEB" w:rsidR="000D023C" w:rsidTr="60C36B3D" w14:paraId="4D59FBBC" w14:textId="77777777">
        <w:trPr>
          <w:trHeight w:val="30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6D5335C"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axCU</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0F8CE48B"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CDAD05A"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50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DF486B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user</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090D416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Peak Concurrent Users </w:t>
            </w:r>
          </w:p>
        </w:tc>
      </w:tr>
      <w:tr w:rsidRPr="000C1CEB" w:rsidR="000D023C" w:rsidTr="60C36B3D" w14:paraId="0B674BAB" w14:textId="77777777">
        <w:trPr>
          <w:trHeight w:val="450"/>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DC6AD7B"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UMemSize</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5BE74363"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AA59E9E"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706</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667</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C063A6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byte</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7554459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verage memory used for one concurrent user including dynamic content (assumption is ~1MB)</w:t>
            </w:r>
          </w:p>
        </w:tc>
      </w:tr>
      <w:tr w:rsidRPr="000C1CEB" w:rsidR="000D023C" w:rsidTr="60C36B3D" w14:paraId="014A6EAD" w14:textId="77777777">
        <w:trPr>
          <w:trHeight w:val="675"/>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1876F8A2"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APMemInit</w:t>
            </w:r>
            <w:proofErr w:type="spellEnd"/>
            <w:r w:rsidRPr="60C36B3D" w:rsidR="60C36B3D">
              <w:rPr>
                <w:rFonts w:ascii="Arial" w:hAnsi="Arial" w:eastAsia="Times New Roman" w:cs="Arial"/>
                <w:color w:val="000000" w:themeColor="text1" w:themeTint="FF" w:themeShade="FF"/>
                <w:sz w:val="16"/>
                <w:szCs w:val="16"/>
                <w:lang w:eastAsia="ja-JP"/>
              </w:rPr>
              <w:t xml:space="preserve"> =</w:t>
            </w:r>
          </w:p>
        </w:tc>
        <w:tc>
          <w:tcPr>
            <w:tcW w:w="173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007E57E0" w:rsidRDefault="000D023C" w14:paraId="47749D58" w14:textId="77777777">
            <w:pPr>
              <w:spacing w:before="0" w:after="0" w:line="240" w:lineRule="auto"/>
              <w:jc w:val="center"/>
              <w:rPr>
                <w:rFonts w:ascii="Arial" w:hAnsi="Arial" w:eastAsia="Times New Roman" w:cs="Arial"/>
                <w:color w:val="000000"/>
                <w:sz w:val="16"/>
                <w:szCs w:val="16"/>
                <w:lang w:eastAsia="ja-JP"/>
              </w:rPr>
            </w:pP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DA06141"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30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407A49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B</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07846DB7"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Initialized memory used at AP server. This is memory usage at the time AP server started (the assumption of ~300MB is my experience of testing Web app deployed in </w:t>
            </w:r>
            <w:proofErr w:type="spellStart"/>
            <w:r w:rsidRPr="60C36B3D" w:rsidR="60C36B3D">
              <w:rPr>
                <w:rFonts w:ascii="Arial" w:hAnsi="Arial" w:eastAsia="Times New Roman" w:cs="Arial"/>
                <w:color w:val="000000" w:themeColor="text1" w:themeTint="FF" w:themeShade="FF"/>
                <w:sz w:val="16"/>
                <w:szCs w:val="16"/>
                <w:lang w:eastAsia="ja-JP"/>
              </w:rPr>
              <w:t>JBoss</w:t>
            </w:r>
            <w:proofErr w:type="spellEnd"/>
            <w:r w:rsidRPr="60C36B3D" w:rsidR="60C36B3D">
              <w:rPr>
                <w:rFonts w:ascii="Arial" w:hAnsi="Arial" w:eastAsia="Times New Roman" w:cs="Arial"/>
                <w:color w:val="000000" w:themeColor="text1" w:themeTint="FF" w:themeShade="FF"/>
                <w:sz w:val="16"/>
                <w:szCs w:val="16"/>
                <w:lang w:eastAsia="ja-JP"/>
              </w:rPr>
              <w:t xml:space="preserve"> 5.1GA, CentOS 5.3)</w:t>
            </w:r>
          </w:p>
        </w:tc>
      </w:tr>
      <w:tr w:rsidRPr="000C1CEB" w:rsidR="000D023C" w:rsidTr="60C36B3D" w14:paraId="21993145" w14:textId="77777777">
        <w:trPr>
          <w:trHeight w:val="675"/>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CAFABCB"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inAPMem</w:t>
            </w:r>
            <w:proofErr w:type="spellEnd"/>
            <w:r w:rsidRPr="60C36B3D" w:rsidR="60C36B3D">
              <w:rPr>
                <w:rFonts w:ascii="Arial" w:hAnsi="Arial" w:eastAsia="Times New Roman" w:cs="Arial"/>
                <w:color w:val="000000" w:themeColor="text1" w:themeTint="FF" w:themeShade="FF"/>
                <w:sz w:val="16"/>
                <w:szCs w:val="16"/>
                <w:lang w:eastAsia="ja-JP"/>
              </w:rPr>
              <w:t>(1) =</w:t>
            </w:r>
          </w:p>
        </w:tc>
        <w:tc>
          <w:tcPr>
            <w:tcW w:w="1738"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79DDF6B6" w14:textId="77777777">
            <w:pPr>
              <w:spacing w:before="0" w:after="0" w:line="240" w:lineRule="auto"/>
              <w:jc w:val="center"/>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APMemInit</w:t>
            </w:r>
            <w:proofErr w:type="spellEnd"/>
            <w:r w:rsidRPr="60C36B3D" w:rsidR="60C36B3D">
              <w:rPr>
                <w:rFonts w:ascii="Arial" w:hAnsi="Arial" w:eastAsia="Times New Roman" w:cs="Arial"/>
                <w:color w:val="000000" w:themeColor="text1" w:themeTint="FF" w:themeShade="FF"/>
                <w:sz w:val="16"/>
                <w:szCs w:val="16"/>
                <w:lang w:eastAsia="ja-JP"/>
              </w:rPr>
              <w:t xml:space="preserve"> +</w:t>
            </w:r>
            <w:r>
              <w:br/>
            </w:r>
            <w:proofErr w:type="spellStart"/>
            <w:r w:rsidRPr="60C36B3D" w:rsidR="60C36B3D">
              <w:rPr>
                <w:rFonts w:ascii="Arial" w:hAnsi="Arial" w:eastAsia="Times New Roman" w:cs="Arial"/>
                <w:color w:val="000000" w:themeColor="text1" w:themeTint="FF" w:themeShade="FF"/>
                <w:sz w:val="16"/>
                <w:szCs w:val="16"/>
                <w:lang w:eastAsia="ja-JP"/>
              </w:rPr>
              <w:t>MaxCU</w:t>
            </w:r>
            <w:proofErr w:type="spellEnd"/>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UMemSize</w:t>
            </w:r>
            <w:proofErr w:type="spellEnd"/>
            <w:r w:rsidRPr="60C36B3D" w:rsidR="60C36B3D">
              <w:rPr>
                <w:rFonts w:ascii="Arial" w:hAnsi="Arial" w:eastAsia="Times New Roman" w:cs="Arial"/>
                <w:color w:val="000000" w:themeColor="text1" w:themeTint="FF" w:themeShade="FF"/>
                <w:sz w:val="16"/>
                <w:szCs w:val="16"/>
                <w:lang w:eastAsia="ja-JP"/>
              </w:rPr>
              <w:t>/</w:t>
            </w:r>
            <w:r>
              <w:br/>
            </w:r>
            <w:r w:rsidRPr="60C36B3D" w:rsidR="60C36B3D">
              <w:rPr>
                <w:rFonts w:ascii="Arial" w:hAnsi="Arial" w:eastAsia="Times New Roman" w:cs="Arial"/>
                <w:color w:val="000000" w:themeColor="text1" w:themeTint="FF" w:themeShade="FF"/>
                <w:sz w:val="16"/>
                <w:szCs w:val="16"/>
                <w:lang w:eastAsia="ja-JP"/>
              </w:rPr>
              <w:t>(1*1024*1024)</w:t>
            </w: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FDD8B9E"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741.41</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629C223"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B</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2E67C6B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Minimum memory used at AP server in case of there's  only 01 AP server </w:t>
            </w:r>
          </w:p>
        </w:tc>
      </w:tr>
      <w:tr w:rsidRPr="000C1CEB" w:rsidR="000D023C" w:rsidTr="60C36B3D" w14:paraId="7308FCFA" w14:textId="77777777">
        <w:trPr>
          <w:trHeight w:val="675"/>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2CBB8F4"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inAPMem</w:t>
            </w:r>
            <w:proofErr w:type="spellEnd"/>
            <w:r w:rsidRPr="60C36B3D" w:rsidR="60C36B3D">
              <w:rPr>
                <w:rFonts w:ascii="Arial" w:hAnsi="Arial" w:eastAsia="Times New Roman" w:cs="Arial"/>
                <w:color w:val="000000" w:themeColor="text1" w:themeTint="FF" w:themeShade="FF"/>
                <w:sz w:val="16"/>
                <w:szCs w:val="16"/>
                <w:lang w:eastAsia="ja-JP"/>
              </w:rPr>
              <w:t>(2) =</w:t>
            </w:r>
          </w:p>
        </w:tc>
        <w:tc>
          <w:tcPr>
            <w:tcW w:w="1738"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2CDD7C3D" w14:textId="77777777">
            <w:pPr>
              <w:spacing w:before="0" w:after="0" w:line="240" w:lineRule="auto"/>
              <w:jc w:val="center"/>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APMemInit</w:t>
            </w:r>
            <w:proofErr w:type="spellEnd"/>
            <w:r w:rsidRPr="60C36B3D" w:rsidR="60C36B3D">
              <w:rPr>
                <w:rFonts w:ascii="Arial" w:hAnsi="Arial" w:eastAsia="Times New Roman" w:cs="Arial"/>
                <w:color w:val="000000" w:themeColor="text1" w:themeTint="FF" w:themeShade="FF"/>
                <w:sz w:val="16"/>
                <w:szCs w:val="16"/>
                <w:lang w:eastAsia="ja-JP"/>
              </w:rPr>
              <w:t xml:space="preserve"> +</w:t>
            </w:r>
            <w:r>
              <w:br/>
            </w:r>
            <w:proofErr w:type="spellStart"/>
            <w:r w:rsidRPr="60C36B3D" w:rsidR="60C36B3D">
              <w:rPr>
                <w:rFonts w:ascii="Arial" w:hAnsi="Arial" w:eastAsia="Times New Roman" w:cs="Arial"/>
                <w:color w:val="000000" w:themeColor="text1" w:themeTint="FF" w:themeShade="FF"/>
                <w:sz w:val="16"/>
                <w:szCs w:val="16"/>
                <w:lang w:eastAsia="ja-JP"/>
              </w:rPr>
              <w:t>MaxCU</w:t>
            </w:r>
            <w:proofErr w:type="spellEnd"/>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UMemSize</w:t>
            </w:r>
            <w:proofErr w:type="spellEnd"/>
            <w:r w:rsidRPr="60C36B3D" w:rsidR="60C36B3D">
              <w:rPr>
                <w:rFonts w:ascii="Arial" w:hAnsi="Arial" w:eastAsia="Times New Roman" w:cs="Arial"/>
                <w:color w:val="000000" w:themeColor="text1" w:themeTint="FF" w:themeShade="FF"/>
                <w:sz w:val="16"/>
                <w:szCs w:val="16"/>
                <w:lang w:eastAsia="ja-JP"/>
              </w:rPr>
              <w:t>/</w:t>
            </w:r>
            <w:r>
              <w:br/>
            </w:r>
            <w:r w:rsidRPr="60C36B3D" w:rsidR="60C36B3D">
              <w:rPr>
                <w:rFonts w:ascii="Arial" w:hAnsi="Arial" w:eastAsia="Times New Roman" w:cs="Arial"/>
                <w:color w:val="000000" w:themeColor="text1" w:themeTint="FF" w:themeShade="FF"/>
                <w:sz w:val="16"/>
                <w:szCs w:val="16"/>
                <w:lang w:eastAsia="ja-JP"/>
              </w:rPr>
              <w:t>(2*1024*1024)</w:t>
            </w: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51532A80"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520.7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9DF515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B</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5050E4B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inimum memory used at each AP server in case of there're  02 AP servers</w:t>
            </w:r>
          </w:p>
        </w:tc>
      </w:tr>
      <w:tr w:rsidRPr="000C1CEB" w:rsidR="000D023C" w:rsidTr="60C36B3D" w14:paraId="005C2BDA" w14:textId="77777777">
        <w:trPr>
          <w:trHeight w:val="675"/>
        </w:trPr>
        <w:tc>
          <w:tcPr>
            <w:tcW w:w="1434"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33B9401F"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inAPMem</w:t>
            </w:r>
            <w:proofErr w:type="spellEnd"/>
            <w:r w:rsidRPr="60C36B3D" w:rsidR="60C36B3D">
              <w:rPr>
                <w:rFonts w:ascii="Arial" w:hAnsi="Arial" w:eastAsia="Times New Roman" w:cs="Arial"/>
                <w:color w:val="000000" w:themeColor="text1" w:themeTint="FF" w:themeShade="FF"/>
                <w:sz w:val="16"/>
                <w:szCs w:val="16"/>
                <w:lang w:eastAsia="ja-JP"/>
              </w:rPr>
              <w:t>(3) =</w:t>
            </w:r>
          </w:p>
        </w:tc>
        <w:tc>
          <w:tcPr>
            <w:tcW w:w="1738"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39F08A2F" w14:textId="77777777">
            <w:pPr>
              <w:spacing w:before="0" w:after="0" w:line="240" w:lineRule="auto"/>
              <w:jc w:val="center"/>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APMemInit</w:t>
            </w:r>
            <w:proofErr w:type="spellEnd"/>
            <w:r w:rsidRPr="60C36B3D" w:rsidR="60C36B3D">
              <w:rPr>
                <w:rFonts w:ascii="Arial" w:hAnsi="Arial" w:eastAsia="Times New Roman" w:cs="Arial"/>
                <w:color w:val="000000" w:themeColor="text1" w:themeTint="FF" w:themeShade="FF"/>
                <w:sz w:val="16"/>
                <w:szCs w:val="16"/>
                <w:lang w:eastAsia="ja-JP"/>
              </w:rPr>
              <w:t xml:space="preserve"> +</w:t>
            </w:r>
            <w:r>
              <w:br/>
            </w:r>
            <w:proofErr w:type="spellStart"/>
            <w:r w:rsidRPr="60C36B3D" w:rsidR="60C36B3D">
              <w:rPr>
                <w:rFonts w:ascii="Arial" w:hAnsi="Arial" w:eastAsia="Times New Roman" w:cs="Arial"/>
                <w:color w:val="000000" w:themeColor="text1" w:themeTint="FF" w:themeShade="FF"/>
                <w:sz w:val="16"/>
                <w:szCs w:val="16"/>
                <w:lang w:eastAsia="ja-JP"/>
              </w:rPr>
              <w:t>MaxCU</w:t>
            </w:r>
            <w:proofErr w:type="spellEnd"/>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UMemSize</w:t>
            </w:r>
            <w:proofErr w:type="spellEnd"/>
            <w:r w:rsidRPr="60C36B3D" w:rsidR="60C36B3D">
              <w:rPr>
                <w:rFonts w:ascii="Arial" w:hAnsi="Arial" w:eastAsia="Times New Roman" w:cs="Arial"/>
                <w:color w:val="000000" w:themeColor="text1" w:themeTint="FF" w:themeShade="FF"/>
                <w:sz w:val="16"/>
                <w:szCs w:val="16"/>
                <w:lang w:eastAsia="ja-JP"/>
              </w:rPr>
              <w:t>/</w:t>
            </w:r>
            <w:r>
              <w:br/>
            </w:r>
            <w:r w:rsidRPr="60C36B3D" w:rsidR="60C36B3D">
              <w:rPr>
                <w:rFonts w:ascii="Arial" w:hAnsi="Arial" w:eastAsia="Times New Roman" w:cs="Arial"/>
                <w:color w:val="000000" w:themeColor="text1" w:themeTint="FF" w:themeShade="FF"/>
                <w:sz w:val="16"/>
                <w:szCs w:val="16"/>
                <w:lang w:eastAsia="ja-JP"/>
              </w:rPr>
              <w:t>(3*1024*1024)</w:t>
            </w:r>
          </w:p>
        </w:tc>
        <w:tc>
          <w:tcPr>
            <w:tcW w:w="92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0EFA5CE" w14:textId="77777777">
            <w:pPr>
              <w:spacing w:before="0" w:after="0" w:line="240" w:lineRule="auto"/>
              <w:jc w:val="righ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w:t>
            </w:r>
            <w:r w:rsidRPr="60C36B3D" w:rsidR="60C36B3D">
              <w:rPr>
                <w:rFonts w:ascii="Arial" w:hAnsi="Arial" w:eastAsia="Times New Roman" w:cs="Arial"/>
                <w:color w:val="000000" w:themeColor="text1" w:themeTint="FF" w:themeShade="FF"/>
                <w:sz w:val="16"/>
                <w:szCs w:val="16"/>
                <w:lang w:eastAsia="ja-JP"/>
              </w:rPr>
              <w:t>113.80</w:t>
            </w:r>
          </w:p>
        </w:tc>
        <w:tc>
          <w:tcPr>
            <w:tcW w:w="608" w:type="dxa"/>
            <w:tcBorders>
              <w:top w:val="dotted"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05C4E34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B</w:t>
            </w:r>
          </w:p>
        </w:tc>
        <w:tc>
          <w:tcPr>
            <w:tcW w:w="4806" w:type="dxa"/>
            <w:tcBorders>
              <w:top w:val="dotted"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67D3B59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inimum memory used at each AP server in case of there're  03 AP servers</w:t>
            </w:r>
          </w:p>
        </w:tc>
      </w:tr>
      <w:tr w:rsidRPr="000C1CEB" w:rsidR="000D023C" w:rsidTr="60C36B3D" w14:paraId="2B279F1E" w14:textId="77777777">
        <w:trPr>
          <w:trHeight w:val="675"/>
        </w:trPr>
        <w:tc>
          <w:tcPr>
            <w:tcW w:w="1434" w:type="dxa"/>
            <w:tcBorders>
              <w:top w:val="dotted"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0FA8E1C9" w14:textId="77777777">
            <w:pPr>
              <w:spacing w:before="0" w:after="0" w:line="240" w:lineRule="auto"/>
              <w:jc w:val="righ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MinAPMem</w:t>
            </w:r>
            <w:proofErr w:type="spellEnd"/>
            <w:r w:rsidRPr="60C36B3D" w:rsidR="60C36B3D">
              <w:rPr>
                <w:rFonts w:ascii="Arial" w:hAnsi="Arial" w:eastAsia="Times New Roman" w:cs="Arial"/>
                <w:color w:val="000000" w:themeColor="text1" w:themeTint="FF" w:themeShade="FF"/>
                <w:sz w:val="16"/>
                <w:szCs w:val="16"/>
                <w:lang w:eastAsia="ja-JP"/>
              </w:rPr>
              <w:t>(N) =</w:t>
            </w:r>
          </w:p>
        </w:tc>
        <w:tc>
          <w:tcPr>
            <w:tcW w:w="1738" w:type="dxa"/>
            <w:tcBorders>
              <w:top w:val="dotted"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4BDF134B" w14:textId="77777777">
            <w:pPr>
              <w:spacing w:before="0" w:after="0" w:line="240" w:lineRule="auto"/>
              <w:jc w:val="center"/>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APMemInit</w:t>
            </w:r>
            <w:proofErr w:type="spellEnd"/>
            <w:r w:rsidRPr="60C36B3D" w:rsidR="60C36B3D">
              <w:rPr>
                <w:rFonts w:ascii="Arial" w:hAnsi="Arial" w:eastAsia="Times New Roman" w:cs="Arial"/>
                <w:color w:val="000000" w:themeColor="text1" w:themeTint="FF" w:themeShade="FF"/>
                <w:sz w:val="16"/>
                <w:szCs w:val="16"/>
                <w:lang w:eastAsia="ja-JP"/>
              </w:rPr>
              <w:t xml:space="preserve"> +</w:t>
            </w:r>
            <w:r>
              <w:br/>
            </w:r>
            <w:proofErr w:type="spellStart"/>
            <w:r w:rsidRPr="60C36B3D" w:rsidR="60C36B3D">
              <w:rPr>
                <w:rFonts w:ascii="Arial" w:hAnsi="Arial" w:eastAsia="Times New Roman" w:cs="Arial"/>
                <w:color w:val="000000" w:themeColor="text1" w:themeTint="FF" w:themeShade="FF"/>
                <w:sz w:val="16"/>
                <w:szCs w:val="16"/>
                <w:lang w:eastAsia="ja-JP"/>
              </w:rPr>
              <w:t>MaxCU</w:t>
            </w:r>
            <w:proofErr w:type="spellEnd"/>
            <w:r w:rsidRPr="60C36B3D" w:rsidR="60C36B3D">
              <w:rPr>
                <w:rFonts w:ascii="Arial" w:hAnsi="Arial" w:eastAsia="Times New Roman" w:cs="Arial"/>
                <w:color w:val="000000" w:themeColor="text1" w:themeTint="FF" w:themeShade="FF"/>
                <w:sz w:val="16"/>
                <w:szCs w:val="16"/>
                <w:lang w:eastAsia="ja-JP"/>
              </w:rPr>
              <w:t>*</w:t>
            </w:r>
            <w:proofErr w:type="spellStart"/>
            <w:r w:rsidRPr="60C36B3D" w:rsidR="60C36B3D">
              <w:rPr>
                <w:rFonts w:ascii="Arial" w:hAnsi="Arial" w:eastAsia="Times New Roman" w:cs="Arial"/>
                <w:color w:val="000000" w:themeColor="text1" w:themeTint="FF" w:themeShade="FF"/>
                <w:sz w:val="16"/>
                <w:szCs w:val="16"/>
                <w:lang w:eastAsia="ja-JP"/>
              </w:rPr>
              <w:t>UMemSize</w:t>
            </w:r>
            <w:proofErr w:type="spellEnd"/>
            <w:r w:rsidRPr="60C36B3D" w:rsidR="60C36B3D">
              <w:rPr>
                <w:rFonts w:ascii="Arial" w:hAnsi="Arial" w:eastAsia="Times New Roman" w:cs="Arial"/>
                <w:color w:val="000000" w:themeColor="text1" w:themeTint="FF" w:themeShade="FF"/>
                <w:sz w:val="16"/>
                <w:szCs w:val="16"/>
                <w:lang w:eastAsia="ja-JP"/>
              </w:rPr>
              <w:t>/</w:t>
            </w:r>
            <w:r>
              <w:br/>
            </w:r>
            <w:r w:rsidRPr="60C36B3D" w:rsidR="60C36B3D">
              <w:rPr>
                <w:rFonts w:ascii="Arial" w:hAnsi="Arial" w:eastAsia="Times New Roman" w:cs="Arial"/>
                <w:color w:val="000000" w:themeColor="text1" w:themeTint="FF" w:themeShade="FF"/>
                <w:sz w:val="16"/>
                <w:szCs w:val="16"/>
                <w:lang w:eastAsia="ja-JP"/>
              </w:rPr>
              <w:t>(N*1024*1024)</w:t>
            </w:r>
          </w:p>
        </w:tc>
        <w:tc>
          <w:tcPr>
            <w:tcW w:w="928" w:type="dxa"/>
            <w:tcBorders>
              <w:top w:val="dotted"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007E57E0" w:rsidRDefault="000D023C" w14:paraId="1A3456F5" w14:textId="77777777">
            <w:pPr>
              <w:spacing w:before="0" w:after="0" w:line="240" w:lineRule="auto"/>
              <w:jc w:val="left"/>
              <w:rPr>
                <w:rFonts w:ascii="Arial" w:hAnsi="Arial" w:eastAsia="Times New Roman" w:cs="Arial"/>
                <w:color w:val="000000"/>
                <w:sz w:val="16"/>
                <w:szCs w:val="16"/>
                <w:lang w:eastAsia="ja-JP"/>
              </w:rPr>
            </w:pPr>
          </w:p>
        </w:tc>
        <w:tc>
          <w:tcPr>
            <w:tcW w:w="608" w:type="dxa"/>
            <w:tcBorders>
              <w:top w:val="dotted"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7508D3A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B</w:t>
            </w:r>
          </w:p>
        </w:tc>
        <w:tc>
          <w:tcPr>
            <w:tcW w:w="4806" w:type="dxa"/>
            <w:tcBorders>
              <w:top w:val="dotted"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2B8FC6C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Minimum memory used at each AP server in case of there're  N application servers</w:t>
            </w:r>
          </w:p>
        </w:tc>
      </w:tr>
    </w:tbl>
    <w:p w:rsidR="000D023C" w:rsidP="000D023C" w:rsidRDefault="000D023C" w14:paraId="1ED56B7C" w14:textId="77777777" w14:noSpellErr="1">
      <w:r w:rsidRPr="60C36B3D" w:rsidR="60C36B3D">
        <w:rPr>
          <w:b w:val="1"/>
          <w:bCs w:val="1"/>
          <w:i w:val="1"/>
          <w:iCs w:val="1"/>
          <w:color w:val="365F91" w:themeColor="accent1" w:themeTint="FF" w:themeShade="BF"/>
        </w:rPr>
        <w:t>Hardware Profile</w:t>
      </w:r>
      <w:r w:rsidRPr="60C36B3D" w:rsidR="60C36B3D">
        <w:rPr>
          <w:b w:val="1"/>
          <w:bCs w:val="1"/>
          <w:i w:val="1"/>
          <w:iCs w:val="1"/>
          <w:color w:val="365F91" w:themeColor="accent1" w:themeTint="FF" w:themeShade="BF"/>
        </w:rPr>
        <w:t xml:space="preserve"> Assumptions and Estimations</w:t>
      </w:r>
    </w:p>
    <w:p w:rsidRPr="0038511E" w:rsidR="000D023C" w:rsidP="60C36B3D" w:rsidRDefault="000D023C" w14:paraId="0BA9370F" w14:textId="77777777" w14:noSpellErr="1">
      <w:pPr>
        <w:rPr>
          <w:b w:val="1"/>
          <w:bCs w:val="1"/>
        </w:rPr>
      </w:pPr>
      <w:r w:rsidRPr="60C36B3D" w:rsidR="60C36B3D">
        <w:rPr>
          <w:b w:val="1"/>
          <w:bCs w:val="1"/>
        </w:rPr>
        <w:t>Heavy Knowledge Worker Profile</w:t>
      </w:r>
    </w:p>
    <w:p w:rsidR="000D023C" w:rsidP="000D023C" w:rsidRDefault="000D023C" w14:paraId="59854319" w14:textId="77777777">
      <w:r w:rsidR="60C36B3D">
        <w:rPr/>
        <w:t xml:space="preserve">A Heavy Knowledge Worker (HKW) is a very intense knowledge worker profile. Users who fit this profile have jobs that depend heavily on </w:t>
      </w:r>
      <w:proofErr w:type="spellStart"/>
      <w:r w:rsidR="60C36B3D">
        <w:rPr/>
        <w:t>ProjectKit</w:t>
      </w:r>
      <w:proofErr w:type="spellEnd"/>
      <w:r w:rsidR="60C36B3D">
        <w:rPr/>
        <w:t xml:space="preserve"> system/sub systems. For example: a QA will be considered as a HKW for </w:t>
      </w:r>
      <w:r w:rsidRPr="60C36B3D" w:rsidR="60C36B3D">
        <w:rPr>
          <w:i w:val="1"/>
          <w:iCs w:val="1"/>
        </w:rPr>
        <w:t>Project QCD</w:t>
      </w:r>
      <w:r w:rsidR="60C36B3D">
        <w:rPr/>
        <w:t xml:space="preserve"> and </w:t>
      </w:r>
      <w:r w:rsidRPr="60C36B3D" w:rsidR="60C36B3D">
        <w:rPr>
          <w:i w:val="1"/>
          <w:iCs w:val="1"/>
        </w:rPr>
        <w:t>Repor</w:t>
      </w:r>
      <w:r w:rsidRPr="60C36B3D" w:rsidR="60C36B3D">
        <w:rPr>
          <w:i w:val="1"/>
          <w:iCs w:val="1"/>
        </w:rPr>
        <w:t>t</w:t>
      </w:r>
      <w:r w:rsidR="60C36B3D">
        <w:rPr/>
        <w:t xml:space="preserve"> modules.</w:t>
      </w:r>
    </w:p>
    <w:tbl>
      <w:tblPr>
        <w:tblW w:w="9514" w:type="dxa"/>
        <w:tblInd w:w="92" w:type="dxa"/>
        <w:tblLook w:val="04A0" w:firstRow="1" w:lastRow="0" w:firstColumn="1" w:lastColumn="0" w:noHBand="0" w:noVBand="1"/>
      </w:tblPr>
      <w:tblGrid>
        <w:gridCol w:w="2284"/>
        <w:gridCol w:w="7230"/>
      </w:tblGrid>
      <w:tr w:rsidRPr="000C1CEB" w:rsidR="000D023C" w:rsidTr="60C36B3D" w14:paraId="3130BBC8" w14:textId="77777777">
        <w:trPr>
          <w:trHeight w:val="300"/>
        </w:trPr>
        <w:tc>
          <w:tcPr>
            <w:tcW w:w="2284"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42DA7873" w14:textId="77777777" w14:noSpellErr="1">
            <w:pPr>
              <w:spacing w:before="0" w:after="0" w:line="240" w:lineRule="auto"/>
              <w:jc w:val="righ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Parameter</w:t>
            </w:r>
          </w:p>
        </w:tc>
        <w:tc>
          <w:tcPr>
            <w:tcW w:w="7230" w:type="dxa"/>
            <w:tcBorders>
              <w:top w:val="single"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0C4062E7"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Assumption</w:t>
            </w:r>
            <w:r w:rsidRPr="60C36B3D" w:rsidR="60C36B3D">
              <w:rPr>
                <w:rFonts w:ascii="Arial" w:hAnsi="Arial" w:eastAsia="Times New Roman" w:cs="Arial"/>
                <w:b w:val="1"/>
                <w:bCs w:val="1"/>
                <w:color w:val="000000" w:themeColor="text1" w:themeTint="FF" w:themeShade="FF"/>
                <w:sz w:val="18"/>
                <w:szCs w:val="18"/>
                <w:lang w:eastAsia="ja-JP"/>
              </w:rPr>
              <w:t>/</w:t>
            </w:r>
            <w:r w:rsidRPr="60C36B3D" w:rsidR="60C36B3D">
              <w:rPr>
                <w:rFonts w:ascii="Arial" w:hAnsi="Arial" w:eastAsia="Times New Roman" w:cs="Arial"/>
                <w:b w:val="1"/>
                <w:bCs w:val="1"/>
                <w:color w:val="000000" w:themeColor="text1" w:themeTint="FF" w:themeShade="FF"/>
                <w:sz w:val="18"/>
                <w:szCs w:val="18"/>
                <w:lang w:eastAsia="ja-JP"/>
              </w:rPr>
              <w:t>Estimation</w:t>
            </w:r>
          </w:p>
        </w:tc>
      </w:tr>
      <w:tr w:rsidRPr="000C1CEB" w:rsidR="000D023C" w:rsidTr="60C36B3D" w14:paraId="3CEA2EDB" w14:textId="77777777">
        <w:trPr>
          <w:trHeight w:val="300"/>
        </w:trPr>
        <w:tc>
          <w:tcPr>
            <w:tcW w:w="2284"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4C7CFB7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B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single"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006A194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 xml:space="preserve">00 MHz, </w:t>
            </w:r>
            <w:r w:rsidRPr="60C36B3D" w:rsidR="60C36B3D">
              <w:rPr>
                <w:rFonts w:ascii="Arial" w:hAnsi="Arial" w:eastAsia="Times New Roman" w:cs="Arial"/>
                <w:color w:val="000000" w:themeColor="text1" w:themeTint="FF" w:themeShade="FF"/>
                <w:sz w:val="16"/>
                <w:szCs w:val="16"/>
                <w:lang w:eastAsia="ja-JP"/>
              </w:rPr>
              <w:t>32</w:t>
            </w:r>
            <w:r w:rsidRPr="60C36B3D" w:rsidR="60C36B3D">
              <w:rPr>
                <w:rFonts w:ascii="Arial" w:hAnsi="Arial" w:eastAsia="Times New Roman" w:cs="Arial"/>
                <w:color w:val="000000" w:themeColor="text1" w:themeTint="FF" w:themeShade="FF"/>
                <w:sz w:val="16"/>
                <w:szCs w:val="16"/>
                <w:lang w:eastAsia="ja-JP"/>
              </w:rPr>
              <w:t xml:space="preserve"> GB RAM</w:t>
            </w:r>
          </w:p>
        </w:tc>
      </w:tr>
      <w:tr w:rsidRPr="000C1CEB" w:rsidR="000D023C" w:rsidTr="60C36B3D" w14:paraId="185A530C"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0C1CEB" w:rsidR="000D023C" w:rsidP="60C36B3D" w:rsidRDefault="000D023C" w14:paraId="15D4B46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0C1CEB" w:rsidR="000D023C" w:rsidP="60C36B3D" w:rsidRDefault="000D023C" w14:paraId="3E2B0A0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00 MHz, 4 GB RAM</w:t>
            </w:r>
          </w:p>
        </w:tc>
      </w:tr>
      <w:tr w:rsidRPr="000C1CEB" w:rsidR="000D023C" w:rsidTr="60C36B3D" w14:paraId="1837A047"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7D7C701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area network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0C317C" w:rsidR="000D023C" w:rsidP="60C36B3D" w:rsidRDefault="000D023C" w14:paraId="50AB7138"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Hewlett Packard </w:t>
            </w:r>
            <w:proofErr w:type="spellStart"/>
            <w:r w:rsidRPr="60C36B3D" w:rsidR="60C36B3D">
              <w:rPr>
                <w:rFonts w:ascii="Arial" w:hAnsi="Arial" w:eastAsia="Times New Roman" w:cs="Arial"/>
                <w:color w:val="000000" w:themeColor="text1" w:themeTint="FF" w:themeShade="FF"/>
                <w:sz w:val="16"/>
                <w:szCs w:val="16"/>
                <w:lang w:eastAsia="ja-JP"/>
              </w:rPr>
              <w:t>StorageWorks</w:t>
            </w:r>
            <w:proofErr w:type="spellEnd"/>
            <w:r w:rsidRPr="60C36B3D" w:rsidR="60C36B3D">
              <w:rPr>
                <w:rFonts w:ascii="Arial" w:hAnsi="Arial" w:eastAsia="Times New Roman" w:cs="Arial"/>
                <w:color w:val="000000" w:themeColor="text1" w:themeTint="FF" w:themeShade="FF"/>
                <w:sz w:val="16"/>
                <w:szCs w:val="16"/>
                <w:lang w:eastAsia="ja-JP"/>
              </w:rPr>
              <w:t xml:space="preserve"> Enterprise Virtual Array</w:t>
            </w:r>
          </w:p>
          <w:p w:rsidRPr="00767F37" w:rsidR="000D023C" w:rsidP="60C36B3D" w:rsidRDefault="000D023C" w14:paraId="61251DD3"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3 storage groups, 1 database per storage group, spread across </w:t>
            </w:r>
            <w:r w:rsidRPr="60C36B3D" w:rsidR="60C36B3D">
              <w:rPr>
                <w:rFonts w:ascii="Arial" w:hAnsi="Arial" w:eastAsia="Times New Roman" w:cs="Arial"/>
                <w:color w:val="000000" w:themeColor="text1" w:themeTint="FF" w:themeShade="FF"/>
                <w:sz w:val="16"/>
                <w:szCs w:val="16"/>
                <w:lang w:eastAsia="ja-JP"/>
              </w:rPr>
              <w:t>8</w:t>
            </w:r>
            <w:r w:rsidRPr="60C36B3D" w:rsidR="60C36B3D">
              <w:rPr>
                <w:rFonts w:ascii="Arial" w:hAnsi="Arial" w:eastAsia="Times New Roman" w:cs="Arial"/>
                <w:color w:val="000000" w:themeColor="text1" w:themeTint="FF" w:themeShade="FF"/>
                <w:sz w:val="16"/>
                <w:szCs w:val="16"/>
                <w:lang w:eastAsia="ja-JP"/>
              </w:rPr>
              <w:t xml:space="preserve"> disk spindles using RAID0+1</w:t>
            </w:r>
          </w:p>
        </w:tc>
      </w:tr>
      <w:tr w:rsidRPr="000C1CEB" w:rsidR="000D023C" w:rsidTr="60C36B3D" w14:paraId="59D1D35F"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2B28CDC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Peak processor usag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767F37" w:rsidR="000D023C" w:rsidP="60C36B3D" w:rsidRDefault="000D023C" w14:paraId="5C2FC52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5%</w:t>
            </w:r>
          </w:p>
        </w:tc>
      </w:tr>
      <w:tr w:rsidRPr="000C1CEB" w:rsidR="000D023C" w:rsidTr="60C36B3D" w14:paraId="3A14212A" w14:textId="77777777">
        <w:trPr>
          <w:trHeight w:val="300"/>
        </w:trPr>
        <w:tc>
          <w:tcPr>
            <w:tcW w:w="2284" w:type="dxa"/>
            <w:tcBorders>
              <w:top w:val="dotted" w:color="auto" w:sz="4" w:space="0"/>
              <w:left w:val="single" w:color="auto" w:sz="4" w:space="0"/>
              <w:bottom w:val="single" w:color="auto" w:sz="4" w:space="0"/>
              <w:right w:val="single" w:color="auto" w:sz="4" w:space="0"/>
            </w:tcBorders>
            <w:shd w:val="clear" w:color="auto" w:fill="auto"/>
            <w:noWrap/>
            <w:tcMar/>
            <w:vAlign w:val="center"/>
          </w:tcPr>
          <w:p w:rsidRPr="00767F37" w:rsidR="000D023C" w:rsidP="60C36B3D" w:rsidRDefault="000D023C" w14:paraId="33E75C23"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Peak </w:t>
            </w:r>
            <w:r w:rsidRPr="60C36B3D" w:rsidR="60C36B3D">
              <w:rPr>
                <w:rFonts w:ascii="Arial" w:hAnsi="Arial" w:eastAsia="Times New Roman" w:cs="Arial"/>
                <w:color w:val="000000" w:themeColor="text1" w:themeTint="FF" w:themeShade="FF"/>
                <w:sz w:val="16"/>
                <w:szCs w:val="16"/>
                <w:lang w:eastAsia="ja-JP"/>
              </w:rPr>
              <w:t xml:space="preserve">disk </w:t>
            </w:r>
            <w:r w:rsidRPr="60C36B3D" w:rsidR="60C36B3D">
              <w:rPr>
                <w:rFonts w:ascii="Arial" w:hAnsi="Arial" w:eastAsia="Times New Roman" w:cs="Arial"/>
                <w:color w:val="000000" w:themeColor="text1" w:themeTint="FF" w:themeShade="FF"/>
                <w:sz w:val="16"/>
                <w:szCs w:val="16"/>
                <w:lang w:eastAsia="ja-JP"/>
              </w:rPr>
              <w:t xml:space="preserve"> usage</w:t>
            </w:r>
          </w:p>
        </w:tc>
        <w:tc>
          <w:tcPr>
            <w:tcW w:w="7230" w:type="dxa"/>
            <w:tcBorders>
              <w:top w:val="dotted" w:color="auto" w:sz="4" w:space="0"/>
              <w:left w:val="single" w:color="auto" w:sz="4" w:space="0"/>
              <w:bottom w:val="single" w:color="auto" w:sz="4" w:space="0"/>
              <w:right w:val="single" w:color="auto" w:sz="4" w:space="0"/>
            </w:tcBorders>
            <w:shd w:val="clear" w:color="auto" w:fill="auto"/>
            <w:tcMar/>
            <w:vAlign w:val="center"/>
          </w:tcPr>
          <w:p w:rsidRPr="00767F37" w:rsidR="000D023C" w:rsidP="60C36B3D" w:rsidRDefault="000D023C" w14:paraId="0B965EA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5%</w:t>
            </w:r>
          </w:p>
        </w:tc>
      </w:tr>
    </w:tbl>
    <w:p w:rsidR="000D023C" w:rsidP="000D023C" w:rsidRDefault="000D023C" w14:paraId="1A4972C4" w14:textId="77777777">
      <w:pPr>
        <w:rPr>
          <w:b/>
        </w:rPr>
      </w:pPr>
    </w:p>
    <w:p w:rsidRPr="0038511E" w:rsidR="000D023C" w:rsidP="60C36B3D" w:rsidRDefault="000D023C" w14:paraId="484CFA42" w14:textId="77777777" w14:noSpellErr="1">
      <w:pPr>
        <w:rPr>
          <w:b w:val="1"/>
          <w:bCs w:val="1"/>
        </w:rPr>
      </w:pPr>
      <w:r w:rsidRPr="60C36B3D" w:rsidR="60C36B3D">
        <w:rPr>
          <w:b w:val="1"/>
          <w:bCs w:val="1"/>
        </w:rPr>
        <w:t>Medium Knowledge Worker Profile</w:t>
      </w:r>
    </w:p>
    <w:p w:rsidR="000D023C" w:rsidP="000D023C" w:rsidRDefault="000D023C" w14:paraId="3B63BB6D" w14:textId="77777777">
      <w:r w:rsidR="60C36B3D">
        <w:rPr/>
        <w:t xml:space="preserve">A </w:t>
      </w:r>
      <w:r w:rsidR="60C36B3D">
        <w:rPr/>
        <w:t>Medium</w:t>
      </w:r>
      <w:r w:rsidR="60C36B3D">
        <w:rPr/>
        <w:t xml:space="preserve"> Knowledge Worker (</w:t>
      </w:r>
      <w:r w:rsidR="60C36B3D">
        <w:rPr/>
        <w:t>M</w:t>
      </w:r>
      <w:r w:rsidR="60C36B3D">
        <w:rPr/>
        <w:t xml:space="preserve">KW) is a </w:t>
      </w:r>
      <w:r w:rsidR="60C36B3D">
        <w:rPr/>
        <w:t xml:space="preserve">normally </w:t>
      </w:r>
      <w:r w:rsidR="60C36B3D">
        <w:rPr/>
        <w:t xml:space="preserve">intense knowledge worker profile. </w:t>
      </w:r>
      <w:r w:rsidR="60C36B3D">
        <w:rPr/>
        <w:t xml:space="preserve">Users who fit this profile typically have </w:t>
      </w:r>
      <w:r w:rsidR="60C36B3D">
        <w:rPr/>
        <w:t>medium</w:t>
      </w:r>
      <w:r w:rsidR="60C36B3D">
        <w:rPr/>
        <w:t xml:space="preserve"> </w:t>
      </w:r>
      <w:r w:rsidR="60C36B3D">
        <w:rPr/>
        <w:t xml:space="preserve">number of daily tasks depends on </w:t>
      </w:r>
      <w:proofErr w:type="spellStart"/>
      <w:r w:rsidR="60C36B3D">
        <w:rPr/>
        <w:t>ProjectKit</w:t>
      </w:r>
      <w:proofErr w:type="spellEnd"/>
      <w:r w:rsidR="60C36B3D">
        <w:rPr/>
        <w:t xml:space="preserve"> system. For example: a QA will be considered as a MKW for </w:t>
      </w:r>
      <w:r w:rsidRPr="60C36B3D" w:rsidR="60C36B3D">
        <w:rPr>
          <w:i w:val="1"/>
          <w:iCs w:val="1"/>
        </w:rPr>
        <w:t>S</w:t>
      </w:r>
      <w:r w:rsidRPr="60C36B3D" w:rsidR="60C36B3D">
        <w:rPr>
          <w:i w:val="1"/>
          <w:iCs w:val="1"/>
        </w:rPr>
        <w:t xml:space="preserve">cheduling </w:t>
      </w:r>
      <w:r w:rsidR="60C36B3D">
        <w:rPr/>
        <w:t>module</w:t>
      </w:r>
      <w:r w:rsidR="60C36B3D">
        <w:rPr/>
        <w:t>.</w:t>
      </w:r>
    </w:p>
    <w:tbl>
      <w:tblPr>
        <w:tblW w:w="9514" w:type="dxa"/>
        <w:tblInd w:w="92" w:type="dxa"/>
        <w:tblLook w:val="04A0" w:firstRow="1" w:lastRow="0" w:firstColumn="1" w:lastColumn="0" w:noHBand="0" w:noVBand="1"/>
      </w:tblPr>
      <w:tblGrid>
        <w:gridCol w:w="2284"/>
        <w:gridCol w:w="7230"/>
      </w:tblGrid>
      <w:tr w:rsidRPr="000C1CEB" w:rsidR="000D023C" w:rsidTr="60C36B3D" w14:paraId="105AC8DE" w14:textId="77777777">
        <w:trPr>
          <w:trHeight w:val="300"/>
        </w:trPr>
        <w:tc>
          <w:tcPr>
            <w:tcW w:w="2284"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12B2155B" w14:textId="77777777" w14:noSpellErr="1">
            <w:pPr>
              <w:spacing w:before="0" w:after="0" w:line="240" w:lineRule="auto"/>
              <w:jc w:val="righ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Parameter</w:t>
            </w:r>
          </w:p>
        </w:tc>
        <w:tc>
          <w:tcPr>
            <w:tcW w:w="7230" w:type="dxa"/>
            <w:tcBorders>
              <w:top w:val="single"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5FA0E7C5"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Assumption</w:t>
            </w:r>
            <w:r w:rsidRPr="60C36B3D" w:rsidR="60C36B3D">
              <w:rPr>
                <w:rFonts w:ascii="Arial" w:hAnsi="Arial" w:eastAsia="Times New Roman" w:cs="Arial"/>
                <w:b w:val="1"/>
                <w:bCs w:val="1"/>
                <w:color w:val="000000" w:themeColor="text1" w:themeTint="FF" w:themeShade="FF"/>
                <w:sz w:val="18"/>
                <w:szCs w:val="18"/>
                <w:lang w:eastAsia="ja-JP"/>
              </w:rPr>
              <w:t>/</w:t>
            </w:r>
            <w:r w:rsidRPr="60C36B3D" w:rsidR="60C36B3D">
              <w:rPr>
                <w:rFonts w:ascii="Arial" w:hAnsi="Arial" w:eastAsia="Times New Roman" w:cs="Arial"/>
                <w:b w:val="1"/>
                <w:bCs w:val="1"/>
                <w:color w:val="000000" w:themeColor="text1" w:themeTint="FF" w:themeShade="FF"/>
                <w:sz w:val="18"/>
                <w:szCs w:val="18"/>
                <w:lang w:eastAsia="ja-JP"/>
              </w:rPr>
              <w:t>Estimation</w:t>
            </w:r>
          </w:p>
        </w:tc>
      </w:tr>
      <w:tr w:rsidRPr="000C1CEB" w:rsidR="000D023C" w:rsidTr="60C36B3D" w14:paraId="3278C223" w14:textId="77777777">
        <w:trPr>
          <w:trHeight w:val="300"/>
        </w:trPr>
        <w:tc>
          <w:tcPr>
            <w:tcW w:w="2284"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745EC2C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B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single"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3BA55A6B"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 xml:space="preserve">00 MHz, </w:t>
            </w:r>
            <w:r w:rsidRPr="60C36B3D" w:rsidR="60C36B3D">
              <w:rPr>
                <w:rFonts w:ascii="Arial" w:hAnsi="Arial" w:eastAsia="Times New Roman" w:cs="Arial"/>
                <w:color w:val="000000" w:themeColor="text1" w:themeTint="FF" w:themeShade="FF"/>
                <w:sz w:val="16"/>
                <w:szCs w:val="16"/>
                <w:lang w:eastAsia="ja-JP"/>
              </w:rPr>
              <w:t>32</w:t>
            </w:r>
            <w:r w:rsidRPr="60C36B3D" w:rsidR="60C36B3D">
              <w:rPr>
                <w:rFonts w:ascii="Arial" w:hAnsi="Arial" w:eastAsia="Times New Roman" w:cs="Arial"/>
                <w:color w:val="000000" w:themeColor="text1" w:themeTint="FF" w:themeShade="FF"/>
                <w:sz w:val="16"/>
                <w:szCs w:val="16"/>
                <w:lang w:eastAsia="ja-JP"/>
              </w:rPr>
              <w:t xml:space="preserve"> GB RAM</w:t>
            </w:r>
          </w:p>
        </w:tc>
      </w:tr>
      <w:tr w:rsidRPr="000C1CEB" w:rsidR="000D023C" w:rsidTr="60C36B3D" w14:paraId="0764DA50"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0C1CEB" w:rsidR="000D023C" w:rsidP="60C36B3D" w:rsidRDefault="000D023C" w14:paraId="37A6D82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0C1CEB" w:rsidR="000D023C" w:rsidP="60C36B3D" w:rsidRDefault="000D023C" w14:paraId="4E4E2FF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 xml:space="preserve">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00 MHz, 4 GB RAM</w:t>
            </w:r>
          </w:p>
        </w:tc>
      </w:tr>
      <w:tr w:rsidRPr="000C1CEB" w:rsidR="000D023C" w:rsidTr="60C36B3D" w14:paraId="31082022"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6A808B1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area network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9B7D11" w:rsidR="000D023C" w:rsidP="60C36B3D" w:rsidRDefault="000D023C" w14:paraId="54E2839D"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CLARiion</w:t>
            </w:r>
            <w:proofErr w:type="spellEnd"/>
            <w:r w:rsidRPr="60C36B3D" w:rsidR="60C36B3D">
              <w:rPr>
                <w:rFonts w:ascii="Arial" w:hAnsi="Arial" w:eastAsia="Times New Roman" w:cs="Arial"/>
                <w:color w:val="000000" w:themeColor="text1" w:themeTint="FF" w:themeShade="FF"/>
                <w:sz w:val="16"/>
                <w:szCs w:val="16"/>
                <w:lang w:eastAsia="ja-JP"/>
              </w:rPr>
              <w:t xml:space="preserve"> FC4500</w:t>
            </w:r>
          </w:p>
          <w:p w:rsidRPr="00767F37" w:rsidR="000D023C" w:rsidP="60C36B3D" w:rsidRDefault="000D023C" w14:paraId="41D8413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storage groups, 1 database pe</w:t>
            </w:r>
            <w:r w:rsidRPr="60C36B3D" w:rsidR="60C36B3D">
              <w:rPr>
                <w:rFonts w:ascii="Arial" w:hAnsi="Arial" w:eastAsia="Times New Roman" w:cs="Arial"/>
                <w:color w:val="000000" w:themeColor="text1" w:themeTint="FF" w:themeShade="FF"/>
                <w:sz w:val="16"/>
                <w:szCs w:val="16"/>
                <w:lang w:eastAsia="ja-JP"/>
              </w:rPr>
              <w:t xml:space="preserve">r storage group, spread across </w:t>
            </w:r>
            <w:r w:rsidRPr="60C36B3D" w:rsidR="60C36B3D">
              <w:rPr>
                <w:rFonts w:ascii="Arial" w:hAnsi="Arial" w:eastAsia="Times New Roman" w:cs="Arial"/>
                <w:color w:val="000000" w:themeColor="text1" w:themeTint="FF" w:themeShade="FF"/>
                <w:sz w:val="16"/>
                <w:szCs w:val="16"/>
                <w:lang w:eastAsia="ja-JP"/>
              </w:rPr>
              <w:t>8 disk spindles using RAID</w:t>
            </w:r>
            <w:r w:rsidRPr="60C36B3D" w:rsidR="60C36B3D">
              <w:rPr>
                <w:rFonts w:ascii="Arial" w:hAnsi="Arial" w:eastAsia="Times New Roman" w:cs="Arial"/>
                <w:color w:val="000000" w:themeColor="text1" w:themeTint="FF" w:themeShade="FF"/>
                <w:sz w:val="16"/>
                <w:szCs w:val="16"/>
                <w:lang w:eastAsia="ja-JP"/>
              </w:rPr>
              <w:t>0+1</w:t>
            </w:r>
          </w:p>
        </w:tc>
      </w:tr>
      <w:tr w:rsidRPr="000C1CEB" w:rsidR="000D023C" w:rsidTr="60C36B3D" w14:paraId="6FF14080"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209D195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Peak processor usag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767F37" w:rsidR="000D023C" w:rsidP="60C36B3D" w:rsidRDefault="000D023C" w14:paraId="1468FBA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5%</w:t>
            </w:r>
          </w:p>
        </w:tc>
      </w:tr>
      <w:tr w:rsidRPr="000C1CEB" w:rsidR="000D023C" w:rsidTr="60C36B3D" w14:paraId="3D6255E2" w14:textId="77777777">
        <w:trPr>
          <w:trHeight w:val="300"/>
        </w:trPr>
        <w:tc>
          <w:tcPr>
            <w:tcW w:w="2284" w:type="dxa"/>
            <w:tcBorders>
              <w:top w:val="dotted" w:color="auto" w:sz="4" w:space="0"/>
              <w:left w:val="single" w:color="auto" w:sz="4" w:space="0"/>
              <w:bottom w:val="single" w:color="auto" w:sz="4" w:space="0"/>
              <w:right w:val="single" w:color="auto" w:sz="4" w:space="0"/>
            </w:tcBorders>
            <w:shd w:val="clear" w:color="auto" w:fill="auto"/>
            <w:noWrap/>
            <w:tcMar/>
            <w:vAlign w:val="center"/>
          </w:tcPr>
          <w:p w:rsidRPr="00767F37" w:rsidR="000D023C" w:rsidP="60C36B3D" w:rsidRDefault="000D023C" w14:paraId="4FE6CB6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Peak </w:t>
            </w:r>
            <w:r w:rsidRPr="60C36B3D" w:rsidR="60C36B3D">
              <w:rPr>
                <w:rFonts w:ascii="Arial" w:hAnsi="Arial" w:eastAsia="Times New Roman" w:cs="Arial"/>
                <w:color w:val="000000" w:themeColor="text1" w:themeTint="FF" w:themeShade="FF"/>
                <w:sz w:val="16"/>
                <w:szCs w:val="16"/>
                <w:lang w:eastAsia="ja-JP"/>
              </w:rPr>
              <w:t xml:space="preserve">disk </w:t>
            </w:r>
            <w:r w:rsidRPr="60C36B3D" w:rsidR="60C36B3D">
              <w:rPr>
                <w:rFonts w:ascii="Arial" w:hAnsi="Arial" w:eastAsia="Times New Roman" w:cs="Arial"/>
                <w:color w:val="000000" w:themeColor="text1" w:themeTint="FF" w:themeShade="FF"/>
                <w:sz w:val="16"/>
                <w:szCs w:val="16"/>
                <w:lang w:eastAsia="ja-JP"/>
              </w:rPr>
              <w:t xml:space="preserve"> usage</w:t>
            </w:r>
          </w:p>
        </w:tc>
        <w:tc>
          <w:tcPr>
            <w:tcW w:w="7230" w:type="dxa"/>
            <w:tcBorders>
              <w:top w:val="dotted" w:color="auto" w:sz="4" w:space="0"/>
              <w:left w:val="single" w:color="auto" w:sz="4" w:space="0"/>
              <w:bottom w:val="single" w:color="auto" w:sz="4" w:space="0"/>
              <w:right w:val="single" w:color="auto" w:sz="4" w:space="0"/>
            </w:tcBorders>
            <w:shd w:val="clear" w:color="auto" w:fill="auto"/>
            <w:tcMar/>
            <w:vAlign w:val="center"/>
          </w:tcPr>
          <w:p w:rsidRPr="00767F37" w:rsidR="000D023C" w:rsidP="60C36B3D" w:rsidRDefault="000D023C" w14:paraId="6801D8C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5%</w:t>
            </w:r>
          </w:p>
        </w:tc>
      </w:tr>
    </w:tbl>
    <w:p w:rsidR="000D023C" w:rsidP="000D023C" w:rsidRDefault="000D023C" w14:paraId="1DE48BB0" w14:textId="77777777">
      <w:pPr>
        <w:rPr>
          <w:b/>
        </w:rPr>
      </w:pPr>
    </w:p>
    <w:p w:rsidRPr="0038511E" w:rsidR="000D023C" w:rsidP="60C36B3D" w:rsidRDefault="000D023C" w14:paraId="7BC5802C" w14:textId="77777777" w14:noSpellErr="1">
      <w:pPr>
        <w:rPr>
          <w:b w:val="1"/>
          <w:bCs w:val="1"/>
        </w:rPr>
      </w:pPr>
      <w:r w:rsidRPr="60C36B3D" w:rsidR="60C36B3D">
        <w:rPr>
          <w:b w:val="1"/>
          <w:bCs w:val="1"/>
        </w:rPr>
        <w:t>Light</w:t>
      </w:r>
      <w:r w:rsidRPr="60C36B3D" w:rsidR="60C36B3D">
        <w:rPr>
          <w:b w:val="1"/>
          <w:bCs w:val="1"/>
        </w:rPr>
        <w:t xml:space="preserve"> Knowledge Worker Profile</w:t>
      </w:r>
    </w:p>
    <w:p w:rsidR="000D023C" w:rsidP="000D023C" w:rsidRDefault="000D023C" w14:paraId="58B80587" w14:textId="77777777">
      <w:r w:rsidR="60C36B3D">
        <w:rPr/>
        <w:t xml:space="preserve">A </w:t>
      </w:r>
      <w:r w:rsidR="60C36B3D">
        <w:rPr/>
        <w:t>Light</w:t>
      </w:r>
      <w:r w:rsidR="60C36B3D">
        <w:rPr/>
        <w:t xml:space="preserve"> Knowledge Worker (</w:t>
      </w:r>
      <w:r w:rsidR="60C36B3D">
        <w:rPr/>
        <w:t>L</w:t>
      </w:r>
      <w:r w:rsidR="60C36B3D">
        <w:rPr/>
        <w:t xml:space="preserve">KW) is a </w:t>
      </w:r>
      <w:r w:rsidR="60C36B3D">
        <w:rPr/>
        <w:t>light</w:t>
      </w:r>
      <w:r w:rsidR="60C36B3D">
        <w:rPr/>
        <w:t xml:space="preserve"> knowledge worker profile. </w:t>
      </w:r>
      <w:r w:rsidR="60C36B3D">
        <w:rPr/>
        <w:t xml:space="preserve">Users who fit this profile typically have </w:t>
      </w:r>
      <w:r w:rsidR="60C36B3D">
        <w:rPr/>
        <w:t>small</w:t>
      </w:r>
      <w:r w:rsidR="60C36B3D">
        <w:rPr/>
        <w:t xml:space="preserve"> </w:t>
      </w:r>
      <w:r w:rsidR="60C36B3D">
        <w:rPr/>
        <w:t xml:space="preserve">number of daily tasks depends on </w:t>
      </w:r>
      <w:proofErr w:type="spellStart"/>
      <w:r w:rsidR="60C36B3D">
        <w:rPr/>
        <w:t>ProjectKit</w:t>
      </w:r>
      <w:proofErr w:type="spellEnd"/>
      <w:r w:rsidR="60C36B3D">
        <w:rPr/>
        <w:t xml:space="preserve"> system/sub systems. For example: a normal member will be considered as a LKW for </w:t>
      </w:r>
      <w:r w:rsidRPr="60C36B3D" w:rsidR="60C36B3D">
        <w:rPr>
          <w:i w:val="1"/>
          <w:iCs w:val="1"/>
        </w:rPr>
        <w:t>Report</w:t>
      </w:r>
      <w:r w:rsidRPr="60C36B3D" w:rsidR="60C36B3D">
        <w:rPr>
          <w:i w:val="1"/>
          <w:iCs w:val="1"/>
        </w:rPr>
        <w:t xml:space="preserve"> </w:t>
      </w:r>
      <w:r w:rsidR="60C36B3D">
        <w:rPr/>
        <w:t>module</w:t>
      </w:r>
      <w:r w:rsidR="60C36B3D">
        <w:rPr/>
        <w:t>.</w:t>
      </w:r>
    </w:p>
    <w:tbl>
      <w:tblPr>
        <w:tblW w:w="9514" w:type="dxa"/>
        <w:tblInd w:w="92" w:type="dxa"/>
        <w:tblLook w:val="04A0" w:firstRow="1" w:lastRow="0" w:firstColumn="1" w:lastColumn="0" w:noHBand="0" w:noVBand="1"/>
      </w:tblPr>
      <w:tblGrid>
        <w:gridCol w:w="2284"/>
        <w:gridCol w:w="7230"/>
      </w:tblGrid>
      <w:tr w:rsidRPr="000C1CEB" w:rsidR="000D023C" w:rsidTr="60C36B3D" w14:paraId="08487329" w14:textId="77777777">
        <w:trPr>
          <w:trHeight w:val="300"/>
        </w:trPr>
        <w:tc>
          <w:tcPr>
            <w:tcW w:w="2284" w:type="dxa"/>
            <w:tcBorders>
              <w:top w:val="single" w:color="auto" w:sz="4" w:space="0"/>
              <w:left w:val="single" w:color="auto" w:sz="4" w:space="0"/>
              <w:bottom w:val="single" w:color="auto" w:sz="4" w:space="0"/>
              <w:right w:val="single" w:color="auto" w:sz="4" w:space="0"/>
            </w:tcBorders>
            <w:shd w:val="clear" w:color="auto" w:fill="auto"/>
            <w:noWrap/>
            <w:tcMar/>
            <w:vAlign w:val="center"/>
            <w:hideMark/>
          </w:tcPr>
          <w:p w:rsidRPr="000C1CEB" w:rsidR="000D023C" w:rsidP="60C36B3D" w:rsidRDefault="000D023C" w14:paraId="1728445A" w14:textId="77777777" w14:noSpellErr="1">
            <w:pPr>
              <w:spacing w:before="0" w:after="0" w:line="240" w:lineRule="auto"/>
              <w:jc w:val="righ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Parameter</w:t>
            </w:r>
          </w:p>
        </w:tc>
        <w:tc>
          <w:tcPr>
            <w:tcW w:w="7230" w:type="dxa"/>
            <w:tcBorders>
              <w:top w:val="single" w:color="auto" w:sz="4" w:space="0"/>
              <w:left w:val="single" w:color="auto" w:sz="4" w:space="0"/>
              <w:bottom w:val="single" w:color="auto" w:sz="4" w:space="0"/>
              <w:right w:val="single" w:color="auto" w:sz="4" w:space="0"/>
            </w:tcBorders>
            <w:shd w:val="clear" w:color="auto" w:fill="auto"/>
            <w:tcMar/>
            <w:vAlign w:val="center"/>
            <w:hideMark/>
          </w:tcPr>
          <w:p w:rsidRPr="000C1CEB" w:rsidR="000D023C" w:rsidP="60C36B3D" w:rsidRDefault="000D023C" w14:paraId="4A02814A"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Assumption</w:t>
            </w:r>
            <w:r w:rsidRPr="60C36B3D" w:rsidR="60C36B3D">
              <w:rPr>
                <w:rFonts w:ascii="Arial" w:hAnsi="Arial" w:eastAsia="Times New Roman" w:cs="Arial"/>
                <w:b w:val="1"/>
                <w:bCs w:val="1"/>
                <w:color w:val="000000" w:themeColor="text1" w:themeTint="FF" w:themeShade="FF"/>
                <w:sz w:val="18"/>
                <w:szCs w:val="18"/>
                <w:lang w:eastAsia="ja-JP"/>
              </w:rPr>
              <w:t>/</w:t>
            </w:r>
            <w:r w:rsidRPr="60C36B3D" w:rsidR="60C36B3D">
              <w:rPr>
                <w:rFonts w:ascii="Arial" w:hAnsi="Arial" w:eastAsia="Times New Roman" w:cs="Arial"/>
                <w:b w:val="1"/>
                <w:bCs w:val="1"/>
                <w:color w:val="000000" w:themeColor="text1" w:themeTint="FF" w:themeShade="FF"/>
                <w:sz w:val="18"/>
                <w:szCs w:val="18"/>
                <w:lang w:eastAsia="ja-JP"/>
              </w:rPr>
              <w:t>Estimation</w:t>
            </w:r>
          </w:p>
        </w:tc>
      </w:tr>
      <w:tr w:rsidRPr="000C1CEB" w:rsidR="000D023C" w:rsidTr="60C36B3D" w14:paraId="35D70E69" w14:textId="77777777">
        <w:trPr>
          <w:trHeight w:val="300"/>
        </w:trPr>
        <w:tc>
          <w:tcPr>
            <w:tcW w:w="2284" w:type="dxa"/>
            <w:tcBorders>
              <w:top w:val="single" w:color="auto" w:sz="4" w:space="0"/>
              <w:left w:val="single" w:color="auto" w:sz="4" w:space="0"/>
              <w:bottom w:val="dotted" w:color="auto" w:sz="4" w:space="0"/>
              <w:right w:val="single" w:color="auto" w:sz="4" w:space="0"/>
            </w:tcBorders>
            <w:shd w:val="clear" w:color="auto" w:fill="auto"/>
            <w:noWrap/>
            <w:tcMar/>
            <w:vAlign w:val="center"/>
            <w:hideMark/>
          </w:tcPr>
          <w:p w:rsidRPr="000C1CEB" w:rsidR="000D023C" w:rsidP="60C36B3D" w:rsidRDefault="000D023C" w14:paraId="20B6458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B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single" w:color="auto" w:sz="4" w:space="0"/>
              <w:left w:val="single" w:color="auto" w:sz="4" w:space="0"/>
              <w:bottom w:val="dotted" w:color="auto" w:sz="4" w:space="0"/>
              <w:right w:val="single" w:color="auto" w:sz="4" w:space="0"/>
            </w:tcBorders>
            <w:shd w:val="clear" w:color="auto" w:fill="auto"/>
            <w:tcMar/>
            <w:vAlign w:val="center"/>
            <w:hideMark/>
          </w:tcPr>
          <w:p w:rsidRPr="000C1CEB" w:rsidR="000D023C" w:rsidP="60C36B3D" w:rsidRDefault="000D023C" w14:paraId="3E0491C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 xml:space="preserve">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00 MHz, 4 GB RAM</w:t>
            </w:r>
          </w:p>
        </w:tc>
      </w:tr>
      <w:tr w:rsidRPr="000C1CEB" w:rsidR="000D023C" w:rsidTr="60C36B3D" w14:paraId="3AF4B277"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0C1CEB" w:rsidR="000D023C" w:rsidP="60C36B3D" w:rsidRDefault="000D023C" w14:paraId="77A86AA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w:t>
            </w:r>
            <w:r w:rsidRPr="60C36B3D" w:rsidR="60C36B3D">
              <w:rPr>
                <w:rFonts w:ascii="Arial" w:hAnsi="Arial" w:eastAsia="Times New Roman" w:cs="Arial"/>
                <w:color w:val="000000" w:themeColor="text1" w:themeTint="FF" w:themeShade="FF"/>
                <w:sz w:val="16"/>
                <w:szCs w:val="16"/>
                <w:lang w:eastAsia="ja-JP"/>
              </w:rPr>
              <w:t>erver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0C1CEB" w:rsidR="000D023C" w:rsidP="60C36B3D" w:rsidRDefault="000D023C" w14:paraId="133F0CC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 xml:space="preserve"> processor, 2,</w:t>
            </w:r>
            <w:r w:rsidRPr="60C36B3D" w:rsidR="60C36B3D">
              <w:rPr>
                <w:rFonts w:ascii="Arial" w:hAnsi="Arial" w:eastAsia="Times New Roman" w:cs="Arial"/>
                <w:color w:val="000000" w:themeColor="text1" w:themeTint="FF" w:themeShade="FF"/>
                <w:sz w:val="16"/>
                <w:szCs w:val="16"/>
                <w:lang w:eastAsia="ja-JP"/>
              </w:rPr>
              <w:t>6</w:t>
            </w:r>
            <w:r w:rsidRPr="60C36B3D" w:rsidR="60C36B3D">
              <w:rPr>
                <w:rFonts w:ascii="Arial" w:hAnsi="Arial" w:eastAsia="Times New Roman" w:cs="Arial"/>
                <w:color w:val="000000" w:themeColor="text1" w:themeTint="FF" w:themeShade="FF"/>
                <w:sz w:val="16"/>
                <w:szCs w:val="16"/>
                <w:lang w:eastAsia="ja-JP"/>
              </w:rPr>
              <w:t>00 MHz, 4 GB RAM</w:t>
            </w:r>
          </w:p>
        </w:tc>
      </w:tr>
      <w:tr w:rsidRPr="000C1CEB" w:rsidR="000D023C" w:rsidTr="60C36B3D" w14:paraId="715FC44A"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113848D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area network hardwar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9B7D11" w:rsidR="000D023C" w:rsidP="60C36B3D" w:rsidRDefault="000D023C" w14:paraId="75CD005A"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CLARiion</w:t>
            </w:r>
            <w:proofErr w:type="spellEnd"/>
            <w:r w:rsidRPr="60C36B3D" w:rsidR="60C36B3D">
              <w:rPr>
                <w:rFonts w:ascii="Arial" w:hAnsi="Arial" w:eastAsia="Times New Roman" w:cs="Arial"/>
                <w:color w:val="000000" w:themeColor="text1" w:themeTint="FF" w:themeShade="FF"/>
                <w:sz w:val="16"/>
                <w:szCs w:val="16"/>
                <w:lang w:eastAsia="ja-JP"/>
              </w:rPr>
              <w:t xml:space="preserve"> </w:t>
            </w:r>
            <w:r w:rsidRPr="60C36B3D" w:rsidR="60C36B3D">
              <w:rPr>
                <w:rFonts w:ascii="Arial" w:hAnsi="Arial" w:eastAsia="Times New Roman" w:cs="Arial"/>
                <w:color w:val="000000" w:themeColor="text1" w:themeTint="FF" w:themeShade="FF"/>
                <w:sz w:val="16"/>
                <w:szCs w:val="16"/>
                <w:lang w:eastAsia="ja-JP"/>
              </w:rPr>
              <w:t>CX</w:t>
            </w:r>
            <w:r w:rsidRPr="60C36B3D" w:rsidR="60C36B3D">
              <w:rPr>
                <w:rFonts w:ascii="Arial" w:hAnsi="Arial" w:eastAsia="Times New Roman" w:cs="Arial"/>
                <w:color w:val="000000" w:themeColor="text1" w:themeTint="FF" w:themeShade="FF"/>
                <w:sz w:val="16"/>
                <w:szCs w:val="16"/>
                <w:lang w:eastAsia="ja-JP"/>
              </w:rPr>
              <w:t>400</w:t>
            </w:r>
          </w:p>
          <w:p w:rsidRPr="00767F37" w:rsidR="000D023C" w:rsidP="60C36B3D" w:rsidRDefault="000D023C" w14:paraId="327FAF9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storage groups, 1 database pe</w:t>
            </w:r>
            <w:r w:rsidRPr="60C36B3D" w:rsidR="60C36B3D">
              <w:rPr>
                <w:rFonts w:ascii="Arial" w:hAnsi="Arial" w:eastAsia="Times New Roman" w:cs="Arial"/>
                <w:color w:val="000000" w:themeColor="text1" w:themeTint="FF" w:themeShade="FF"/>
                <w:sz w:val="16"/>
                <w:szCs w:val="16"/>
                <w:lang w:eastAsia="ja-JP"/>
              </w:rPr>
              <w:t xml:space="preserve">r storage group, spread across </w:t>
            </w:r>
            <w:r w:rsidRPr="60C36B3D" w:rsidR="60C36B3D">
              <w:rPr>
                <w:rFonts w:ascii="Arial" w:hAnsi="Arial" w:eastAsia="Times New Roman" w:cs="Arial"/>
                <w:color w:val="000000" w:themeColor="text1" w:themeTint="FF" w:themeShade="FF"/>
                <w:sz w:val="16"/>
                <w:szCs w:val="16"/>
                <w:lang w:eastAsia="ja-JP"/>
              </w:rPr>
              <w:t>8 disk spindles using RAID</w:t>
            </w:r>
            <w:r w:rsidRPr="60C36B3D" w:rsidR="60C36B3D">
              <w:rPr>
                <w:rFonts w:ascii="Arial" w:hAnsi="Arial" w:eastAsia="Times New Roman" w:cs="Arial"/>
                <w:color w:val="000000" w:themeColor="text1" w:themeTint="FF" w:themeShade="FF"/>
                <w:sz w:val="16"/>
                <w:szCs w:val="16"/>
                <w:lang w:eastAsia="ja-JP"/>
              </w:rPr>
              <w:t>5</w:t>
            </w:r>
          </w:p>
        </w:tc>
      </w:tr>
      <w:tr w:rsidRPr="000C1CEB" w:rsidR="000D023C" w:rsidTr="60C36B3D" w14:paraId="798E4D8B" w14:textId="77777777">
        <w:trPr>
          <w:trHeight w:val="300"/>
        </w:trPr>
        <w:tc>
          <w:tcPr>
            <w:tcW w:w="2284" w:type="dxa"/>
            <w:tcBorders>
              <w:top w:val="dotted" w:color="auto" w:sz="4" w:space="0"/>
              <w:left w:val="single" w:color="auto" w:sz="4" w:space="0"/>
              <w:bottom w:val="dotted" w:color="auto" w:sz="4" w:space="0"/>
              <w:right w:val="single" w:color="auto" w:sz="4" w:space="0"/>
            </w:tcBorders>
            <w:shd w:val="clear" w:color="auto" w:fill="auto"/>
            <w:noWrap/>
            <w:tcMar/>
            <w:vAlign w:val="center"/>
          </w:tcPr>
          <w:p w:rsidRPr="00767F37" w:rsidR="000D023C" w:rsidP="60C36B3D" w:rsidRDefault="000D023C" w14:paraId="5D49471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Peak processor usage</w:t>
            </w:r>
          </w:p>
        </w:tc>
        <w:tc>
          <w:tcPr>
            <w:tcW w:w="7230" w:type="dxa"/>
            <w:tcBorders>
              <w:top w:val="dotted" w:color="auto" w:sz="4" w:space="0"/>
              <w:left w:val="single" w:color="auto" w:sz="4" w:space="0"/>
              <w:bottom w:val="dotted" w:color="auto" w:sz="4" w:space="0"/>
              <w:right w:val="single" w:color="auto" w:sz="4" w:space="0"/>
            </w:tcBorders>
            <w:shd w:val="clear" w:color="auto" w:fill="auto"/>
            <w:tcMar/>
            <w:vAlign w:val="center"/>
          </w:tcPr>
          <w:p w:rsidRPr="00767F37" w:rsidR="000D023C" w:rsidP="60C36B3D" w:rsidRDefault="000D023C" w14:paraId="1A04395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5%</w:t>
            </w:r>
          </w:p>
        </w:tc>
      </w:tr>
      <w:tr w:rsidRPr="000C1CEB" w:rsidR="000D023C" w:rsidTr="60C36B3D" w14:paraId="0C0B5685" w14:textId="77777777">
        <w:trPr>
          <w:trHeight w:val="300"/>
        </w:trPr>
        <w:tc>
          <w:tcPr>
            <w:tcW w:w="2284" w:type="dxa"/>
            <w:tcBorders>
              <w:top w:val="dotted" w:color="auto" w:sz="4" w:space="0"/>
              <w:left w:val="single" w:color="auto" w:sz="4" w:space="0"/>
              <w:bottom w:val="single" w:color="auto" w:sz="4" w:space="0"/>
              <w:right w:val="single" w:color="auto" w:sz="4" w:space="0"/>
            </w:tcBorders>
            <w:shd w:val="clear" w:color="auto" w:fill="auto"/>
            <w:noWrap/>
            <w:tcMar/>
            <w:vAlign w:val="center"/>
          </w:tcPr>
          <w:p w:rsidRPr="00767F37" w:rsidR="000D023C" w:rsidP="60C36B3D" w:rsidRDefault="000D023C" w14:paraId="5CB4F8A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Peak </w:t>
            </w:r>
            <w:r w:rsidRPr="60C36B3D" w:rsidR="60C36B3D">
              <w:rPr>
                <w:rFonts w:ascii="Arial" w:hAnsi="Arial" w:eastAsia="Times New Roman" w:cs="Arial"/>
                <w:color w:val="000000" w:themeColor="text1" w:themeTint="FF" w:themeShade="FF"/>
                <w:sz w:val="16"/>
                <w:szCs w:val="16"/>
                <w:lang w:eastAsia="ja-JP"/>
              </w:rPr>
              <w:t xml:space="preserve">disk </w:t>
            </w:r>
            <w:r w:rsidRPr="60C36B3D" w:rsidR="60C36B3D">
              <w:rPr>
                <w:rFonts w:ascii="Arial" w:hAnsi="Arial" w:eastAsia="Times New Roman" w:cs="Arial"/>
                <w:color w:val="000000" w:themeColor="text1" w:themeTint="FF" w:themeShade="FF"/>
                <w:sz w:val="16"/>
                <w:szCs w:val="16"/>
                <w:lang w:eastAsia="ja-JP"/>
              </w:rPr>
              <w:t xml:space="preserve"> usage</w:t>
            </w:r>
          </w:p>
        </w:tc>
        <w:tc>
          <w:tcPr>
            <w:tcW w:w="7230" w:type="dxa"/>
            <w:tcBorders>
              <w:top w:val="dotted" w:color="auto" w:sz="4" w:space="0"/>
              <w:left w:val="single" w:color="auto" w:sz="4" w:space="0"/>
              <w:bottom w:val="single" w:color="auto" w:sz="4" w:space="0"/>
              <w:right w:val="single" w:color="auto" w:sz="4" w:space="0"/>
            </w:tcBorders>
            <w:shd w:val="clear" w:color="auto" w:fill="auto"/>
            <w:tcMar/>
            <w:vAlign w:val="center"/>
          </w:tcPr>
          <w:p w:rsidRPr="00767F37" w:rsidR="000D023C" w:rsidP="60C36B3D" w:rsidRDefault="000D023C" w14:paraId="0E6FDA1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5%</w:t>
            </w:r>
          </w:p>
        </w:tc>
      </w:tr>
    </w:tbl>
    <w:p w:rsidR="000D023C" w:rsidP="000D023C" w:rsidRDefault="000D023C" w14:paraId="068431D9" w14:textId="77777777" w14:noSpellErr="1">
      <w:pPr>
        <w:pStyle w:val="Heading3"/>
        <w:rPr/>
      </w:pPr>
      <w:bookmarkStart w:name="_Toc419727895" w:id="141"/>
      <w:r>
        <w:rPr/>
        <w:t>Server Sizing</w:t>
      </w:r>
      <w:bookmarkEnd w:id="141"/>
    </w:p>
    <w:tbl>
      <w:tblPr>
        <w:tblW w:w="9464" w:type="dxa"/>
        <w:tblInd w:w="94" w:type="dxa"/>
        <w:tblBorders>
          <w:top w:val="single" w:color="auto" w:sz="4" w:space="0"/>
          <w:left w:val="single" w:color="auto" w:sz="4" w:space="0"/>
          <w:bottom w:val="single" w:color="auto" w:sz="4" w:space="0"/>
          <w:right w:val="single" w:color="auto" w:sz="4" w:space="0"/>
          <w:insideV w:val="single" w:color="auto" w:sz="4" w:space="0"/>
        </w:tblBorders>
        <w:tblLook w:val="04A0" w:firstRow="1" w:lastRow="0" w:firstColumn="1" w:lastColumn="0" w:noHBand="0" w:noVBand="1"/>
      </w:tblPr>
      <w:tblGrid>
        <w:gridCol w:w="1363"/>
        <w:gridCol w:w="1460"/>
        <w:gridCol w:w="1511"/>
        <w:gridCol w:w="947"/>
        <w:gridCol w:w="673"/>
        <w:gridCol w:w="1850"/>
        <w:gridCol w:w="1660"/>
      </w:tblGrid>
      <w:tr w:rsidRPr="001805EA" w:rsidR="000D023C" w:rsidTr="60C36B3D" w14:paraId="49E97055" w14:textId="77777777">
        <w:trPr>
          <w:trHeight w:val="300"/>
        </w:trPr>
        <w:tc>
          <w:tcPr>
            <w:tcW w:w="1363" w:type="dxa"/>
            <w:tcBorders>
              <w:top w:val="single" w:color="auto" w:sz="4" w:space="0"/>
              <w:bottom w:val="single" w:color="auto" w:sz="4" w:space="0"/>
            </w:tcBorders>
            <w:shd w:val="clear" w:color="auto" w:fill="auto"/>
            <w:noWrap/>
            <w:tcMar/>
            <w:vAlign w:val="center"/>
            <w:hideMark/>
          </w:tcPr>
          <w:p w:rsidRPr="001805EA" w:rsidR="000D023C" w:rsidP="60C36B3D" w:rsidRDefault="000D023C" w14:paraId="4C744FFB"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 xml:space="preserve">Server </w:t>
            </w:r>
            <w:r w:rsidRPr="60C36B3D" w:rsidR="60C36B3D">
              <w:rPr>
                <w:rFonts w:ascii="Arial" w:hAnsi="Arial" w:eastAsia="Times New Roman" w:cs="Arial"/>
                <w:b w:val="1"/>
                <w:bCs w:val="1"/>
                <w:color w:val="000000" w:themeColor="text1" w:themeTint="FF" w:themeShade="FF"/>
                <w:sz w:val="18"/>
                <w:szCs w:val="18"/>
                <w:lang w:eastAsia="ja-JP"/>
              </w:rPr>
              <w:t>set</w:t>
            </w:r>
          </w:p>
        </w:tc>
        <w:tc>
          <w:tcPr>
            <w:tcW w:w="1460" w:type="dxa"/>
            <w:tcBorders>
              <w:top w:val="single" w:color="auto" w:sz="4" w:space="0"/>
              <w:bottom w:val="single" w:color="auto" w:sz="4" w:space="0"/>
            </w:tcBorders>
            <w:shd w:val="clear" w:color="auto" w:fill="auto"/>
            <w:noWrap/>
            <w:tcMar/>
            <w:vAlign w:val="center"/>
            <w:hideMark/>
          </w:tcPr>
          <w:p w:rsidRPr="001805EA" w:rsidR="000D023C" w:rsidP="60C36B3D" w:rsidRDefault="000D023C" w14:paraId="662AE623"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Server</w:t>
            </w:r>
          </w:p>
        </w:tc>
        <w:tc>
          <w:tcPr>
            <w:tcW w:w="1511" w:type="dxa"/>
            <w:tcBorders>
              <w:top w:val="single" w:color="auto" w:sz="4" w:space="0"/>
              <w:bottom w:val="single" w:color="auto" w:sz="4" w:space="0"/>
            </w:tcBorders>
            <w:shd w:val="clear" w:color="auto" w:fill="auto"/>
            <w:noWrap/>
            <w:tcMar/>
            <w:vAlign w:val="center"/>
            <w:hideMark/>
          </w:tcPr>
          <w:p w:rsidRPr="001805EA" w:rsidR="000D023C" w:rsidP="60C36B3D" w:rsidRDefault="000D023C" w14:paraId="0C429A36"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Hardware</w:t>
            </w:r>
            <w:r w:rsidRPr="60C36B3D" w:rsidR="60C36B3D">
              <w:rPr>
                <w:rFonts w:ascii="Arial" w:hAnsi="Arial" w:eastAsia="Times New Roman" w:cs="Arial"/>
                <w:b w:val="1"/>
                <w:bCs w:val="1"/>
                <w:color w:val="000000" w:themeColor="text1" w:themeTint="FF" w:themeShade="FF"/>
                <w:sz w:val="18"/>
                <w:szCs w:val="18"/>
                <w:lang w:eastAsia="ja-JP"/>
              </w:rPr>
              <w:t xml:space="preserve"> Item</w:t>
            </w:r>
          </w:p>
        </w:tc>
        <w:tc>
          <w:tcPr>
            <w:tcW w:w="947" w:type="dxa"/>
            <w:tcBorders>
              <w:top w:val="single" w:color="auto" w:sz="4" w:space="0"/>
              <w:bottom w:val="single" w:color="auto" w:sz="4" w:space="0"/>
            </w:tcBorders>
            <w:shd w:val="clear" w:color="auto" w:fill="auto"/>
            <w:noWrap/>
            <w:tcMar/>
            <w:vAlign w:val="center"/>
            <w:hideMark/>
          </w:tcPr>
          <w:p w:rsidRPr="001805EA" w:rsidR="000D023C" w:rsidP="60C36B3D" w:rsidRDefault="000D023C" w14:paraId="17F9922D"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Quantity</w:t>
            </w:r>
          </w:p>
        </w:tc>
        <w:tc>
          <w:tcPr>
            <w:tcW w:w="673" w:type="dxa"/>
            <w:tcBorders>
              <w:top w:val="single" w:color="auto" w:sz="4" w:space="0"/>
              <w:bottom w:val="single" w:color="auto" w:sz="4" w:space="0"/>
            </w:tcBorders>
            <w:shd w:val="clear" w:color="auto" w:fill="auto"/>
            <w:noWrap/>
            <w:tcMar/>
            <w:vAlign w:val="center"/>
            <w:hideMark/>
          </w:tcPr>
          <w:p w:rsidRPr="001805EA" w:rsidR="000D023C" w:rsidP="60C36B3D" w:rsidRDefault="000D023C" w14:paraId="3B378D49"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Unit</w:t>
            </w:r>
          </w:p>
        </w:tc>
        <w:tc>
          <w:tcPr>
            <w:tcW w:w="1850" w:type="dxa"/>
            <w:tcBorders>
              <w:top w:val="single" w:color="auto" w:sz="4" w:space="0"/>
              <w:bottom w:val="single" w:color="auto" w:sz="4" w:space="0"/>
            </w:tcBorders>
            <w:shd w:val="clear" w:color="auto" w:fill="auto"/>
            <w:tcMar/>
            <w:vAlign w:val="center"/>
            <w:hideMark/>
          </w:tcPr>
          <w:p w:rsidRPr="001805EA" w:rsidR="000D023C" w:rsidP="60C36B3D" w:rsidRDefault="000D023C" w14:paraId="3B92ABD4"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Specification</w:t>
            </w:r>
          </w:p>
        </w:tc>
        <w:tc>
          <w:tcPr>
            <w:tcW w:w="1660" w:type="dxa"/>
            <w:tcBorders>
              <w:top w:val="single" w:color="auto" w:sz="4" w:space="0"/>
              <w:bottom w:val="single" w:color="auto" w:sz="4" w:space="0"/>
            </w:tcBorders>
            <w:shd w:val="clear" w:color="auto" w:fill="auto"/>
            <w:tcMar/>
            <w:vAlign w:val="center"/>
            <w:hideMark/>
          </w:tcPr>
          <w:p w:rsidRPr="001805EA" w:rsidR="000D023C" w:rsidP="60C36B3D" w:rsidRDefault="000D023C" w14:paraId="25AB2585" w14:textId="77777777" w14:noSpellErr="1">
            <w:pPr>
              <w:spacing w:before="0" w:after="0" w:line="240" w:lineRule="auto"/>
              <w:jc w:val="left"/>
              <w:rPr>
                <w:rFonts w:ascii="Arial" w:hAnsi="Arial" w:eastAsia="Times New Roman" w:cs="Arial"/>
                <w:b w:val="1"/>
                <w:bCs w:val="1"/>
                <w:color w:val="000000" w:themeColor="text1" w:themeTint="FF" w:themeShade="FF"/>
                <w:sz w:val="18"/>
                <w:szCs w:val="18"/>
                <w:lang w:eastAsia="ja-JP"/>
              </w:rPr>
            </w:pPr>
            <w:r w:rsidRPr="60C36B3D" w:rsidR="60C36B3D">
              <w:rPr>
                <w:rFonts w:ascii="Arial" w:hAnsi="Arial" w:eastAsia="Times New Roman" w:cs="Arial"/>
                <w:b w:val="1"/>
                <w:bCs w:val="1"/>
                <w:color w:val="000000" w:themeColor="text1" w:themeTint="FF" w:themeShade="FF"/>
                <w:sz w:val="18"/>
                <w:szCs w:val="18"/>
                <w:lang w:eastAsia="ja-JP"/>
              </w:rPr>
              <w:t>Note</w:t>
            </w:r>
          </w:p>
        </w:tc>
      </w:tr>
      <w:tr w:rsidRPr="001805EA" w:rsidR="000D023C" w:rsidTr="60C36B3D" w14:paraId="76850640" w14:textId="77777777">
        <w:trPr>
          <w:trHeight w:val="450"/>
        </w:trPr>
        <w:tc>
          <w:tcPr>
            <w:tcW w:w="1363" w:type="dxa"/>
            <w:vMerge w:val="restart"/>
            <w:tcBorders>
              <w:top w:val="single" w:color="auto" w:sz="4" w:space="0"/>
              <w:bottom w:val="dotted" w:color="auto" w:sz="4" w:space="0"/>
            </w:tcBorders>
            <w:shd w:val="clear" w:color="auto" w:fill="auto"/>
            <w:noWrap/>
            <w:tcMar/>
            <w:vAlign w:val="center"/>
            <w:hideMark/>
          </w:tcPr>
          <w:p w:rsidRPr="00BB5D5D" w:rsidR="000D023C" w:rsidP="60C36B3D" w:rsidRDefault="000D023C" w14:paraId="3BAF9344" w14:textId="77777777" w14:noSpellErr="1">
            <w:pPr>
              <w:spacing w:before="0" w:after="0" w:line="240" w:lineRule="auto"/>
              <w:jc w:val="left"/>
              <w:rPr>
                <w:rFonts w:ascii="Arial" w:hAnsi="Arial" w:eastAsia="Times New Roman" w:cs="Arial"/>
                <w:b w:val="1"/>
                <w:bCs w:val="1"/>
                <w:color w:val="000000" w:themeColor="text1" w:themeTint="FF" w:themeShade="FF"/>
                <w:sz w:val="16"/>
                <w:szCs w:val="16"/>
                <w:lang w:eastAsia="ja-JP"/>
              </w:rPr>
            </w:pPr>
            <w:r w:rsidRPr="60C36B3D" w:rsidR="60C36B3D">
              <w:rPr>
                <w:rFonts w:ascii="Arial" w:hAnsi="Arial" w:eastAsia="Times New Roman" w:cs="Arial"/>
                <w:b w:val="1"/>
                <w:bCs w:val="1"/>
                <w:color w:val="000000" w:themeColor="text1" w:themeTint="FF" w:themeShade="FF"/>
                <w:sz w:val="16"/>
                <w:szCs w:val="16"/>
                <w:lang w:eastAsia="ja-JP"/>
              </w:rPr>
              <w:t>Minimum</w:t>
            </w:r>
          </w:p>
        </w:tc>
        <w:tc>
          <w:tcPr>
            <w:tcW w:w="1460" w:type="dxa"/>
            <w:vMerge w:val="restart"/>
            <w:tcBorders>
              <w:top w:val="single" w:color="auto" w:sz="4" w:space="0"/>
              <w:bottom w:val="dotted" w:color="auto" w:sz="4" w:space="0"/>
            </w:tcBorders>
            <w:shd w:val="clear" w:color="auto" w:fill="auto"/>
            <w:noWrap/>
            <w:tcMar/>
            <w:vAlign w:val="center"/>
            <w:hideMark/>
          </w:tcPr>
          <w:p w:rsidRPr="001805EA" w:rsidR="000D023C" w:rsidP="60C36B3D" w:rsidRDefault="000D023C" w14:paraId="324799F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atabase Server</w:t>
            </w:r>
          </w:p>
        </w:tc>
        <w:tc>
          <w:tcPr>
            <w:tcW w:w="1511" w:type="dxa"/>
            <w:tcBorders>
              <w:top w:val="single" w:color="auto" w:sz="4" w:space="0"/>
              <w:bottom w:val="dotted" w:color="auto" w:sz="4" w:space="0"/>
            </w:tcBorders>
            <w:shd w:val="clear" w:color="auto" w:fill="auto"/>
            <w:noWrap/>
            <w:tcMar/>
            <w:vAlign w:val="center"/>
            <w:hideMark/>
          </w:tcPr>
          <w:p w:rsidRPr="001805EA" w:rsidR="000D023C" w:rsidP="60C36B3D" w:rsidRDefault="000D023C" w14:paraId="2A686E9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single" w:color="auto" w:sz="4" w:space="0"/>
              <w:bottom w:val="dotted" w:color="auto" w:sz="4" w:space="0"/>
            </w:tcBorders>
            <w:shd w:val="clear" w:color="auto" w:fill="auto"/>
            <w:noWrap/>
            <w:tcMar/>
            <w:vAlign w:val="center"/>
            <w:hideMark/>
          </w:tcPr>
          <w:p w:rsidRPr="001805EA" w:rsidR="000D023C" w:rsidP="60C36B3D" w:rsidRDefault="000D023C" w14:paraId="3F9E3B40"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single" w:color="auto" w:sz="4" w:space="0"/>
              <w:bottom w:val="dotted" w:color="auto" w:sz="4" w:space="0"/>
            </w:tcBorders>
            <w:shd w:val="clear" w:color="auto" w:fill="auto"/>
            <w:noWrap/>
            <w:tcMar/>
            <w:vAlign w:val="center"/>
            <w:hideMark/>
          </w:tcPr>
          <w:p w:rsidRPr="001805EA" w:rsidR="000D023C" w:rsidP="60C36B3D" w:rsidRDefault="000D023C" w14:paraId="37A2C35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single" w:color="auto" w:sz="4" w:space="0"/>
              <w:bottom w:val="dotted" w:color="auto" w:sz="4" w:space="0"/>
            </w:tcBorders>
            <w:shd w:val="clear" w:color="auto" w:fill="auto"/>
            <w:tcMar/>
            <w:vAlign w:val="center"/>
            <w:hideMark/>
          </w:tcPr>
          <w:p w:rsidRPr="001805EA" w:rsidR="000D023C" w:rsidP="60C36B3D" w:rsidRDefault="000D023C" w14:paraId="0A69A23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2 processor, 2.6GHz, </w:t>
            </w: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single" w:color="auto" w:sz="4" w:space="0"/>
              <w:bottom w:val="dotted" w:color="auto" w:sz="4" w:space="0"/>
            </w:tcBorders>
            <w:shd w:val="clear" w:color="auto" w:fill="auto"/>
            <w:tcMar/>
            <w:vAlign w:val="center"/>
            <w:hideMark/>
          </w:tcPr>
          <w:p w:rsidRPr="001805EA" w:rsidR="000D023C" w:rsidP="007E57E0" w:rsidRDefault="000D023C" w14:paraId="4878A36B"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687640D8"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3E87B45D"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1AEF14EA"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960488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CB225B1"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6A5C54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DC9135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60C36B3D" w:rsidRDefault="000D023C" w14:paraId="7920C6C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No replication, no RAID</w:t>
            </w:r>
          </w:p>
        </w:tc>
      </w:tr>
      <w:tr w:rsidRPr="001805EA" w:rsidR="000D023C" w:rsidTr="60C36B3D" w14:paraId="43AA3AC6"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4C0B40D7"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3D7190EB"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70ECBC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71FB48F"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35E1C9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43DB74E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 processor, 2.6GHz, 4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0B4CE02D"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0F74B191"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75414E53"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0ECE9532"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BD4232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0FD5E36"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DBFE71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DDD7C3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657EB837"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0271E5F6"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15498CF2"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01236461"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Httpd</w:t>
            </w:r>
            <w:proofErr w:type="spellEnd"/>
            <w:r w:rsidRPr="60C36B3D" w:rsidR="60C36B3D">
              <w:rPr>
                <w:rFonts w:ascii="Arial" w:hAnsi="Arial" w:eastAsia="Times New Roman" w:cs="Arial"/>
                <w:color w:val="000000" w:themeColor="text1" w:themeTint="FF" w:themeShade="FF"/>
                <w:sz w:val="16"/>
                <w:szCs w:val="16"/>
                <w:lang w:eastAsia="ja-JP"/>
              </w:rPr>
              <w:t xml:space="preserv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78F798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F182A54"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6CFDA4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20334A" w14:paraId="362EC51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r w:rsidRPr="60C36B3D" w:rsidR="60C36B3D">
              <w:rPr>
                <w:rFonts w:ascii="Arial" w:hAnsi="Arial" w:eastAsia="Times New Roman" w:cs="Arial"/>
                <w:color w:val="000000" w:themeColor="text1" w:themeTint="FF" w:themeShade="FF"/>
                <w:sz w:val="16"/>
                <w:szCs w:val="16"/>
                <w:lang w:eastAsia="ja-JP"/>
              </w:rPr>
              <w:t xml:space="preserve"> processor, 2.0GHz, </w:t>
            </w:r>
            <w:r w:rsidRPr="60C36B3D" w:rsidR="60C36B3D">
              <w:rPr>
                <w:rFonts w:ascii="Arial" w:hAnsi="Arial" w:eastAsia="Times New Roman" w:cs="Arial"/>
                <w:color w:val="000000" w:themeColor="text1" w:themeTint="FF" w:themeShade="FF"/>
                <w:sz w:val="16"/>
                <w:szCs w:val="16"/>
                <w:lang w:eastAsia="ja-JP"/>
              </w:rPr>
              <w:t>51</w:t>
            </w:r>
            <w:r w:rsidRPr="60C36B3D" w:rsidR="60C36B3D">
              <w:rPr>
                <w:rFonts w:ascii="Arial" w:hAnsi="Arial" w:eastAsia="Times New Roman" w:cs="Arial"/>
                <w:color w:val="000000" w:themeColor="text1" w:themeTint="FF" w:themeShade="FF"/>
                <w:sz w:val="16"/>
                <w:szCs w:val="16"/>
                <w:lang w:eastAsia="ja-JP"/>
              </w:rPr>
              <w:t xml:space="preserve">2 </w:t>
            </w:r>
            <w:r w:rsidRPr="60C36B3D" w:rsidR="60C36B3D">
              <w:rPr>
                <w:rFonts w:ascii="Arial" w:hAnsi="Arial" w:eastAsia="Times New Roman" w:cs="Arial"/>
                <w:color w:val="000000" w:themeColor="text1" w:themeTint="FF" w:themeShade="FF"/>
                <w:sz w:val="16"/>
                <w:szCs w:val="16"/>
                <w:lang w:eastAsia="ja-JP"/>
              </w:rPr>
              <w:t>M</w:t>
            </w:r>
            <w:r w:rsidRPr="60C36B3D" w:rsidR="60C36B3D">
              <w:rPr>
                <w:rFonts w:ascii="Arial" w:hAnsi="Arial" w:eastAsia="Times New Roman" w:cs="Arial"/>
                <w:color w:val="000000" w:themeColor="text1" w:themeTint="FF" w:themeShade="FF"/>
                <w:sz w:val="16"/>
                <w:szCs w:val="16"/>
                <w:lang w:eastAsia="ja-JP"/>
              </w:rPr>
              <w:t>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7ADCEC3E"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6F24AB59"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14D0A3AA"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318DF879"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D83A22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1C5E3B6"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50F919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09D20C2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7343AB05"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2EAB3CA7"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6D0A1F59"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A7010C" w14:paraId="48985F6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SO</w:t>
            </w:r>
            <w:r w:rsidRPr="60C36B3D" w:rsidR="60C36B3D">
              <w:rPr>
                <w:rFonts w:ascii="Arial" w:hAnsi="Arial" w:eastAsia="Times New Roman" w:cs="Arial"/>
                <w:color w:val="000000" w:themeColor="text1" w:themeTint="FF" w:themeShade="FF"/>
                <w:sz w:val="16"/>
                <w:szCs w:val="16"/>
                <w:lang w:eastAsia="ja-JP"/>
              </w:rPr>
              <w:t xml:space="preserv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BEE515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DC5FC5D"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1483E00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6E8B70F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1 processor, 2.0GHz, </w:t>
            </w:r>
            <w:r w:rsidRPr="60C36B3D" w:rsidR="60C36B3D">
              <w:rPr>
                <w:rFonts w:ascii="Arial" w:hAnsi="Arial" w:eastAsia="Times New Roman" w:cs="Arial"/>
                <w:color w:val="000000" w:themeColor="text1" w:themeTint="FF" w:themeShade="FF"/>
                <w:sz w:val="16"/>
                <w:szCs w:val="16"/>
                <w:lang w:eastAsia="ja-JP"/>
              </w:rPr>
              <w:t>512</w:t>
            </w:r>
            <w:r w:rsidRPr="60C36B3D" w:rsidR="60C36B3D">
              <w:rPr>
                <w:rFonts w:ascii="Arial" w:hAnsi="Arial" w:eastAsia="Times New Roman" w:cs="Arial"/>
                <w:color w:val="000000" w:themeColor="text1" w:themeTint="FF" w:themeShade="FF"/>
                <w:sz w:val="16"/>
                <w:szCs w:val="16"/>
                <w:lang w:eastAsia="ja-JP"/>
              </w:rPr>
              <w:t xml:space="preserve"> </w:t>
            </w:r>
            <w:r w:rsidRPr="60C36B3D" w:rsidR="60C36B3D">
              <w:rPr>
                <w:rFonts w:ascii="Arial" w:hAnsi="Arial" w:eastAsia="Times New Roman" w:cs="Arial"/>
                <w:color w:val="000000" w:themeColor="text1" w:themeTint="FF" w:themeShade="FF"/>
                <w:sz w:val="16"/>
                <w:szCs w:val="16"/>
                <w:lang w:eastAsia="ja-JP"/>
              </w:rPr>
              <w:t>M</w:t>
            </w:r>
            <w:r w:rsidRPr="60C36B3D" w:rsidR="60C36B3D">
              <w:rPr>
                <w:rFonts w:ascii="Arial" w:hAnsi="Arial" w:eastAsia="Times New Roman" w:cs="Arial"/>
                <w:color w:val="000000" w:themeColor="text1" w:themeTint="FF" w:themeShade="FF"/>
                <w:sz w:val="16"/>
                <w:szCs w:val="16"/>
                <w:lang w:eastAsia="ja-JP"/>
              </w:rPr>
              <w:t>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5326E9B0"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77D41E5F"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26FAB9C9"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1AF3BD01"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A5CECE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8D42E24"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E957F0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77B453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AB659C4"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20AA3821" w14:textId="77777777">
        <w:trPr>
          <w:trHeight w:val="450"/>
        </w:trPr>
        <w:tc>
          <w:tcPr>
            <w:tcW w:w="1363" w:type="dxa"/>
            <w:vMerge w:val="restart"/>
            <w:tcBorders>
              <w:top w:val="dotted" w:color="auto" w:sz="4" w:space="0"/>
              <w:bottom w:val="dotted" w:color="auto" w:sz="4" w:space="0"/>
            </w:tcBorders>
            <w:shd w:val="clear" w:color="auto" w:fill="auto"/>
            <w:noWrap/>
            <w:tcMar/>
            <w:vAlign w:val="center"/>
            <w:hideMark/>
          </w:tcPr>
          <w:p w:rsidRPr="00BB5D5D" w:rsidR="000D023C" w:rsidP="60C36B3D" w:rsidRDefault="000D023C" w14:paraId="35705CB2" w14:textId="77777777" w14:noSpellErr="1">
            <w:pPr>
              <w:spacing w:before="0" w:after="0" w:line="240" w:lineRule="auto"/>
              <w:jc w:val="left"/>
              <w:rPr>
                <w:rFonts w:ascii="Arial" w:hAnsi="Arial" w:eastAsia="Times New Roman" w:cs="Arial"/>
                <w:b w:val="1"/>
                <w:bCs w:val="1"/>
                <w:color w:val="000000" w:themeColor="text1" w:themeTint="FF" w:themeShade="FF"/>
                <w:sz w:val="16"/>
                <w:szCs w:val="16"/>
                <w:lang w:eastAsia="ja-JP"/>
              </w:rPr>
            </w:pPr>
            <w:r w:rsidRPr="60C36B3D" w:rsidR="60C36B3D">
              <w:rPr>
                <w:rFonts w:ascii="Arial" w:hAnsi="Arial" w:eastAsia="Times New Roman" w:cs="Arial"/>
                <w:b w:val="1"/>
                <w:bCs w:val="1"/>
                <w:color w:val="000000" w:themeColor="text1" w:themeTint="FF" w:themeShade="FF"/>
                <w:sz w:val="16"/>
                <w:szCs w:val="16"/>
                <w:lang w:eastAsia="ja-JP"/>
              </w:rPr>
              <w:t>Recommended</w:t>
            </w: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46EE628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atabas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76898B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58260EE"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63999C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3A089C7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processor, 2.6GHz, 32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5CDA6081"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15DC7BBD"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4294A4AC"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37EA2070"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24F10E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1D02416"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8</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657D2B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4986FC7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3GB 15K SAS drive</w:t>
            </w:r>
          </w:p>
        </w:tc>
        <w:tc>
          <w:tcPr>
            <w:tcW w:w="1660" w:type="dxa"/>
            <w:tcBorders>
              <w:top w:val="dotted" w:color="auto" w:sz="4" w:space="0"/>
              <w:bottom w:val="dotted" w:color="auto" w:sz="4" w:space="0"/>
            </w:tcBorders>
            <w:shd w:val="clear" w:color="auto" w:fill="auto"/>
            <w:tcMar/>
            <w:vAlign w:val="center"/>
            <w:hideMark/>
          </w:tcPr>
          <w:p w:rsidRPr="001805EA" w:rsidR="000D023C" w:rsidP="60C36B3D" w:rsidRDefault="000D023C" w14:paraId="4A651FF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No replication, RAID1+0</w:t>
            </w:r>
          </w:p>
        </w:tc>
      </w:tr>
      <w:tr w:rsidRPr="001805EA" w:rsidR="000D023C" w:rsidTr="60C36B3D" w14:paraId="6B6F422C"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1B8AEA2C"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0D28E68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3F33ED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52787A4"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3</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1EF2AE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67B8BBD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processor, 2.6GHz, </w:t>
            </w: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6DEE05EB"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26BE1BFC"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2DFC7AB0"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5FBB5B29"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181D708B"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BDC1D43"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3</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BD1D82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5208BE1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08F2C55"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7D555E74"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06D79EB5"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2CD96A06"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Httpd</w:t>
            </w:r>
            <w:proofErr w:type="spellEnd"/>
            <w:r w:rsidRPr="60C36B3D" w:rsidR="60C36B3D">
              <w:rPr>
                <w:rFonts w:ascii="Arial" w:hAnsi="Arial" w:eastAsia="Times New Roman" w:cs="Arial"/>
                <w:color w:val="000000" w:themeColor="text1" w:themeTint="FF" w:themeShade="FF"/>
                <w:sz w:val="16"/>
                <w:szCs w:val="16"/>
                <w:lang w:eastAsia="ja-JP"/>
              </w:rPr>
              <w:t xml:space="preserv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0C55870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E212F09"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269736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DC14A1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2 processor, 2.0GHz, </w:t>
            </w:r>
            <w:r w:rsidRPr="60C36B3D" w:rsidR="60C36B3D">
              <w:rPr>
                <w:rFonts w:ascii="Arial" w:hAnsi="Arial" w:eastAsia="Times New Roman" w:cs="Arial"/>
                <w:color w:val="000000" w:themeColor="text1" w:themeTint="FF" w:themeShade="FF"/>
                <w:sz w:val="16"/>
                <w:szCs w:val="16"/>
                <w:lang w:eastAsia="ja-JP"/>
              </w:rPr>
              <w:t>2</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6871A2DC"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330182E4"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6BBDFEED"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3611D598"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B3157B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C99BF99"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C3C601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6156C59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017C4BA3"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5D73BD52"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508E9D09"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A7010C" w14:paraId="5EEDAAB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SO</w:t>
            </w:r>
            <w:r w:rsidRPr="60C36B3D" w:rsidR="60C36B3D">
              <w:rPr>
                <w:rFonts w:ascii="Arial" w:hAnsi="Arial" w:eastAsia="Times New Roman" w:cs="Arial"/>
                <w:color w:val="000000" w:themeColor="text1" w:themeTint="FF" w:themeShade="FF"/>
                <w:sz w:val="16"/>
                <w:szCs w:val="16"/>
                <w:lang w:eastAsia="ja-JP"/>
              </w:rPr>
              <w:t xml:space="preserve"> </w:t>
            </w:r>
            <w:r w:rsidRPr="60C36B3D" w:rsidR="60C36B3D">
              <w:rPr>
                <w:rFonts w:ascii="Arial" w:hAnsi="Arial" w:eastAsia="Times New Roman" w:cs="Arial"/>
                <w:color w:val="000000" w:themeColor="text1" w:themeTint="FF" w:themeShade="FF"/>
                <w:sz w:val="16"/>
                <w:szCs w:val="16"/>
                <w:lang w:eastAsia="ja-JP"/>
              </w:rPr>
              <w:t>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0D4943F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16C987E"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5388065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358ED21F"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2 processor, 2.0GHz, </w:t>
            </w: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4EBB0D3A"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4DB7A0D8"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59005CA3"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40AA7CC3"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785E63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67E3EA0"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1EB2BE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0FE433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A0AA38F"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708BE691" w14:textId="77777777">
        <w:trPr>
          <w:trHeight w:val="450"/>
        </w:trPr>
        <w:tc>
          <w:tcPr>
            <w:tcW w:w="1363" w:type="dxa"/>
            <w:vMerge w:val="restart"/>
            <w:tcBorders>
              <w:top w:val="dotted" w:color="auto" w:sz="4" w:space="0"/>
              <w:bottom w:val="dotted" w:color="auto" w:sz="4" w:space="0"/>
            </w:tcBorders>
            <w:shd w:val="clear" w:color="auto" w:fill="auto"/>
            <w:noWrap/>
            <w:tcMar/>
            <w:vAlign w:val="center"/>
            <w:hideMark/>
          </w:tcPr>
          <w:p w:rsidRPr="00BB5D5D" w:rsidR="000D023C" w:rsidP="60C36B3D" w:rsidRDefault="000D023C" w14:paraId="175AF41B" w14:textId="77777777" w14:noSpellErr="1">
            <w:pPr>
              <w:spacing w:before="0" w:after="0" w:line="240" w:lineRule="auto"/>
              <w:jc w:val="left"/>
              <w:rPr>
                <w:rFonts w:ascii="Arial" w:hAnsi="Arial" w:eastAsia="Times New Roman" w:cs="Arial"/>
                <w:b w:val="1"/>
                <w:bCs w:val="1"/>
                <w:color w:val="000000" w:themeColor="text1" w:themeTint="FF" w:themeShade="FF"/>
                <w:sz w:val="16"/>
                <w:szCs w:val="16"/>
                <w:lang w:eastAsia="ja-JP"/>
              </w:rPr>
            </w:pPr>
            <w:r w:rsidRPr="60C36B3D" w:rsidR="60C36B3D">
              <w:rPr>
                <w:rFonts w:ascii="Arial" w:hAnsi="Arial" w:eastAsia="Times New Roman" w:cs="Arial"/>
                <w:b w:val="1"/>
                <w:bCs w:val="1"/>
                <w:color w:val="000000" w:themeColor="text1" w:themeTint="FF" w:themeShade="FF"/>
                <w:sz w:val="16"/>
                <w:szCs w:val="16"/>
                <w:lang w:eastAsia="ja-JP"/>
              </w:rPr>
              <w:t>Best</w:t>
            </w: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24F9B270"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atabas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AF8856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97E68B6"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2</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3D31757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4C43F0ED"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 processor, 2.6GHz, 32 GB RAM</w:t>
            </w:r>
          </w:p>
        </w:tc>
        <w:tc>
          <w:tcPr>
            <w:tcW w:w="1660" w:type="dxa"/>
            <w:tcBorders>
              <w:top w:val="dotted" w:color="auto" w:sz="4" w:space="0"/>
              <w:bottom w:val="dotted" w:color="auto" w:sz="4" w:space="0"/>
            </w:tcBorders>
            <w:shd w:val="clear" w:color="auto" w:fill="auto"/>
            <w:tcMar/>
            <w:vAlign w:val="center"/>
            <w:hideMark/>
          </w:tcPr>
          <w:p w:rsidRPr="001805EA" w:rsidR="000D023C" w:rsidP="60C36B3D" w:rsidRDefault="000D023C" w14:paraId="4905CEC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One for active server, one for stand by</w:t>
            </w:r>
          </w:p>
        </w:tc>
      </w:tr>
      <w:tr w:rsidRPr="001805EA" w:rsidR="000D023C" w:rsidTr="60C36B3D" w14:paraId="7DC9A014"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24B743A9"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10F1BBF8"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096988B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1BDD554E"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8</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C87642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154465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73GB 15K SAS drive</w:t>
            </w:r>
          </w:p>
        </w:tc>
        <w:tc>
          <w:tcPr>
            <w:tcW w:w="1660" w:type="dxa"/>
            <w:tcBorders>
              <w:top w:val="dotted" w:color="auto" w:sz="4" w:space="0"/>
              <w:bottom w:val="dotted" w:color="auto" w:sz="4" w:space="0"/>
            </w:tcBorders>
            <w:shd w:val="clear" w:color="auto" w:fill="auto"/>
            <w:tcMar/>
            <w:vAlign w:val="center"/>
            <w:hideMark/>
          </w:tcPr>
          <w:p w:rsidRPr="001805EA" w:rsidR="000D023C" w:rsidP="60C36B3D" w:rsidRDefault="000D023C" w14:paraId="5A81BBEB"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Using Replication, RAID1+0</w:t>
            </w:r>
          </w:p>
        </w:tc>
      </w:tr>
      <w:tr w:rsidRPr="001805EA" w:rsidR="000D023C" w:rsidTr="60C36B3D" w14:paraId="4CA5B516"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5E3F0F86"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3AA9B33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Application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B4D8039"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0CE42D6E"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3</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4BF7A22"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5F2293D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processor, 2.6GHz, </w:t>
            </w:r>
            <w:r w:rsidRPr="60C36B3D" w:rsidR="60C36B3D">
              <w:rPr>
                <w:rFonts w:ascii="Arial" w:hAnsi="Arial" w:eastAsia="Times New Roman" w:cs="Arial"/>
                <w:color w:val="000000" w:themeColor="text1" w:themeTint="FF" w:themeShade="FF"/>
                <w:sz w:val="16"/>
                <w:szCs w:val="16"/>
                <w:lang w:eastAsia="ja-JP"/>
              </w:rPr>
              <w:t>32</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9CD581C"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5148CC95"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5E1E5CCB"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3E9DE62B"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520D266"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1BEF6A3"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3</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63B63D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01F3643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111656FA"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5ABFBBAF"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0C073209"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0D023C" w14:paraId="4AA5711F" w14:textId="77777777">
            <w:pPr>
              <w:spacing w:before="0" w:after="0" w:line="240" w:lineRule="auto"/>
              <w:jc w:val="left"/>
              <w:rPr>
                <w:rFonts w:ascii="Arial" w:hAnsi="Arial" w:eastAsia="Times New Roman" w:cs="Arial"/>
                <w:color w:val="000000" w:themeColor="text1" w:themeTint="FF" w:themeShade="FF"/>
                <w:sz w:val="16"/>
                <w:szCs w:val="16"/>
                <w:lang w:eastAsia="ja-JP"/>
              </w:rPr>
            </w:pPr>
            <w:proofErr w:type="spellStart"/>
            <w:r w:rsidRPr="60C36B3D" w:rsidR="60C36B3D">
              <w:rPr>
                <w:rFonts w:ascii="Arial" w:hAnsi="Arial" w:eastAsia="Times New Roman" w:cs="Arial"/>
                <w:color w:val="000000" w:themeColor="text1" w:themeTint="FF" w:themeShade="FF"/>
                <w:sz w:val="16"/>
                <w:szCs w:val="16"/>
                <w:lang w:eastAsia="ja-JP"/>
              </w:rPr>
              <w:t>Httpd</w:t>
            </w:r>
            <w:proofErr w:type="spellEnd"/>
            <w:r w:rsidRPr="60C36B3D" w:rsidR="60C36B3D">
              <w:rPr>
                <w:rFonts w:ascii="Arial" w:hAnsi="Arial" w:eastAsia="Times New Roman" w:cs="Arial"/>
                <w:color w:val="000000" w:themeColor="text1" w:themeTint="FF" w:themeShade="FF"/>
                <w:sz w:val="16"/>
                <w:szCs w:val="16"/>
                <w:lang w:eastAsia="ja-JP"/>
              </w:rPr>
              <w:t xml:space="preserve"> 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53ECB7E"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742ADA0"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765E403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37FDE2E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2 processor, 2.6GHz, </w:t>
            </w: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04247E0"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044AAC1C" w14:textId="77777777">
        <w:trPr>
          <w:trHeight w:val="300"/>
        </w:trPr>
        <w:tc>
          <w:tcPr>
            <w:tcW w:w="1363" w:type="dxa"/>
            <w:vMerge/>
            <w:tcBorders>
              <w:top w:val="dotted" w:color="auto" w:sz="4" w:space="0"/>
              <w:bottom w:val="dotted" w:color="auto" w:sz="4" w:space="0"/>
            </w:tcBorders>
            <w:vAlign w:val="center"/>
            <w:hideMark/>
          </w:tcPr>
          <w:p w:rsidRPr="001805EA" w:rsidR="000D023C" w:rsidP="007E57E0" w:rsidRDefault="000D023C" w14:paraId="15E7DBFA"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dotted" w:color="auto" w:sz="4" w:space="0"/>
            </w:tcBorders>
            <w:vAlign w:val="center"/>
            <w:hideMark/>
          </w:tcPr>
          <w:p w:rsidRPr="001805EA" w:rsidR="000D023C" w:rsidP="007E57E0" w:rsidRDefault="000D023C" w14:paraId="0F7FA3E3"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1CB554D5"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42964A60"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2C254968"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32DDB7EC"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1303CB0"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47AC1651" w14:textId="77777777">
        <w:trPr>
          <w:trHeight w:val="450"/>
        </w:trPr>
        <w:tc>
          <w:tcPr>
            <w:tcW w:w="1363" w:type="dxa"/>
            <w:vMerge/>
            <w:tcBorders>
              <w:top w:val="dotted" w:color="auto" w:sz="4" w:space="0"/>
              <w:bottom w:val="dotted" w:color="auto" w:sz="4" w:space="0"/>
            </w:tcBorders>
            <w:vAlign w:val="center"/>
            <w:hideMark/>
          </w:tcPr>
          <w:p w:rsidRPr="001805EA" w:rsidR="000D023C" w:rsidP="007E57E0" w:rsidRDefault="000D023C" w14:paraId="6628C0D7" w14:textId="77777777">
            <w:pPr>
              <w:spacing w:before="0" w:after="0" w:line="240" w:lineRule="auto"/>
              <w:jc w:val="left"/>
              <w:rPr>
                <w:rFonts w:ascii="Arial" w:hAnsi="Arial" w:eastAsia="Times New Roman" w:cs="Arial"/>
                <w:color w:val="000000"/>
                <w:sz w:val="16"/>
                <w:szCs w:val="16"/>
                <w:lang w:eastAsia="ja-JP"/>
              </w:rPr>
            </w:pPr>
          </w:p>
        </w:tc>
        <w:tc>
          <w:tcPr>
            <w:tcW w:w="1460" w:type="dxa"/>
            <w:vMerge w:val="restart"/>
            <w:tcBorders>
              <w:top w:val="dotted" w:color="auto" w:sz="4" w:space="0"/>
              <w:bottom w:val="dotted" w:color="auto" w:sz="4" w:space="0"/>
            </w:tcBorders>
            <w:shd w:val="clear" w:color="auto" w:fill="auto"/>
            <w:noWrap/>
            <w:tcMar/>
            <w:vAlign w:val="center"/>
            <w:hideMark/>
          </w:tcPr>
          <w:p w:rsidRPr="001805EA" w:rsidR="000D023C" w:rsidP="60C36B3D" w:rsidRDefault="00A7010C" w14:paraId="5AE0312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SO</w:t>
            </w:r>
            <w:r w:rsidRPr="60C36B3D" w:rsidR="60C36B3D">
              <w:rPr>
                <w:rFonts w:ascii="Arial" w:hAnsi="Arial" w:eastAsia="Times New Roman" w:cs="Arial"/>
                <w:color w:val="000000" w:themeColor="text1" w:themeTint="FF" w:themeShade="FF"/>
                <w:sz w:val="16"/>
                <w:szCs w:val="16"/>
                <w:lang w:eastAsia="ja-JP"/>
              </w:rPr>
              <w:t xml:space="preserve"> </w:t>
            </w:r>
            <w:r w:rsidRPr="60C36B3D" w:rsidR="60C36B3D">
              <w:rPr>
                <w:rFonts w:ascii="Arial" w:hAnsi="Arial" w:eastAsia="Times New Roman" w:cs="Arial"/>
                <w:color w:val="000000" w:themeColor="text1" w:themeTint="FF" w:themeShade="FF"/>
                <w:sz w:val="16"/>
                <w:szCs w:val="16"/>
                <w:lang w:eastAsia="ja-JP"/>
              </w:rPr>
              <w:t>Server</w:t>
            </w:r>
          </w:p>
        </w:tc>
        <w:tc>
          <w:tcPr>
            <w:tcW w:w="1511"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083F2F1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 hardware</w:t>
            </w:r>
          </w:p>
        </w:tc>
        <w:tc>
          <w:tcPr>
            <w:tcW w:w="947"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674178B1"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dotted" w:color="auto" w:sz="4" w:space="0"/>
            </w:tcBorders>
            <w:shd w:val="clear" w:color="auto" w:fill="auto"/>
            <w:noWrap/>
            <w:tcMar/>
            <w:vAlign w:val="center"/>
            <w:hideMark/>
          </w:tcPr>
          <w:p w:rsidRPr="001805EA" w:rsidR="000D023C" w:rsidP="60C36B3D" w:rsidRDefault="000D023C" w14:paraId="15B0C304"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erver</w:t>
            </w:r>
          </w:p>
        </w:tc>
        <w:tc>
          <w:tcPr>
            <w:tcW w:w="1850" w:type="dxa"/>
            <w:tcBorders>
              <w:top w:val="dotted" w:color="auto" w:sz="4" w:space="0"/>
              <w:bottom w:val="dotted" w:color="auto" w:sz="4" w:space="0"/>
            </w:tcBorders>
            <w:shd w:val="clear" w:color="auto" w:fill="auto"/>
            <w:tcMar/>
            <w:vAlign w:val="center"/>
            <w:hideMark/>
          </w:tcPr>
          <w:p w:rsidRPr="001805EA" w:rsidR="000D023C" w:rsidP="60C36B3D" w:rsidRDefault="000D023C" w14:paraId="1D26762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 xml:space="preserve">2 processor, 2.6GHz, </w:t>
            </w:r>
            <w:r w:rsidRPr="60C36B3D" w:rsidR="60C36B3D">
              <w:rPr>
                <w:rFonts w:ascii="Arial" w:hAnsi="Arial" w:eastAsia="Times New Roman" w:cs="Arial"/>
                <w:color w:val="000000" w:themeColor="text1" w:themeTint="FF" w:themeShade="FF"/>
                <w:sz w:val="16"/>
                <w:szCs w:val="16"/>
                <w:lang w:eastAsia="ja-JP"/>
              </w:rPr>
              <w:t>4</w:t>
            </w:r>
            <w:r w:rsidRPr="60C36B3D" w:rsidR="60C36B3D">
              <w:rPr>
                <w:rFonts w:ascii="Arial" w:hAnsi="Arial" w:eastAsia="Times New Roman" w:cs="Arial"/>
                <w:color w:val="000000" w:themeColor="text1" w:themeTint="FF" w:themeShade="FF"/>
                <w:sz w:val="16"/>
                <w:szCs w:val="16"/>
                <w:lang w:eastAsia="ja-JP"/>
              </w:rPr>
              <w:t xml:space="preserve"> GB RAM</w:t>
            </w:r>
          </w:p>
        </w:tc>
        <w:tc>
          <w:tcPr>
            <w:tcW w:w="1660" w:type="dxa"/>
            <w:tcBorders>
              <w:top w:val="dotted" w:color="auto" w:sz="4" w:space="0"/>
              <w:bottom w:val="dotted" w:color="auto" w:sz="4" w:space="0"/>
            </w:tcBorders>
            <w:shd w:val="clear" w:color="auto" w:fill="auto"/>
            <w:tcMar/>
            <w:vAlign w:val="center"/>
            <w:hideMark/>
          </w:tcPr>
          <w:p w:rsidRPr="001805EA" w:rsidR="000D023C" w:rsidP="007E57E0" w:rsidRDefault="000D023C" w14:paraId="2BCC6C6F" w14:textId="77777777">
            <w:pPr>
              <w:spacing w:before="0" w:after="0" w:line="240" w:lineRule="auto"/>
              <w:jc w:val="left"/>
              <w:rPr>
                <w:rFonts w:ascii="Arial" w:hAnsi="Arial" w:eastAsia="Times New Roman" w:cs="Arial"/>
                <w:color w:val="000000"/>
                <w:sz w:val="16"/>
                <w:szCs w:val="16"/>
                <w:lang w:eastAsia="ja-JP"/>
              </w:rPr>
            </w:pPr>
          </w:p>
        </w:tc>
      </w:tr>
      <w:tr w:rsidRPr="001805EA" w:rsidR="000D023C" w:rsidTr="60C36B3D" w14:paraId="38386044" w14:textId="77777777">
        <w:trPr>
          <w:trHeight w:val="300"/>
        </w:trPr>
        <w:tc>
          <w:tcPr>
            <w:tcW w:w="1363" w:type="dxa"/>
            <w:vMerge/>
            <w:tcBorders>
              <w:top w:val="dotted" w:color="auto" w:sz="4" w:space="0"/>
              <w:bottom w:val="single" w:color="auto" w:sz="4" w:space="0"/>
            </w:tcBorders>
            <w:vAlign w:val="center"/>
            <w:hideMark/>
          </w:tcPr>
          <w:p w:rsidRPr="001805EA" w:rsidR="000D023C" w:rsidP="007E57E0" w:rsidRDefault="000D023C" w14:paraId="7B2C5A53" w14:textId="77777777">
            <w:pPr>
              <w:spacing w:before="0" w:after="0" w:line="240" w:lineRule="auto"/>
              <w:jc w:val="left"/>
              <w:rPr>
                <w:rFonts w:ascii="Arial" w:hAnsi="Arial" w:eastAsia="Times New Roman" w:cs="Arial"/>
                <w:color w:val="000000"/>
                <w:sz w:val="16"/>
                <w:szCs w:val="16"/>
                <w:lang w:eastAsia="ja-JP"/>
              </w:rPr>
            </w:pPr>
          </w:p>
        </w:tc>
        <w:tc>
          <w:tcPr>
            <w:tcW w:w="1460" w:type="dxa"/>
            <w:vMerge/>
            <w:tcBorders>
              <w:top w:val="dotted" w:color="auto" w:sz="4" w:space="0"/>
              <w:bottom w:val="single" w:color="auto" w:sz="4" w:space="0"/>
            </w:tcBorders>
            <w:vAlign w:val="center"/>
            <w:hideMark/>
          </w:tcPr>
          <w:p w:rsidRPr="001805EA" w:rsidR="000D023C" w:rsidP="007E57E0" w:rsidRDefault="000D023C" w14:paraId="19AFB8CC" w14:textId="77777777">
            <w:pPr>
              <w:spacing w:before="0" w:after="0" w:line="240" w:lineRule="auto"/>
              <w:jc w:val="left"/>
              <w:rPr>
                <w:rFonts w:ascii="Arial" w:hAnsi="Arial" w:eastAsia="Times New Roman" w:cs="Arial"/>
                <w:color w:val="000000"/>
                <w:sz w:val="16"/>
                <w:szCs w:val="16"/>
                <w:lang w:eastAsia="ja-JP"/>
              </w:rPr>
            </w:pPr>
          </w:p>
        </w:tc>
        <w:tc>
          <w:tcPr>
            <w:tcW w:w="1511" w:type="dxa"/>
            <w:tcBorders>
              <w:top w:val="dotted" w:color="auto" w:sz="4" w:space="0"/>
              <w:bottom w:val="single" w:color="auto" w:sz="4" w:space="0"/>
            </w:tcBorders>
            <w:shd w:val="clear" w:color="auto" w:fill="auto"/>
            <w:noWrap/>
            <w:tcMar/>
            <w:vAlign w:val="center"/>
            <w:hideMark/>
          </w:tcPr>
          <w:p w:rsidRPr="001805EA" w:rsidR="000D023C" w:rsidP="60C36B3D" w:rsidRDefault="000D023C" w14:paraId="6B600BEA"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Storage drive</w:t>
            </w:r>
          </w:p>
        </w:tc>
        <w:tc>
          <w:tcPr>
            <w:tcW w:w="947" w:type="dxa"/>
            <w:tcBorders>
              <w:top w:val="dotted" w:color="auto" w:sz="4" w:space="0"/>
              <w:bottom w:val="single" w:color="auto" w:sz="4" w:space="0"/>
            </w:tcBorders>
            <w:shd w:val="clear" w:color="auto" w:fill="auto"/>
            <w:noWrap/>
            <w:tcMar/>
            <w:vAlign w:val="center"/>
            <w:hideMark/>
          </w:tcPr>
          <w:p w:rsidRPr="001805EA" w:rsidR="000D023C" w:rsidP="60C36B3D" w:rsidRDefault="000D023C" w14:paraId="7E938F46" w14:textId="77777777">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1</w:t>
            </w:r>
          </w:p>
        </w:tc>
        <w:tc>
          <w:tcPr>
            <w:tcW w:w="673" w:type="dxa"/>
            <w:tcBorders>
              <w:top w:val="dotted" w:color="auto" w:sz="4" w:space="0"/>
              <w:bottom w:val="single" w:color="auto" w:sz="4" w:space="0"/>
            </w:tcBorders>
            <w:shd w:val="clear" w:color="auto" w:fill="auto"/>
            <w:noWrap/>
            <w:tcMar/>
            <w:vAlign w:val="center"/>
            <w:hideMark/>
          </w:tcPr>
          <w:p w:rsidRPr="001805EA" w:rsidR="000D023C" w:rsidP="60C36B3D" w:rsidRDefault="000D023C" w14:paraId="27231E87"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disk</w:t>
            </w:r>
          </w:p>
        </w:tc>
        <w:tc>
          <w:tcPr>
            <w:tcW w:w="1850" w:type="dxa"/>
            <w:tcBorders>
              <w:top w:val="dotted" w:color="auto" w:sz="4" w:space="0"/>
              <w:bottom w:val="single" w:color="auto" w:sz="4" w:space="0"/>
            </w:tcBorders>
            <w:shd w:val="clear" w:color="auto" w:fill="auto"/>
            <w:tcMar/>
            <w:vAlign w:val="center"/>
            <w:hideMark/>
          </w:tcPr>
          <w:p w:rsidRPr="001805EA" w:rsidR="000D023C" w:rsidP="60C36B3D" w:rsidRDefault="000D023C" w14:paraId="6746D821" w14:textId="77777777" w14:noSpellErr="1">
            <w:pPr>
              <w:spacing w:before="0" w:after="0" w:line="240" w:lineRule="auto"/>
              <w:jc w:val="left"/>
              <w:rPr>
                <w:rFonts w:ascii="Arial" w:hAnsi="Arial" w:eastAsia="Times New Roman" w:cs="Arial"/>
                <w:color w:val="000000" w:themeColor="text1" w:themeTint="FF" w:themeShade="FF"/>
                <w:sz w:val="16"/>
                <w:szCs w:val="16"/>
                <w:lang w:eastAsia="ja-JP"/>
              </w:rPr>
            </w:pPr>
            <w:r w:rsidRPr="60C36B3D" w:rsidR="60C36B3D">
              <w:rPr>
                <w:rFonts w:ascii="Arial" w:hAnsi="Arial" w:eastAsia="Times New Roman" w:cs="Arial"/>
                <w:color w:val="000000" w:themeColor="text1" w:themeTint="FF" w:themeShade="FF"/>
                <w:sz w:val="16"/>
                <w:szCs w:val="16"/>
                <w:lang w:eastAsia="ja-JP"/>
              </w:rPr>
              <w:t>40GB, 100 IOPS</w:t>
            </w:r>
          </w:p>
        </w:tc>
        <w:tc>
          <w:tcPr>
            <w:tcW w:w="1660" w:type="dxa"/>
            <w:tcBorders>
              <w:top w:val="dotted" w:color="auto" w:sz="4" w:space="0"/>
              <w:bottom w:val="single" w:color="auto" w:sz="4" w:space="0"/>
            </w:tcBorders>
            <w:shd w:val="clear" w:color="auto" w:fill="auto"/>
            <w:tcMar/>
            <w:vAlign w:val="center"/>
            <w:hideMark/>
          </w:tcPr>
          <w:p w:rsidRPr="001805EA" w:rsidR="000D023C" w:rsidP="007E57E0" w:rsidRDefault="000D023C" w14:paraId="078E3C3C" w14:textId="77777777">
            <w:pPr>
              <w:spacing w:before="0" w:after="0" w:line="240" w:lineRule="auto"/>
              <w:jc w:val="left"/>
              <w:rPr>
                <w:rFonts w:ascii="Arial" w:hAnsi="Arial" w:eastAsia="Times New Roman" w:cs="Arial"/>
                <w:color w:val="000000"/>
                <w:sz w:val="16"/>
                <w:szCs w:val="16"/>
                <w:lang w:eastAsia="ja-JP"/>
              </w:rPr>
            </w:pPr>
          </w:p>
        </w:tc>
      </w:tr>
    </w:tbl>
    <w:p w:rsidR="000D023C" w:rsidP="000D023C" w:rsidRDefault="000D023C" w14:paraId="22C3DF6D" w14:textId="77777777">
      <w:pPr>
        <w:rPr>
          <w:rFonts w:ascii="Cambria" w:hAnsi="Cambria" w:eastAsia="Times New Roman"/>
          <w:color w:val="365F91"/>
          <w:sz w:val="28"/>
          <w:szCs w:val="28"/>
        </w:rPr>
      </w:pPr>
      <w:bookmarkStart w:name="_Use_Case_View" w:id="142"/>
      <w:bookmarkEnd w:id="142"/>
      <w:r>
        <w:br w:type="page"/>
      </w:r>
    </w:p>
    <w:p w:rsidR="00D907AC" w:rsidP="00D907AC" w:rsidRDefault="00D907AC" w14:paraId="7FDB64FD" w14:textId="77777777" w14:noSpellErr="1">
      <w:pPr>
        <w:pStyle w:val="Heading2"/>
        <w:rPr/>
      </w:pPr>
      <w:bookmarkStart w:name="_Multi-Tenant_Support" w:id="143"/>
      <w:bookmarkStart w:name="_Toc419727896" w:id="144"/>
      <w:bookmarkEnd w:id="143"/>
      <w:r>
        <w:rPr/>
        <w:lastRenderedPageBreak/>
        <w:t>Multi-Tenant Support</w:t>
      </w:r>
      <w:bookmarkEnd w:id="144"/>
    </w:p>
    <w:p w:rsidR="00D907AC" w:rsidP="00D907AC" w:rsidRDefault="00D907AC" w14:paraId="2EA9CD07" w14:textId="77777777">
      <w:r w:rsidR="60C36B3D">
        <w:rPr/>
        <w:t xml:space="preserve">Multi-tenant support allows </w:t>
      </w:r>
      <w:proofErr w:type="spellStart"/>
      <w:r w:rsidR="60C36B3D">
        <w:rPr/>
        <w:t>ProjectKit</w:t>
      </w:r>
      <w:proofErr w:type="spellEnd"/>
      <w:r w:rsidR="60C36B3D">
        <w:rPr/>
        <w:t xml:space="preserve"> system can be easily extended to SaaS platform. In this case, the future SaaS version of </w:t>
      </w:r>
      <w:proofErr w:type="spellStart"/>
      <w:r w:rsidR="60C36B3D">
        <w:rPr/>
        <w:t>ProjectKit</w:t>
      </w:r>
      <w:proofErr w:type="spellEnd"/>
      <w:r w:rsidR="60C36B3D">
        <w:rPr/>
        <w:t xml:space="preserve"> system will under the following pattern:</w:t>
      </w:r>
    </w:p>
    <w:tbl>
      <w:tblPr>
        <w:tblW w:w="8653" w:type="dxa"/>
        <w:tblInd w:w="3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99" w:type="dxa"/>
          <w:right w:w="99" w:type="dxa"/>
        </w:tblCellMar>
        <w:tblLook w:val="0000" w:firstRow="0" w:lastRow="0" w:firstColumn="0" w:lastColumn="0" w:noHBand="0" w:noVBand="0"/>
      </w:tblPr>
      <w:tblGrid>
        <w:gridCol w:w="2163"/>
        <w:gridCol w:w="6490"/>
      </w:tblGrid>
      <w:tr w:rsidR="00D907AC" w:rsidTr="60C36B3D" w14:paraId="0FD62345" w14:textId="77777777">
        <w:tc>
          <w:tcPr>
            <w:tcW w:w="2163" w:type="dxa"/>
            <w:shd w:val="clear" w:color="auto" w:fill="CCECFF"/>
            <w:tcMar/>
          </w:tcPr>
          <w:p w:rsidRPr="00C8431A" w:rsidR="00D907AC" w:rsidP="60C36B3D" w:rsidRDefault="00D907AC" w14:paraId="61E1F308" w14:textId="77777777" w14:noSpellErr="1">
            <w:pPr>
              <w:rPr>
                <w:b w:val="1"/>
                <w:bCs w:val="1"/>
              </w:rPr>
            </w:pPr>
            <w:r w:rsidRPr="60C36B3D" w:rsidR="60C36B3D">
              <w:rPr>
                <w:b w:val="1"/>
                <w:bCs w:val="1"/>
              </w:rPr>
              <w:t>Category</w:t>
            </w:r>
          </w:p>
        </w:tc>
        <w:tc>
          <w:tcPr>
            <w:tcW w:w="6490" w:type="dxa"/>
            <w:shd w:val="clear" w:color="auto" w:fill="CCECFF"/>
            <w:tcMar/>
          </w:tcPr>
          <w:p w:rsidRPr="00C8431A" w:rsidR="00D907AC" w:rsidP="60C36B3D" w:rsidRDefault="00D907AC" w14:paraId="4C157AD3" w14:textId="77777777" w14:noSpellErr="1">
            <w:pPr>
              <w:tabs>
                <w:tab w:val="left" w:pos="431"/>
              </w:tabs>
              <w:rPr>
                <w:b w:val="1"/>
                <w:bCs w:val="1"/>
              </w:rPr>
            </w:pPr>
            <w:r w:rsidRPr="00C8431A">
              <w:rPr>
                <w:b/>
              </w:rPr>
              <w:tab/>
            </w:r>
            <w:r w:rsidRPr="60C36B3D">
              <w:rPr>
                <w:b w:val="1"/>
                <w:bCs w:val="1"/>
              </w:rPr>
              <w:t>Pattern</w:t>
            </w:r>
          </w:p>
        </w:tc>
      </w:tr>
      <w:tr w:rsidR="00D907AC" w:rsidTr="60C36B3D" w14:paraId="333F0E4B" w14:textId="77777777">
        <w:trPr>
          <w:trHeight w:val="397" w:hRule="exact"/>
        </w:trPr>
        <w:tc>
          <w:tcPr>
            <w:tcW w:w="2163" w:type="dxa"/>
            <w:tcMar/>
          </w:tcPr>
          <w:p w:rsidRPr="004369A9" w:rsidR="00D907AC" w:rsidP="007E57E0" w:rsidRDefault="00D907AC" w14:paraId="564774DE" w14:textId="77777777" w14:noSpellErr="1">
            <w:r w:rsidR="60C36B3D">
              <w:rPr/>
              <w:t>SaaS approach</w:t>
            </w:r>
          </w:p>
        </w:tc>
        <w:tc>
          <w:tcPr>
            <w:tcW w:w="6490" w:type="dxa"/>
            <w:tcMar/>
          </w:tcPr>
          <w:p w:rsidR="00D907AC" w:rsidP="007E57E0" w:rsidRDefault="00D907AC" w14:paraId="26412C9A" w14:textId="77777777" w14:noSpellErr="1">
            <w:pPr>
              <w:pStyle w:val="ListParagraph"/>
              <w:numPr>
                <w:ilvl w:val="0"/>
                <w:numId w:val="7"/>
              </w:numPr>
              <w:rPr/>
            </w:pPr>
            <w:r w:rsidR="60C36B3D">
              <w:rPr/>
              <w:t>Separate Databases</w:t>
            </w:r>
          </w:p>
        </w:tc>
      </w:tr>
      <w:tr w:rsidR="00D907AC" w:rsidTr="60C36B3D" w14:paraId="1A676B58" w14:textId="77777777">
        <w:trPr>
          <w:trHeight w:val="1060" w:hRule="exact"/>
        </w:trPr>
        <w:tc>
          <w:tcPr>
            <w:tcW w:w="2163" w:type="dxa"/>
            <w:tcMar/>
          </w:tcPr>
          <w:p w:rsidRPr="004369A9" w:rsidR="00D907AC" w:rsidP="007E57E0" w:rsidRDefault="00D907AC" w14:paraId="7702D41D" w14:textId="77777777" w14:noSpellErr="1">
            <w:r w:rsidR="60C36B3D">
              <w:rPr/>
              <w:t>Security Patterns</w:t>
            </w:r>
          </w:p>
        </w:tc>
        <w:tc>
          <w:tcPr>
            <w:tcW w:w="6490" w:type="dxa"/>
            <w:tcMar/>
          </w:tcPr>
          <w:p w:rsidR="00D907AC" w:rsidP="007E57E0" w:rsidRDefault="00D907AC" w14:paraId="76FC5173" w14:textId="77777777" w14:noSpellErr="1">
            <w:pPr>
              <w:pStyle w:val="ListParagraph"/>
              <w:numPr>
                <w:ilvl w:val="0"/>
                <w:numId w:val="7"/>
              </w:numPr>
              <w:rPr/>
            </w:pPr>
            <w:r w:rsidR="60C36B3D">
              <w:rPr/>
              <w:t>Trusted Database Connections</w:t>
            </w:r>
          </w:p>
          <w:p w:rsidR="00D907AC" w:rsidP="007E57E0" w:rsidRDefault="00D907AC" w14:paraId="353FD63F" w14:textId="77777777" w14:noSpellErr="1">
            <w:pPr>
              <w:pStyle w:val="ListParagraph"/>
              <w:numPr>
                <w:ilvl w:val="0"/>
                <w:numId w:val="7"/>
              </w:numPr>
              <w:rPr/>
            </w:pPr>
            <w:r w:rsidR="60C36B3D">
              <w:rPr/>
              <w:t>Secure Database Tables</w:t>
            </w:r>
          </w:p>
          <w:p w:rsidR="00D907AC" w:rsidP="007E57E0" w:rsidRDefault="00D907AC" w14:paraId="426D3F01" w14:textId="77777777" w14:noSpellErr="1">
            <w:pPr>
              <w:pStyle w:val="ListParagraph"/>
              <w:numPr>
                <w:ilvl w:val="0"/>
                <w:numId w:val="7"/>
              </w:numPr>
              <w:rPr/>
            </w:pPr>
            <w:r w:rsidR="60C36B3D">
              <w:rPr/>
              <w:t>Tenant Data Encryption</w:t>
            </w:r>
          </w:p>
        </w:tc>
      </w:tr>
      <w:tr w:rsidR="00D907AC" w:rsidTr="60C36B3D" w14:paraId="67370DBB" w14:textId="77777777">
        <w:trPr>
          <w:trHeight w:val="423" w:hRule="exact"/>
        </w:trPr>
        <w:tc>
          <w:tcPr>
            <w:tcW w:w="2163" w:type="dxa"/>
            <w:tcMar/>
          </w:tcPr>
          <w:p w:rsidR="00D907AC" w:rsidP="007E57E0" w:rsidRDefault="00D907AC" w14:paraId="2523832D" w14:textId="77777777" w14:noSpellErr="1">
            <w:pPr>
              <w:rPr>
                <w:bCs/>
              </w:rPr>
            </w:pPr>
            <w:r w:rsidR="60C36B3D">
              <w:rPr/>
              <w:t>Extensibility Patterns</w:t>
            </w:r>
          </w:p>
        </w:tc>
        <w:tc>
          <w:tcPr>
            <w:tcW w:w="6490" w:type="dxa"/>
            <w:tcMar/>
          </w:tcPr>
          <w:p w:rsidR="00D907AC" w:rsidP="007E57E0" w:rsidRDefault="00D907AC" w14:paraId="2B40A4DF" w14:textId="77777777" w14:noSpellErr="1">
            <w:pPr>
              <w:pStyle w:val="ListParagraph"/>
              <w:numPr>
                <w:ilvl w:val="0"/>
                <w:numId w:val="7"/>
              </w:numPr>
              <w:rPr/>
            </w:pPr>
            <w:r w:rsidR="60C36B3D">
              <w:rPr/>
              <w:t>Custom Columns</w:t>
            </w:r>
          </w:p>
        </w:tc>
      </w:tr>
      <w:tr w:rsidR="00D907AC" w:rsidTr="60C36B3D" w14:paraId="1D6DA97B" w14:textId="77777777">
        <w:trPr>
          <w:trHeight w:val="421" w:hRule="exact"/>
        </w:trPr>
        <w:tc>
          <w:tcPr>
            <w:tcW w:w="2163" w:type="dxa"/>
            <w:tcMar/>
          </w:tcPr>
          <w:p w:rsidRPr="004369A9" w:rsidR="00D907AC" w:rsidP="007E57E0" w:rsidRDefault="00D907AC" w14:paraId="5D74BC14" w14:textId="77777777" w14:noSpellErr="1">
            <w:r w:rsidR="60C36B3D">
              <w:rPr/>
              <w:t>Scalability Patterns</w:t>
            </w:r>
          </w:p>
        </w:tc>
        <w:tc>
          <w:tcPr>
            <w:tcW w:w="6490" w:type="dxa"/>
            <w:tcMar/>
          </w:tcPr>
          <w:p w:rsidR="00D907AC" w:rsidP="007E57E0" w:rsidRDefault="00D907AC" w14:paraId="7B9635CB" w14:textId="77777777" w14:noSpellErr="1">
            <w:pPr>
              <w:pStyle w:val="ListParagraph"/>
              <w:numPr>
                <w:ilvl w:val="0"/>
                <w:numId w:val="7"/>
              </w:numPr>
              <w:rPr/>
            </w:pPr>
            <w:r w:rsidR="60C36B3D">
              <w:rPr/>
              <w:t>Single Tenant Scale out</w:t>
            </w:r>
          </w:p>
          <w:p w:rsidR="00D907AC" w:rsidP="007E57E0" w:rsidRDefault="00D907AC" w14:paraId="1B5B32B1" w14:textId="77777777">
            <w:pPr>
              <w:keepNext/>
            </w:pPr>
          </w:p>
        </w:tc>
      </w:tr>
    </w:tbl>
    <w:p w:rsidR="00D907AC" w:rsidP="00D907AC" w:rsidRDefault="00D907AC" w14:paraId="79B43521" w14:textId="77777777" w14:noSpellErr="1">
      <w:pPr>
        <w:pStyle w:val="Caption"/>
      </w:pPr>
      <w:r>
        <w:rPr/>
        <w:t xml:space="preserve">Table </w:t>
      </w:r>
      <w:fldSimple w:instr=" STYLEREF 2 \s ">
        <w:r w:rsidRPr="60C36B3D" w:rsidR="00E236F0">
          <w:t>10.5</w:t>
        </w:r>
      </w:fldSimple>
      <w:r>
        <w:rPr/>
        <w:noBreakHyphen/>
        <w:t xml:space="preserve"> </w:t>
      </w:r>
      <w:r w:rsidRPr="00E335C0">
        <w:rPr/>
        <w:t>Patterns for SaaS Application</w:t>
      </w:r>
    </w:p>
    <w:p w:rsidR="00D907AC" w:rsidP="00D907AC" w:rsidRDefault="00D907AC" w14:paraId="29D4DE48" w14:textId="77777777" w14:noSpellErr="1">
      <w:pPr>
        <w:pStyle w:val="Heading3"/>
        <w:rPr/>
      </w:pPr>
      <w:bookmarkStart w:name="_Toc419727897" w:id="145"/>
      <w:r w:rsidRPr="00F4781F">
        <w:rPr/>
        <w:t xml:space="preserve">SaaS </w:t>
      </w:r>
      <w:r>
        <w:rPr/>
        <w:t>A</w:t>
      </w:r>
      <w:r w:rsidRPr="00F4781F">
        <w:rPr/>
        <w:t>pproach</w:t>
      </w:r>
      <w:bookmarkEnd w:id="145"/>
    </w:p>
    <w:p w:rsidRPr="00286772" w:rsidR="00D907AC" w:rsidP="60C36B3D" w:rsidRDefault="00D907AC" w14:paraId="450EF8AB" w14:textId="77777777" w14:noSpellErr="1">
      <w:pPr>
        <w:rPr>
          <w:b w:val="1"/>
          <w:bCs w:val="1"/>
          <w:i w:val="1"/>
          <w:iCs w:val="1"/>
          <w:color w:val="4F81BD" w:themeColor="accent1" w:themeTint="FF" w:themeShade="FF"/>
        </w:rPr>
      </w:pPr>
      <w:r w:rsidRPr="60C36B3D" w:rsidR="60C36B3D">
        <w:rPr>
          <w:b w:val="1"/>
          <w:bCs w:val="1"/>
          <w:i w:val="1"/>
          <w:iCs w:val="1"/>
          <w:color w:val="4F81BD" w:themeColor="accent1" w:themeTint="FF" w:themeShade="FF"/>
        </w:rPr>
        <w:t>Separate</w:t>
      </w:r>
      <w:r w:rsidRPr="60C36B3D" w:rsidR="60C36B3D">
        <w:rPr>
          <w:b w:val="1"/>
          <w:bCs w:val="1"/>
          <w:i w:val="1"/>
          <w:iCs w:val="1"/>
          <w:color w:val="4F81BD" w:themeColor="accent1" w:themeTint="FF" w:themeShade="FF"/>
        </w:rPr>
        <w:t xml:space="preserve"> </w:t>
      </w:r>
      <w:r w:rsidRPr="60C36B3D" w:rsidR="60C36B3D">
        <w:rPr>
          <w:b w:val="1"/>
          <w:bCs w:val="1"/>
          <w:i w:val="1"/>
          <w:iCs w:val="1"/>
          <w:color w:val="4F81BD" w:themeColor="accent1" w:themeTint="FF" w:themeShade="FF"/>
        </w:rPr>
        <w:t>Server</w:t>
      </w:r>
      <w:r w:rsidRPr="60C36B3D" w:rsidR="60C36B3D">
        <w:rPr>
          <w:b w:val="1"/>
          <w:bCs w:val="1"/>
          <w:i w:val="1"/>
          <w:iCs w:val="1"/>
          <w:color w:val="4F81BD" w:themeColor="accent1" w:themeTint="FF" w:themeShade="FF"/>
        </w:rPr>
        <w:t xml:space="preserve">, </w:t>
      </w:r>
      <w:r w:rsidRPr="60C36B3D" w:rsidR="60C36B3D">
        <w:rPr>
          <w:b w:val="1"/>
          <w:bCs w:val="1"/>
          <w:i w:val="1"/>
          <w:iCs w:val="1"/>
          <w:color w:val="4F81BD" w:themeColor="accent1" w:themeTint="FF" w:themeShade="FF"/>
        </w:rPr>
        <w:t>Separate</w:t>
      </w:r>
      <w:r w:rsidRPr="60C36B3D" w:rsidR="60C36B3D">
        <w:rPr>
          <w:b w:val="1"/>
          <w:bCs w:val="1"/>
          <w:i w:val="1"/>
          <w:iCs w:val="1"/>
          <w:color w:val="4F81BD" w:themeColor="accent1" w:themeTint="FF" w:themeShade="FF"/>
        </w:rPr>
        <w:t xml:space="preserve"> </w:t>
      </w:r>
      <w:r w:rsidRPr="60C36B3D" w:rsidR="60C36B3D">
        <w:rPr>
          <w:b w:val="1"/>
          <w:bCs w:val="1"/>
          <w:i w:val="1"/>
          <w:iCs w:val="1"/>
          <w:color w:val="4F81BD" w:themeColor="accent1" w:themeTint="FF" w:themeShade="FF"/>
        </w:rPr>
        <w:t>Database</w:t>
      </w:r>
    </w:p>
    <w:p w:rsidR="00D907AC" w:rsidP="00D907AC" w:rsidRDefault="00D907AC" w14:paraId="6EE0BBE7" w14:textId="77777777">
      <w:r w:rsidR="60C36B3D">
        <w:rPr/>
        <w:t xml:space="preserve">The </w:t>
      </w:r>
      <w:proofErr w:type="spellStart"/>
      <w:r w:rsidR="60C36B3D">
        <w:rPr/>
        <w:t>ProjectKit</w:t>
      </w:r>
      <w:proofErr w:type="spellEnd"/>
      <w:r w:rsidR="60C36B3D">
        <w:rPr/>
        <w:t xml:space="preserve"> system use</w:t>
      </w:r>
      <w:r w:rsidR="60C36B3D">
        <w:rPr/>
        <w:t>s</w:t>
      </w:r>
      <w:r w:rsidR="60C36B3D">
        <w:rPr/>
        <w:t xml:space="preserve"> </w:t>
      </w:r>
      <w:r w:rsidR="60C36B3D">
        <w:rPr/>
        <w:t xml:space="preserve">approach </w:t>
      </w:r>
      <w:r w:rsidR="60C36B3D">
        <w:rPr/>
        <w:t>of s</w:t>
      </w:r>
      <w:r w:rsidR="60C36B3D">
        <w:rPr/>
        <w:t xml:space="preserve">eparate </w:t>
      </w:r>
      <w:r w:rsidR="60C36B3D">
        <w:rPr/>
        <w:t>DB server</w:t>
      </w:r>
      <w:r w:rsidR="60C36B3D">
        <w:rPr/>
        <w:t xml:space="preserve">, </w:t>
      </w:r>
      <w:r w:rsidR="60C36B3D">
        <w:rPr/>
        <w:t>s</w:t>
      </w:r>
      <w:r w:rsidR="60C36B3D">
        <w:rPr/>
        <w:t xml:space="preserve">eparate </w:t>
      </w:r>
      <w:r w:rsidR="60C36B3D">
        <w:rPr/>
        <w:t>database</w:t>
      </w:r>
      <w:r w:rsidR="60C36B3D">
        <w:rPr/>
        <w:t xml:space="preserve"> </w:t>
      </w:r>
      <w:r w:rsidR="60C36B3D">
        <w:rPr/>
        <w:t>to s</w:t>
      </w:r>
      <w:r w:rsidR="60C36B3D">
        <w:rPr/>
        <w:t>tor</w:t>
      </w:r>
      <w:r w:rsidR="60C36B3D">
        <w:rPr/>
        <w:t>e</w:t>
      </w:r>
      <w:r w:rsidR="60C36B3D">
        <w:rPr/>
        <w:t xml:space="preserve"> tenant data</w:t>
      </w:r>
      <w:r w:rsidR="60C36B3D">
        <w:rPr/>
        <w:t>.</w:t>
      </w:r>
    </w:p>
    <w:p w:rsidR="00D907AC" w:rsidP="00D907AC" w:rsidRDefault="00D907AC" w14:paraId="1ED904B0" w14:textId="77777777">
      <w:pPr>
        <w:pStyle w:val="fig"/>
        <w:keepNext/>
        <w:jc w:val="center"/>
      </w:pPr>
      <w:r>
        <w:rPr>
          <w:noProof/>
          <w:lang w:eastAsia="en-US"/>
        </w:rPr>
        <w:drawing>
          <wp:inline distT="0" distB="0" distL="0" distR="0" wp14:anchorId="75C71B01" wp14:editId="7263E5FA">
            <wp:extent cx="4226243" cy="1517333"/>
            <wp:effectExtent l="19050" t="0" r="2857" b="0"/>
            <wp:docPr id="3" name="mlttntda03" descr="Aa479086.mlttntda03(en-us,MSDN.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ttntda03" descr="Aa479086.mlttntda03(en-us,MSDN.10).gif"/>
                    <pic:cNvPicPr>
                      <a:picLocks noChangeAspect="1" noChangeArrowheads="1"/>
                    </pic:cNvPicPr>
                  </pic:nvPicPr>
                  <pic:blipFill>
                    <a:blip r:embed="rId51" cstate="print"/>
                    <a:srcRect/>
                    <a:stretch>
                      <a:fillRect/>
                    </a:stretch>
                  </pic:blipFill>
                  <pic:spPr bwMode="auto">
                    <a:xfrm>
                      <a:off x="0" y="0"/>
                      <a:ext cx="4226243" cy="1517333"/>
                    </a:xfrm>
                    <a:prstGeom prst="rect">
                      <a:avLst/>
                    </a:prstGeom>
                    <a:noFill/>
                    <a:ln w="9525">
                      <a:noFill/>
                      <a:miter lim="800000"/>
                      <a:headEnd/>
                      <a:tailEnd/>
                    </a:ln>
                  </pic:spPr>
                </pic:pic>
              </a:graphicData>
            </a:graphic>
          </wp:inline>
        </w:drawing>
      </w:r>
    </w:p>
    <w:p w:rsidRPr="00F4781F" w:rsidR="00D907AC" w:rsidP="00D907AC" w:rsidRDefault="00D907AC" w14:paraId="0D066B3A" w14:textId="77777777" w14:noSpellErr="1">
      <w:pPr>
        <w:pStyle w:val="Caption"/>
      </w:pPr>
      <w:r>
        <w:rPr/>
        <w:t xml:space="preserve">Picture </w:t>
      </w:r>
      <w:fldSimple w:instr=" STYLEREF 3 \s ">
        <w:r w:rsidRPr="60C36B3D" w:rsidR="00E236F0">
          <w:t>10.5.1</w:t>
        </w:r>
      </w:fldSimple>
      <w:r>
        <w:rPr/>
        <w:noBreakHyphen/>
        <w:t>D</w:t>
      </w:r>
      <w:r w:rsidRPr="00EB7ABF">
        <w:rPr/>
        <w:t>ifferent database for each tenant</w:t>
      </w:r>
      <w:r w:rsidR="00AB3EE1">
        <w:rPr/>
        <w:t xml:space="preserve"> or tenant group</w:t>
      </w:r>
    </w:p>
    <w:p w:rsidR="00D907AC" w:rsidP="00D907AC" w:rsidRDefault="00D907AC" w14:paraId="2C16534C" w14:textId="77777777" w14:noSpellErr="1">
      <w:pPr>
        <w:pStyle w:val="Heading3"/>
        <w:rPr/>
      </w:pPr>
      <w:bookmarkStart w:name="_Security" w:id="146"/>
      <w:bookmarkStart w:name="_Toc419727898" w:id="147"/>
      <w:bookmarkEnd w:id="146"/>
      <w:r w:rsidRPr="00BC68D9">
        <w:rPr/>
        <w:t>Security</w:t>
      </w:r>
      <w:bookmarkEnd w:id="147"/>
    </w:p>
    <w:p w:rsidR="00D907AC" w:rsidP="00D907AC" w:rsidRDefault="00D907AC" w14:paraId="5CAE876B" w14:textId="77777777" w14:noSpellErr="1">
      <w:r w:rsidR="60C36B3D">
        <w:rPr/>
        <w:t>The security patterns rely on three underlying patterns to provide the right kinds of security in the right places:</w:t>
      </w:r>
    </w:p>
    <w:p w:rsidR="00D907AC" w:rsidP="00D907AC" w:rsidRDefault="00D907AC" w14:paraId="4C9DD701" w14:textId="77777777" w14:noSpellErr="1">
      <w:pPr>
        <w:pStyle w:val="ListParagraph"/>
        <w:numPr>
          <w:ilvl w:val="0"/>
          <w:numId w:val="6"/>
        </w:numPr>
        <w:rPr/>
      </w:pPr>
      <w:r w:rsidRPr="60C36B3D" w:rsidR="60C36B3D">
        <w:rPr>
          <w:i w:val="1"/>
          <w:iCs w:val="1"/>
        </w:rPr>
        <w:t>Permissions</w:t>
      </w:r>
      <w:r w:rsidR="60C36B3D">
        <w:rPr/>
        <w:t>: Using access control lists (ACLs) to determine who can access data in the application and what they can do with it.</w:t>
      </w:r>
    </w:p>
    <w:p w:rsidR="00D907AC" w:rsidP="00D907AC" w:rsidRDefault="00D907AC" w14:paraId="21AEB899" w14:textId="77777777" w14:noSpellErr="1">
      <w:pPr>
        <w:pStyle w:val="ListParagraph"/>
        <w:numPr>
          <w:ilvl w:val="0"/>
          <w:numId w:val="6"/>
        </w:numPr>
        <w:rPr/>
      </w:pPr>
      <w:r w:rsidRPr="60C36B3D" w:rsidR="60C36B3D">
        <w:rPr>
          <w:i w:val="1"/>
          <w:iCs w:val="1"/>
        </w:rPr>
        <w:t>Filtering</w:t>
      </w:r>
      <w:r w:rsidR="60C36B3D">
        <w:rPr/>
        <w:t>: Using an intermediary layer between a tenant and a data source that acts like a sieve, making it appear to the tenant as though its data is the only data in the database.</w:t>
      </w:r>
    </w:p>
    <w:p w:rsidR="00D907AC" w:rsidP="00D907AC" w:rsidRDefault="00D907AC" w14:paraId="5D278D94" w14:textId="77777777" w14:noSpellErr="1">
      <w:pPr>
        <w:pStyle w:val="ListParagraph"/>
        <w:numPr>
          <w:ilvl w:val="0"/>
          <w:numId w:val="6"/>
        </w:numPr>
        <w:rPr/>
      </w:pPr>
      <w:r w:rsidRPr="60C36B3D" w:rsidR="60C36B3D">
        <w:rPr>
          <w:i w:val="1"/>
          <w:iCs w:val="1"/>
        </w:rPr>
        <w:t>Encryption</w:t>
      </w:r>
      <w:r w:rsidR="60C36B3D">
        <w:rPr/>
        <w:t>: Obscuring every tenant's critical data so that it will remain inaccessible to unauthorized parties even if they come into possession of it.</w:t>
      </w:r>
    </w:p>
    <w:p w:rsidRPr="00286772" w:rsidR="00D907AC" w:rsidP="60C36B3D" w:rsidRDefault="00D907AC" w14:paraId="2EA103D8" w14:textId="77777777" w14:noSpellErr="1">
      <w:pPr>
        <w:rPr>
          <w:b w:val="1"/>
          <w:bCs w:val="1"/>
          <w:i w:val="1"/>
          <w:iCs w:val="1"/>
          <w:color w:val="4F81BD" w:themeColor="accent1" w:themeTint="FF" w:themeShade="FF"/>
        </w:rPr>
      </w:pPr>
      <w:r w:rsidRPr="60C36B3D" w:rsidR="60C36B3D">
        <w:rPr>
          <w:b w:val="1"/>
          <w:bCs w:val="1"/>
          <w:i w:val="1"/>
          <w:iCs w:val="1"/>
          <w:color w:val="4F81BD" w:themeColor="accent1" w:themeTint="FF" w:themeShade="FF"/>
        </w:rPr>
        <w:t>Trusted Database Connections</w:t>
      </w:r>
    </w:p>
    <w:p w:rsidR="00D907AC" w:rsidP="00D907AC" w:rsidRDefault="00582211" w14:paraId="07F167A7" w14:textId="77777777">
      <w:proofErr w:type="spellStart"/>
      <w:r w:rsidR="60C36B3D">
        <w:rPr/>
        <w:t>ProjectKit</w:t>
      </w:r>
      <w:proofErr w:type="spellEnd"/>
      <w:r w:rsidR="60C36B3D">
        <w:rPr/>
        <w:t xml:space="preserve"> system’s tenant security uses both </w:t>
      </w:r>
      <w:r w:rsidRPr="60C36B3D" w:rsidR="60C36B3D">
        <w:rPr>
          <w:i w:val="1"/>
          <w:iCs w:val="1"/>
        </w:rPr>
        <w:t>impersonation</w:t>
      </w:r>
      <w:r w:rsidR="60C36B3D">
        <w:rPr/>
        <w:t xml:space="preserve"> and </w:t>
      </w:r>
      <w:r w:rsidRPr="60C36B3D" w:rsidR="60C36B3D">
        <w:rPr>
          <w:i w:val="1"/>
          <w:iCs w:val="1"/>
        </w:rPr>
        <w:t>trusted subsystem</w:t>
      </w:r>
      <w:r w:rsidRPr="60C36B3D" w:rsidR="60C36B3D">
        <w:rPr>
          <w:i w:val="1"/>
          <w:iCs w:val="1"/>
        </w:rPr>
        <w:t xml:space="preserve"> account</w:t>
      </w:r>
      <w:r w:rsidRPr="60C36B3D" w:rsidR="60C36B3D">
        <w:rPr>
          <w:i w:val="1"/>
          <w:iCs w:val="1"/>
        </w:rPr>
        <w:t xml:space="preserve"> </w:t>
      </w:r>
      <w:r w:rsidR="60C36B3D">
        <w:rPr/>
        <w:t>access</w:t>
      </w:r>
      <w:r w:rsidR="60C36B3D">
        <w:rPr/>
        <w:t xml:space="preserve"> method, this approach involves creating a database access account for each tenant, and using ACLs to grant each of these tenant accounts access to the database objects the tenant is allowed to use. When an end user performs an action that directly or indirectly requires a call to a database, the application uses credentials associated with the tenant account, rather than credentials associated with the end user. The database server does not distinguish between </w:t>
      </w:r>
      <w:r w:rsidR="60C36B3D">
        <w:rPr/>
        <w:t>requests originating from different end users associated with the same tenant, and grants all such requests access to the tenant's data. Within the application itself, security code prevents end users from receiving and modifying any data that they are not entitled to access.</w:t>
      </w:r>
    </w:p>
    <w:p w:rsidR="00D907AC" w:rsidP="00D907AC" w:rsidRDefault="00D907AC" w14:paraId="79F17567" w14:textId="77777777">
      <w:pPr>
        <w:keepNext/>
        <w:jc w:val="center"/>
      </w:pPr>
      <w:r>
        <w:rPr>
          <w:noProof/>
        </w:rPr>
        <w:drawing>
          <wp:inline distT="0" distB="0" distL="0" distR="0" wp14:anchorId="7D7AA852" wp14:editId="65983F68">
            <wp:extent cx="4286250" cy="2520315"/>
            <wp:effectExtent l="19050" t="0" r="0" b="0"/>
            <wp:docPr id="4" name="mlttntda10" descr="Aa479086.mlttntda10(en-us,MSDN.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ttntda10" descr="Aa479086.mlttntda10(en-us,MSDN.10).gif"/>
                    <pic:cNvPicPr>
                      <a:picLocks noChangeAspect="1" noChangeArrowheads="1"/>
                    </pic:cNvPicPr>
                  </pic:nvPicPr>
                  <pic:blipFill>
                    <a:blip r:embed="rId52" cstate="print"/>
                    <a:srcRect/>
                    <a:stretch>
                      <a:fillRect/>
                    </a:stretch>
                  </pic:blipFill>
                  <pic:spPr bwMode="auto">
                    <a:xfrm>
                      <a:off x="0" y="0"/>
                      <a:ext cx="4286250" cy="2520315"/>
                    </a:xfrm>
                    <a:prstGeom prst="rect">
                      <a:avLst/>
                    </a:prstGeom>
                    <a:noFill/>
                    <a:ln w="9525">
                      <a:noFill/>
                      <a:miter lim="800000"/>
                      <a:headEnd/>
                      <a:tailEnd/>
                    </a:ln>
                  </pic:spPr>
                </pic:pic>
              </a:graphicData>
            </a:graphic>
          </wp:inline>
        </w:drawing>
      </w:r>
    </w:p>
    <w:p w:rsidR="00D907AC" w:rsidP="00D907AC" w:rsidRDefault="00D907AC" w14:paraId="42BAE562" w14:textId="77777777" w14:noSpellErr="1">
      <w:pPr>
        <w:pStyle w:val="Caption"/>
      </w:pPr>
      <w:r>
        <w:rPr/>
        <w:t xml:space="preserve">Picture </w:t>
      </w:r>
      <w:fldSimple w:instr=" STYLEREF 3 \s ">
        <w:r w:rsidRPr="60C36B3D" w:rsidR="00E236F0">
          <w:t>10.5.2</w:t>
        </w:r>
      </w:fldSimple>
      <w:r>
        <w:noBreakHyphen/>
      </w:r>
      <w:r w:rsidRPr="0066550E">
        <w:rPr/>
        <w:t>An application connects to a database using a combination method</w:t>
      </w:r>
    </w:p>
    <w:p w:rsidR="00D907AC" w:rsidP="60C36B3D" w:rsidRDefault="00D907AC" w14:paraId="7D7B7C60" w14:textId="77777777" w14:noSpellErr="1">
      <w:pPr>
        <w:rPr>
          <w:b w:val="1"/>
          <w:bCs w:val="1"/>
          <w:i w:val="1"/>
          <w:iCs w:val="1"/>
          <w:color w:val="4F81BD" w:themeColor="accent1" w:themeTint="FF" w:themeShade="FF"/>
        </w:rPr>
      </w:pPr>
      <w:r w:rsidRPr="60C36B3D" w:rsidR="60C36B3D">
        <w:rPr>
          <w:b w:val="1"/>
          <w:bCs w:val="1"/>
          <w:i w:val="1"/>
          <w:iCs w:val="1"/>
          <w:color w:val="4F81BD" w:themeColor="accent1" w:themeTint="FF" w:themeShade="FF"/>
        </w:rPr>
        <w:t>Secure Database Tables</w:t>
      </w:r>
    </w:p>
    <w:p w:rsidR="00D907AC" w:rsidP="00D907AC" w:rsidRDefault="00D907AC" w14:paraId="230794A7" w14:textId="77777777" w14:noSpellErr="1">
      <w:r w:rsidR="60C36B3D">
        <w:rPr/>
        <w:t xml:space="preserve">To secure a database on the table level, use </w:t>
      </w:r>
      <w:r w:rsidR="60C36B3D">
        <w:rPr/>
        <w:t>My</w:t>
      </w:r>
      <w:r w:rsidR="60C36B3D">
        <w:rPr/>
        <w:t>SQL GRANT command to grant a tenant user account access to a table or other database object:</w:t>
      </w:r>
    </w:p>
    <w:tbl>
      <w:tblPr>
        <w:tblStyle w:val="TableGrid"/>
        <w:tblW w:w="8930" w:type="dxa"/>
        <w:tblInd w:w="534" w:type="dxa"/>
        <w:tblLook w:val="04A0" w:firstRow="1" w:lastRow="0" w:firstColumn="1" w:lastColumn="0" w:noHBand="0" w:noVBand="1"/>
      </w:tblPr>
      <w:tblGrid>
        <w:gridCol w:w="8930"/>
      </w:tblGrid>
      <w:tr w:rsidR="00D907AC" w:rsidTr="60C36B3D" w14:paraId="3F4E49A7" w14:textId="77777777">
        <w:tc>
          <w:tcPr>
            <w:tcW w:w="8930" w:type="dxa"/>
            <w:tcMar/>
          </w:tcPr>
          <w:p w:rsidRPr="00880E96" w:rsidR="00D907AC" w:rsidP="60C36B3D" w:rsidRDefault="00D907AC" w14:paraId="7B969B7D" w14:textId="77777777">
            <w:pPr>
              <w:rPr>
                <w:rFonts w:ascii="Courier New" w:hAnsi="Courier New" w:cs="Courier New"/>
              </w:rPr>
            </w:pPr>
            <w:r w:rsidRPr="60C36B3D" w:rsidR="60C36B3D">
              <w:rPr>
                <w:rFonts w:ascii="Courier New" w:hAnsi="Courier New" w:cs="Courier New"/>
              </w:rPr>
              <w:t>GRANT SELECT, UPDATE, INSERT, DELETE ON [</w:t>
            </w:r>
            <w:proofErr w:type="spellStart"/>
            <w:r w:rsidRPr="60C36B3D" w:rsidR="60C36B3D">
              <w:rPr>
                <w:rFonts w:ascii="Courier New" w:hAnsi="Courier New" w:cs="Courier New"/>
              </w:rPr>
              <w:t>TableName</w:t>
            </w:r>
            <w:proofErr w:type="spellEnd"/>
            <w:r w:rsidRPr="60C36B3D" w:rsidR="60C36B3D">
              <w:rPr>
                <w:rFonts w:ascii="Courier New" w:hAnsi="Courier New" w:cs="Courier New"/>
              </w:rPr>
              <w:t>]</w:t>
            </w:r>
            <w:r w:rsidRPr="60C36B3D" w:rsidR="60C36B3D">
              <w:rPr>
                <w:rFonts w:ascii="Courier New" w:hAnsi="Courier New" w:cs="Courier New"/>
              </w:rPr>
              <w:t>TO</w:t>
            </w:r>
            <w:r w:rsidRPr="60C36B3D" w:rsidR="60C36B3D">
              <w:rPr>
                <w:rFonts w:ascii="Courier New" w:hAnsi="Courier New" w:cs="Courier New"/>
              </w:rPr>
              <w:t>[</w:t>
            </w:r>
            <w:proofErr w:type="spellStart"/>
            <w:r w:rsidRPr="60C36B3D" w:rsidR="60C36B3D">
              <w:rPr>
                <w:rFonts w:ascii="Courier New" w:hAnsi="Courier New" w:cs="Courier New"/>
              </w:rPr>
              <w:t>UserName</w:t>
            </w:r>
            <w:proofErr w:type="spellEnd"/>
            <w:r w:rsidRPr="60C36B3D" w:rsidR="60C36B3D">
              <w:rPr>
                <w:rFonts w:ascii="Courier New" w:hAnsi="Courier New" w:cs="Courier New"/>
              </w:rPr>
              <w:t>]</w:t>
            </w:r>
          </w:p>
        </w:tc>
      </w:tr>
    </w:tbl>
    <w:p w:rsidRPr="00777740" w:rsidR="00D907AC" w:rsidP="00D907AC" w:rsidRDefault="00D907AC" w14:paraId="32E9B28C" w14:textId="77777777" w14:noSpellErr="1">
      <w:pPr>
        <w:keepNext/>
      </w:pPr>
      <w:r w:rsidR="60C36B3D">
        <w:rPr/>
        <w:t>This adds the user account to the ACL for the table.</w:t>
      </w:r>
      <w:r w:rsidR="60C36B3D">
        <w:rPr/>
        <w:t xml:space="preserve"> The</w:t>
      </w:r>
      <w:r w:rsidR="60C36B3D">
        <w:rPr/>
        <w:t xml:space="preserve"> end users are associated with the security contexts of their respective tenants, </w:t>
      </w:r>
      <w:r w:rsidR="60C36B3D">
        <w:rPr/>
        <w:t xml:space="preserve">so </w:t>
      </w:r>
      <w:r w:rsidR="60C36B3D">
        <w:rPr/>
        <w:t>this only needs to be done once, during the tenant provisioning process; any end user accounts created by the tenant will be able to access the table.</w:t>
      </w:r>
      <w:r w:rsidR="60C36B3D">
        <w:rPr/>
        <w:t xml:space="preserve"> </w:t>
      </w:r>
    </w:p>
    <w:p w:rsidR="00D907AC" w:rsidP="60C36B3D" w:rsidRDefault="00D907AC" w14:paraId="0498BC49" w14:textId="77777777" w14:noSpellErr="1">
      <w:pPr>
        <w:rPr>
          <w:b w:val="1"/>
          <w:bCs w:val="1"/>
          <w:i w:val="1"/>
          <w:iCs w:val="1"/>
          <w:color w:val="4F81BD" w:themeColor="accent1" w:themeTint="FF" w:themeShade="FF"/>
        </w:rPr>
      </w:pPr>
      <w:r w:rsidRPr="60C36B3D" w:rsidR="60C36B3D">
        <w:rPr>
          <w:b w:val="1"/>
          <w:bCs w:val="1"/>
          <w:i w:val="1"/>
          <w:iCs w:val="1"/>
          <w:color w:val="4F81BD" w:themeColor="accent1" w:themeTint="FF" w:themeShade="FF"/>
        </w:rPr>
        <w:t>Tenant Data Encryption</w:t>
      </w:r>
    </w:p>
    <w:p w:rsidRPr="005D4E41" w:rsidR="00D907AC" w:rsidP="60C36B3D" w:rsidRDefault="00D907AC" w14:paraId="61FE027F" w14:textId="77777777" w14:noSpellErr="1">
      <w:pPr>
        <w:rPr>
          <w:b w:val="1"/>
          <w:bCs w:val="1"/>
          <w:i w:val="1"/>
          <w:iCs w:val="1"/>
          <w:color w:val="4F81BD" w:themeColor="accent1" w:themeTint="FF" w:themeShade="FF"/>
        </w:rPr>
      </w:pPr>
      <w:r w:rsidR="60C36B3D">
        <w:rPr/>
        <w:t>T</w:t>
      </w:r>
      <w:r w:rsidR="60C36B3D">
        <w:rPr/>
        <w:t>enant data is</w:t>
      </w:r>
      <w:r w:rsidR="60C36B3D">
        <w:rPr/>
        <w:t xml:space="preserve"> protected</w:t>
      </w:r>
      <w:r w:rsidR="60C36B3D">
        <w:rPr/>
        <w:t xml:space="preserve"> by </w:t>
      </w:r>
      <w:r w:rsidRPr="60C36B3D" w:rsidR="60C36B3D">
        <w:rPr>
          <w:i w:val="1"/>
          <w:iCs w:val="1"/>
        </w:rPr>
        <w:t>encrypting</w:t>
      </w:r>
      <w:r w:rsidR="60C36B3D">
        <w:rPr/>
        <w:t xml:space="preserve"> it within the database, so that data will remain secure even if it falls into the wrong hands. </w:t>
      </w:r>
    </w:p>
    <w:p w:rsidR="00D907AC" w:rsidP="00D907AC" w:rsidRDefault="00D907AC" w14:paraId="4CDA0D59" w14:textId="77777777" w14:noSpellErr="1">
      <w:pPr>
        <w:pStyle w:val="Heading3"/>
        <w:rPr/>
      </w:pPr>
      <w:bookmarkStart w:name="_Extensibility" w:id="148"/>
      <w:bookmarkStart w:name="_Toc419727899" w:id="149"/>
      <w:bookmarkEnd w:id="148"/>
      <w:r w:rsidRPr="00BC68D9">
        <w:rPr/>
        <w:t>Extensibility</w:t>
      </w:r>
      <w:bookmarkEnd w:id="149"/>
    </w:p>
    <w:p w:rsidR="00D907AC" w:rsidP="00D907AC" w:rsidRDefault="00582211" w14:paraId="1EADEEE6" w14:textId="77777777">
      <w:proofErr w:type="spellStart"/>
      <w:r w:rsidR="60C36B3D">
        <w:rPr/>
        <w:t>ProjectKit</w:t>
      </w:r>
      <w:proofErr w:type="spellEnd"/>
      <w:r w:rsidR="60C36B3D">
        <w:rPr/>
        <w:t xml:space="preserve"> system use separate DB schema for each tenant, thus, it is very easy to extend DB for new tenants with no system constraint.</w:t>
      </w:r>
    </w:p>
    <w:p w:rsidR="00D907AC" w:rsidP="00D907AC" w:rsidRDefault="00D907AC" w14:paraId="262A24AD" w14:textId="77777777" w14:noSpellErr="1">
      <w:pPr>
        <w:pStyle w:val="Heading3"/>
        <w:rPr/>
      </w:pPr>
      <w:bookmarkStart w:name="_Toc419727900" w:id="150"/>
      <w:r>
        <w:rPr/>
        <w:t>Scalability</w:t>
      </w:r>
      <w:bookmarkEnd w:id="150"/>
    </w:p>
    <w:p w:rsidR="00D907AC" w:rsidP="60C36B3D" w:rsidRDefault="00D907AC" w14:paraId="768C962F" w14:textId="77777777" w14:noSpellErr="1">
      <w:pPr>
        <w:rPr>
          <w:b w:val="1"/>
          <w:bCs w:val="1"/>
          <w:i w:val="1"/>
          <w:iCs w:val="1"/>
          <w:color w:val="4F81BD" w:themeColor="accent1" w:themeTint="FF" w:themeShade="FF"/>
        </w:rPr>
      </w:pPr>
      <w:r w:rsidRPr="60C36B3D" w:rsidR="60C36B3D">
        <w:rPr>
          <w:b w:val="1"/>
          <w:bCs w:val="1"/>
          <w:i w:val="1"/>
          <w:iCs w:val="1"/>
          <w:color w:val="4F81BD" w:themeColor="accent1" w:themeTint="FF" w:themeShade="FF"/>
        </w:rPr>
        <w:t>Single Tenant Scale out</w:t>
      </w:r>
    </w:p>
    <w:p w:rsidRPr="008D2000" w:rsidR="00D907AC" w:rsidP="00D907AC" w:rsidRDefault="00D907AC" w14:paraId="75CB2142" w14:textId="77777777" w14:noSpellErr="1">
      <w:pPr>
        <w:keepNext/>
      </w:pPr>
      <w:r w:rsidR="60C36B3D">
        <w:rPr/>
        <w:t>T</w:t>
      </w:r>
      <w:r w:rsidR="60C36B3D">
        <w:rPr/>
        <w:t xml:space="preserve">enant databases </w:t>
      </w:r>
      <w:r w:rsidR="60C36B3D">
        <w:rPr/>
        <w:t xml:space="preserve">of project management </w:t>
      </w:r>
      <w:r w:rsidR="60C36B3D">
        <w:rPr/>
        <w:t xml:space="preserve">may grow </w:t>
      </w:r>
      <w:r w:rsidR="60C36B3D">
        <w:rPr/>
        <w:t xml:space="preserve">very </w:t>
      </w:r>
      <w:r w:rsidR="60C36B3D">
        <w:rPr/>
        <w:t>large enough</w:t>
      </w:r>
      <w:r w:rsidR="60C36B3D">
        <w:rPr/>
        <w:t>,</w:t>
      </w:r>
      <w:r w:rsidR="60C36B3D">
        <w:rPr/>
        <w:t xml:space="preserve"> </w:t>
      </w:r>
      <w:r w:rsidR="60C36B3D">
        <w:rPr/>
        <w:t>s</w:t>
      </w:r>
      <w:r w:rsidR="60C36B3D">
        <w:rPr/>
        <w:t>o</w:t>
      </w:r>
      <w:r w:rsidR="60C36B3D">
        <w:rPr/>
        <w:t xml:space="preserve"> we</w:t>
      </w:r>
      <w:r w:rsidR="60C36B3D">
        <w:rPr/>
        <w:t xml:space="preserve"> </w:t>
      </w:r>
      <w:r w:rsidR="60C36B3D">
        <w:rPr/>
        <w:t>may need to preserve</w:t>
      </w:r>
      <w:r w:rsidR="60C36B3D">
        <w:rPr/>
        <w:t xml:space="preserve"> an entire server </w:t>
      </w:r>
      <w:r w:rsidR="60C36B3D">
        <w:rPr/>
        <w:t>with</w:t>
      </w:r>
      <w:r w:rsidR="60C36B3D">
        <w:rPr/>
        <w:t xml:space="preserve"> a single database that serves a single tenant.</w:t>
      </w:r>
    </w:p>
    <w:p w:rsidR="00FD3A55" w:rsidP="00C93713" w:rsidRDefault="00645E8B" w14:paraId="13F54C98" w14:textId="77777777" w14:noSpellErr="1">
      <w:pPr>
        <w:pStyle w:val="Heading2"/>
        <w:rPr/>
      </w:pPr>
      <w:bookmarkStart w:name="_System_Configuration_1" w:id="151"/>
      <w:bookmarkStart w:name="_Toc419727901" w:id="152"/>
      <w:bookmarkEnd w:id="151"/>
      <w:r>
        <w:rPr>
          <w:rFonts w:eastAsia="MS Mincho"/>
          <w:lang w:eastAsia="ja-JP"/>
        </w:rPr>
        <w:t>System</w:t>
      </w:r>
      <w:r w:rsidR="00906BA4">
        <w:rPr/>
        <w:t xml:space="preserve"> </w:t>
      </w:r>
      <w:bookmarkEnd w:id="136"/>
      <w:r w:rsidRPr="00C93713" w:rsidR="00F92365">
        <w:rPr/>
        <w:t>Configuration</w:t>
      </w:r>
      <w:bookmarkEnd w:id="152"/>
    </w:p>
    <w:p w:rsidRPr="00FB3A41" w:rsidR="00FB3A41" w:rsidP="00727722" w:rsidRDefault="005E29B2" w14:paraId="748C359E" w14:textId="77777777" w14:noSpellErr="1">
      <w:pPr>
        <w:pStyle w:val="Heading3"/>
        <w:rPr/>
      </w:pPr>
      <w:bookmarkStart w:name="_Toc419727902" w:id="153"/>
      <w:r w:rsidRPr="005E29B2">
        <w:rPr/>
        <w:t xml:space="preserve">System </w:t>
      </w:r>
      <w:r w:rsidR="00C5643A">
        <w:rPr/>
        <w:t>c</w:t>
      </w:r>
      <w:r w:rsidRPr="005E29B2">
        <w:rPr/>
        <w:t xml:space="preserve">onfiguration </w:t>
      </w:r>
      <w:r>
        <w:rPr/>
        <w:t>file list</w:t>
      </w:r>
      <w:bookmarkEnd w:id="153"/>
    </w:p>
    <w:tbl>
      <w:tblPr>
        <w:tblW w:w="9529" w:type="dxa"/>
        <w:tblInd w:w="2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599"/>
        <w:gridCol w:w="2552"/>
        <w:gridCol w:w="2127"/>
        <w:gridCol w:w="4251"/>
      </w:tblGrid>
      <w:tr w:rsidR="00F92365" w:rsidTr="60C36B3D" w14:paraId="401F670B" w14:textId="77777777">
        <w:tc>
          <w:tcPr>
            <w:tcW w:w="599" w:type="dxa"/>
            <w:shd w:val="clear" w:color="auto" w:fill="8DB3E2" w:themeFill="text2" w:themeFillTint="66"/>
            <w:tcMar/>
          </w:tcPr>
          <w:p w:rsidRPr="00A061AD" w:rsidR="00F92365" w:rsidP="60C36B3D" w:rsidRDefault="00F92365" w14:paraId="6125E5CB" w14:textId="77777777" w14:noSpellErr="1">
            <w:pPr>
              <w:rPr>
                <w:b w:val="1"/>
                <w:bCs w:val="1"/>
              </w:rPr>
            </w:pPr>
            <w:r w:rsidRPr="60C36B3D" w:rsidR="60C36B3D">
              <w:rPr>
                <w:b w:val="1"/>
                <w:bCs w:val="1"/>
              </w:rPr>
              <w:t>No</w:t>
            </w:r>
          </w:p>
        </w:tc>
        <w:tc>
          <w:tcPr>
            <w:tcW w:w="2552" w:type="dxa"/>
            <w:shd w:val="clear" w:color="auto" w:fill="8DB3E2" w:themeFill="text2" w:themeFillTint="66"/>
            <w:tcMar/>
          </w:tcPr>
          <w:p w:rsidRPr="00A061AD" w:rsidR="00F92365" w:rsidP="60C36B3D" w:rsidRDefault="00F92365" w14:paraId="49AE6272" w14:textId="77777777" w14:noSpellErr="1">
            <w:pPr>
              <w:rPr>
                <w:b w:val="1"/>
                <w:bCs w:val="1"/>
              </w:rPr>
            </w:pPr>
            <w:r w:rsidRPr="60C36B3D" w:rsidR="60C36B3D">
              <w:rPr>
                <w:b w:val="1"/>
                <w:bCs w:val="1"/>
              </w:rPr>
              <w:t>Name</w:t>
            </w:r>
          </w:p>
        </w:tc>
        <w:tc>
          <w:tcPr>
            <w:tcW w:w="2127" w:type="dxa"/>
            <w:shd w:val="clear" w:color="auto" w:fill="8DB3E2" w:themeFill="text2" w:themeFillTint="66"/>
            <w:tcMar/>
          </w:tcPr>
          <w:p w:rsidRPr="00A061AD" w:rsidR="00F92365" w:rsidP="60C36B3D" w:rsidRDefault="005E29B2" w14:paraId="6BB0A255" w14:textId="77777777" w14:noSpellErr="1">
            <w:pPr>
              <w:rPr>
                <w:b w:val="1"/>
                <w:bCs w:val="1"/>
              </w:rPr>
            </w:pPr>
            <w:r w:rsidRPr="60C36B3D" w:rsidR="60C36B3D">
              <w:rPr>
                <w:b w:val="1"/>
                <w:bCs w:val="1"/>
              </w:rPr>
              <w:t>Path</w:t>
            </w:r>
          </w:p>
        </w:tc>
        <w:tc>
          <w:tcPr>
            <w:tcW w:w="4251" w:type="dxa"/>
            <w:shd w:val="clear" w:color="auto" w:fill="8DB3E2" w:themeFill="text2" w:themeFillTint="66"/>
            <w:tcMar/>
          </w:tcPr>
          <w:p w:rsidRPr="00A061AD" w:rsidR="00F92365" w:rsidP="60C36B3D" w:rsidRDefault="00F92365" w14:paraId="6C33098A" w14:textId="77777777" w14:noSpellErr="1">
            <w:pPr>
              <w:rPr>
                <w:b w:val="1"/>
                <w:bCs w:val="1"/>
              </w:rPr>
            </w:pPr>
            <w:r w:rsidRPr="60C36B3D" w:rsidR="60C36B3D">
              <w:rPr>
                <w:b w:val="1"/>
                <w:bCs w:val="1"/>
              </w:rPr>
              <w:t>Description</w:t>
            </w:r>
          </w:p>
        </w:tc>
      </w:tr>
      <w:tr w:rsidR="00F92365" w:rsidTr="60C36B3D" w14:paraId="290FAA4B" w14:textId="77777777">
        <w:trPr>
          <w:trHeight w:val="555" w:hRule="exact"/>
        </w:trPr>
        <w:tc>
          <w:tcPr>
            <w:tcW w:w="599" w:type="dxa"/>
            <w:tcMar/>
            <w:vAlign w:val="center"/>
          </w:tcPr>
          <w:p w:rsidRPr="00D71140" w:rsidR="00F92365" w:rsidP="60C36B3D" w:rsidRDefault="00C93713" w14:paraId="560686B5" w14:textId="77777777">
            <w:pPr>
              <w:jc w:val="left"/>
              <w:rPr>
                <w:b w:val="1"/>
                <w:bCs w:val="1"/>
                <w:sz w:val="16"/>
                <w:szCs w:val="16"/>
              </w:rPr>
            </w:pPr>
            <w:r w:rsidRPr="60C36B3D" w:rsidR="60C36B3D">
              <w:rPr>
                <w:b w:val="1"/>
                <w:bCs w:val="1"/>
                <w:sz w:val="16"/>
                <w:szCs w:val="16"/>
              </w:rPr>
              <w:t>1</w:t>
            </w:r>
          </w:p>
        </w:tc>
        <w:tc>
          <w:tcPr>
            <w:tcW w:w="2552" w:type="dxa"/>
            <w:tcMar/>
            <w:vAlign w:val="center"/>
          </w:tcPr>
          <w:p w:rsidRPr="00D71140" w:rsidR="00F92365" w:rsidP="00D71140" w:rsidRDefault="00D71140" w14:paraId="699AD45B" w14:textId="77777777">
            <w:pPr>
              <w:jc w:val="left"/>
              <w:rPr>
                <w:rFonts w:eastAsia="Times New Roman"/>
                <w:sz w:val="16"/>
                <w:szCs w:val="16"/>
              </w:rPr>
            </w:pPr>
            <w:r w:rsidRPr="00D71140">
              <w:rPr>
                <w:rFonts w:eastAsia="MS Gothic"/>
                <w:noProof/>
                <w:sz w:val="16"/>
                <w:szCs w:val="16"/>
                <w:lang w:eastAsia="ja-JP"/>
              </w:rPr>
              <w:t>w</w:t>
            </w:r>
            <w:r w:rsidRPr="00D71140" w:rsidR="005E29B2">
              <w:rPr>
                <w:rFonts w:eastAsia="MS Gothic"/>
                <w:noProof/>
                <w:sz w:val="16"/>
                <w:szCs w:val="16"/>
                <w:lang w:eastAsia="ja-JP"/>
              </w:rPr>
              <w:t>eb.xml</w:t>
            </w:r>
          </w:p>
        </w:tc>
        <w:tc>
          <w:tcPr>
            <w:tcW w:w="2127" w:type="dxa"/>
            <w:tcMar/>
            <w:vAlign w:val="center"/>
          </w:tcPr>
          <w:p w:rsidRPr="00D71140" w:rsidR="00F92365" w:rsidP="60C36B3D" w:rsidRDefault="00D71140" w14:paraId="20F5675D" w14:textId="77777777">
            <w:pPr>
              <w:jc w:val="left"/>
              <w:rPr>
                <w:rFonts w:eastAsia="Times New Roman"/>
                <w:sz w:val="16"/>
                <w:szCs w:val="16"/>
              </w:rPr>
            </w:pPr>
            <w:r w:rsidRPr="60C36B3D" w:rsidR="60C36B3D">
              <w:rPr>
                <w:rFonts w:eastAsia="Times New Roman"/>
                <w:sz w:val="16"/>
                <w:szCs w:val="16"/>
              </w:rPr>
              <w:t>/</w:t>
            </w:r>
            <w:proofErr w:type="spellStart"/>
            <w:r w:rsidRPr="60C36B3D" w:rsidR="60C36B3D">
              <w:rPr>
                <w:rFonts w:eastAsia="Times New Roman"/>
                <w:sz w:val="16"/>
                <w:szCs w:val="16"/>
              </w:rPr>
              <w:t>WebContent</w:t>
            </w:r>
            <w:proofErr w:type="spellEnd"/>
            <w:r w:rsidRPr="60C36B3D" w:rsidR="60C36B3D">
              <w:rPr>
                <w:rFonts w:eastAsia="Times New Roman"/>
                <w:sz w:val="16"/>
                <w:szCs w:val="16"/>
              </w:rPr>
              <w:t>/WEB-INF/</w:t>
            </w:r>
          </w:p>
        </w:tc>
        <w:tc>
          <w:tcPr>
            <w:tcW w:w="4251" w:type="dxa"/>
            <w:tcMar/>
            <w:vAlign w:val="center"/>
          </w:tcPr>
          <w:p w:rsidRPr="00D71140" w:rsidR="00F92365" w:rsidP="60C36B3D" w:rsidRDefault="008B3137" w14:paraId="4308EE58" w14:textId="77777777">
            <w:pPr>
              <w:jc w:val="left"/>
              <w:rPr>
                <w:rFonts w:eastAsia="Times New Roman"/>
                <w:sz w:val="16"/>
                <w:szCs w:val="16"/>
              </w:rPr>
            </w:pPr>
            <w:r w:rsidRPr="60C36B3D" w:rsidR="60C36B3D">
              <w:rPr>
                <w:rFonts w:eastAsia="Times New Roman"/>
                <w:sz w:val="16"/>
                <w:szCs w:val="16"/>
              </w:rPr>
              <w:t>P</w:t>
            </w:r>
            <w:r w:rsidRPr="60C36B3D" w:rsidR="60C36B3D">
              <w:rPr>
                <w:rFonts w:eastAsia="Times New Roman"/>
                <w:sz w:val="16"/>
                <w:szCs w:val="16"/>
              </w:rPr>
              <w:t xml:space="preserve">rovides configuration and deployment information for the web components that comprise </w:t>
            </w:r>
            <w:proofErr w:type="spellStart"/>
            <w:r w:rsidRPr="60C36B3D" w:rsidR="60C36B3D">
              <w:rPr>
                <w:rFonts w:eastAsia="Times New Roman"/>
                <w:sz w:val="16"/>
                <w:szCs w:val="16"/>
              </w:rPr>
              <w:t>ProjectKit</w:t>
            </w:r>
            <w:proofErr w:type="spellEnd"/>
            <w:r w:rsidRPr="60C36B3D" w:rsidR="60C36B3D">
              <w:rPr>
                <w:rFonts w:eastAsia="Times New Roman"/>
                <w:sz w:val="16"/>
                <w:szCs w:val="16"/>
              </w:rPr>
              <w:t xml:space="preserve"> w</w:t>
            </w:r>
            <w:r w:rsidRPr="60C36B3D" w:rsidR="60C36B3D">
              <w:rPr>
                <w:rFonts w:eastAsia="Times New Roman"/>
                <w:sz w:val="16"/>
                <w:szCs w:val="16"/>
              </w:rPr>
              <w:t>eb application</w:t>
            </w:r>
          </w:p>
        </w:tc>
      </w:tr>
      <w:tr w:rsidR="00F92365" w:rsidTr="60C36B3D" w14:paraId="3F0F0F99" w14:textId="77777777">
        <w:trPr>
          <w:trHeight w:val="397" w:hRule="exact"/>
        </w:trPr>
        <w:tc>
          <w:tcPr>
            <w:tcW w:w="599" w:type="dxa"/>
            <w:tcMar/>
            <w:vAlign w:val="center"/>
          </w:tcPr>
          <w:p w:rsidRPr="00D71140" w:rsidR="00F92365" w:rsidP="60C36B3D" w:rsidRDefault="00C93713" w14:paraId="0728BAFF" w14:textId="77777777">
            <w:pPr>
              <w:jc w:val="left"/>
              <w:rPr>
                <w:b w:val="1"/>
                <w:bCs w:val="1"/>
                <w:sz w:val="16"/>
                <w:szCs w:val="16"/>
              </w:rPr>
            </w:pPr>
            <w:r w:rsidRPr="60C36B3D" w:rsidR="60C36B3D">
              <w:rPr>
                <w:b w:val="1"/>
                <w:bCs w:val="1"/>
                <w:sz w:val="16"/>
                <w:szCs w:val="16"/>
              </w:rPr>
              <w:t>2</w:t>
            </w:r>
          </w:p>
        </w:tc>
        <w:tc>
          <w:tcPr>
            <w:tcW w:w="2552" w:type="dxa"/>
            <w:tcMar/>
            <w:vAlign w:val="center"/>
          </w:tcPr>
          <w:p w:rsidRPr="00D71140" w:rsidR="00F92365" w:rsidP="60C36B3D" w:rsidRDefault="00F019CF" w14:paraId="7998ED72" w14:textId="77777777" w14:noSpellErr="1">
            <w:pPr>
              <w:jc w:val="left"/>
              <w:rPr>
                <w:rFonts w:eastAsia="Times New Roman"/>
                <w:sz w:val="16"/>
                <w:szCs w:val="16"/>
              </w:rPr>
            </w:pPr>
            <w:r w:rsidRPr="60C36B3D" w:rsidR="60C36B3D">
              <w:rPr>
                <w:rFonts w:eastAsia="Times New Roman"/>
                <w:sz w:val="16"/>
                <w:szCs w:val="16"/>
              </w:rPr>
              <w:t>…</w:t>
            </w:r>
          </w:p>
        </w:tc>
        <w:tc>
          <w:tcPr>
            <w:tcW w:w="2127" w:type="dxa"/>
            <w:tcMar/>
            <w:vAlign w:val="center"/>
          </w:tcPr>
          <w:p w:rsidRPr="00D71140" w:rsidR="00F92365" w:rsidP="60C36B3D" w:rsidRDefault="00F019CF" w14:paraId="59A35598" w14:textId="77777777" w14:noSpellErr="1">
            <w:pPr>
              <w:jc w:val="left"/>
              <w:rPr>
                <w:rFonts w:eastAsia="Times New Roman"/>
                <w:sz w:val="16"/>
                <w:szCs w:val="16"/>
              </w:rPr>
            </w:pPr>
            <w:r w:rsidRPr="60C36B3D" w:rsidR="60C36B3D">
              <w:rPr>
                <w:rFonts w:eastAsia="Times New Roman"/>
                <w:sz w:val="16"/>
                <w:szCs w:val="16"/>
              </w:rPr>
              <w:t>…</w:t>
            </w:r>
          </w:p>
        </w:tc>
        <w:tc>
          <w:tcPr>
            <w:tcW w:w="4251" w:type="dxa"/>
            <w:tcMar/>
            <w:vAlign w:val="center"/>
          </w:tcPr>
          <w:p w:rsidRPr="00D71140" w:rsidR="00F92365" w:rsidP="60C36B3D" w:rsidRDefault="00F019CF" w14:paraId="78B8B2BE" w14:textId="77777777" w14:noSpellErr="1">
            <w:pPr>
              <w:jc w:val="left"/>
              <w:rPr>
                <w:rFonts w:eastAsia="Times New Roman"/>
                <w:sz w:val="16"/>
                <w:szCs w:val="16"/>
              </w:rPr>
            </w:pPr>
            <w:r w:rsidRPr="60C36B3D" w:rsidR="60C36B3D">
              <w:rPr>
                <w:rFonts w:eastAsia="Times New Roman"/>
                <w:sz w:val="16"/>
                <w:szCs w:val="16"/>
              </w:rPr>
              <w:t>…</w:t>
            </w:r>
          </w:p>
        </w:tc>
      </w:tr>
    </w:tbl>
    <w:p w:rsidR="004F5EE7" w:rsidP="60C36B3D" w:rsidRDefault="00B43574" w14:paraId="19DB4689" w14:textId="77777777" w14:noSpellErr="1">
      <w:pPr>
        <w:pStyle w:val="Caption"/>
        <w:rPr>
          <w:sz w:val="22"/>
          <w:szCs w:val="22"/>
          <w:lang w:eastAsia="ja-JP"/>
        </w:rPr>
      </w:pPr>
      <w:bookmarkStart w:name="_Biopsy_configuration" w:id="154"/>
      <w:bookmarkStart w:name="_DDO_Tag_Definition" w:id="155"/>
      <w:bookmarkEnd w:id="154"/>
      <w:bookmarkEnd w:id="155"/>
      <w:r>
        <w:rPr/>
        <w:t xml:space="preserve">Table </w:t>
      </w:r>
      <w:fldSimple w:instr=" STYLEREF 2 \s ">
        <w:r w:rsidRPr="60C36B3D" w:rsidR="00E236F0">
          <w:t>10.6</w:t>
        </w:r>
      </w:fldSimple>
      <w:r w:rsidR="0079340B">
        <w:noBreakHyphen/>
      </w:r>
      <w:fldSimple w:instr=" SEQ Table \* ARABIC \s 2 ">
        <w:r w:rsidRPr="60C36B3D" w:rsidR="00E236F0">
          <w:t>1</w:t>
        </w:r>
      </w:fldSimple>
      <w:r>
        <w:rPr/>
        <w:t xml:space="preserve"> - </w:t>
      </w:r>
      <w:r w:rsidRPr="60C36B3D">
        <w:rPr>
          <w:sz w:val="22"/>
          <w:szCs w:val="22"/>
          <w:lang w:eastAsia="ja-JP"/>
        </w:rPr>
        <w:t>System</w:t>
      </w:r>
      <w:r w:rsidRPr="60C36B3D">
        <w:rPr>
          <w:sz w:val="22"/>
          <w:szCs w:val="22"/>
          <w:lang w:eastAsia="ja-JP"/>
        </w:rPr>
        <w:t xml:space="preserve"> configuration</w:t>
      </w:r>
      <w:r w:rsidRPr="60C36B3D">
        <w:rPr>
          <w:sz w:val="22"/>
          <w:szCs w:val="22"/>
          <w:lang w:eastAsia="ja-JP"/>
        </w:rPr>
        <w:t xml:space="preserve"> files</w:t>
      </w:r>
    </w:p>
    <w:sectPr w:rsidR="004F5EE7" w:rsidSect="002046BD">
      <w:headerReference w:type="default" r:id="rId53"/>
      <w:footerReference w:type="default" r:id="rId54"/>
      <w:pgSz w:w="11907" w:h="16839" w:orient="portrait" w:code="9"/>
      <w:pgMar w:top="1138" w:right="1138" w:bottom="1138" w:left="1138" w:header="850" w:footer="99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59A0" w:rsidP="001A7093" w:rsidRDefault="005E59A0" w14:paraId="44CB1309" w14:textId="77777777">
      <w:pPr>
        <w:spacing w:before="0" w:after="0" w:line="240" w:lineRule="auto"/>
      </w:pPr>
      <w:r>
        <w:separator/>
      </w:r>
    </w:p>
  </w:endnote>
  <w:endnote w:type="continuationSeparator" w:id="0">
    <w:p w:rsidR="005E59A0" w:rsidP="001A7093" w:rsidRDefault="005E59A0" w14:paraId="28A35194" w14:textId="7777777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wis721 BlkEx BT">
    <w:altName w:val="Impact"/>
    <w:charset w:val="00"/>
    <w:family w:val="swiss"/>
    <w:pitch w:val="variable"/>
    <w:sig w:usb0="00000007" w:usb1="00000000" w:usb2="00000000" w:usb3="00000000" w:csb0="0000001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p14">
  <w:p w:rsidRPr="001A0599" w:rsidR="0043431C" w:rsidP="006F618C" w:rsidRDefault="002C0947" w14:paraId="485B4D9B" w14:textId="142D3848" w14:noSpellErr="1">
    <w:pPr>
      <w:pStyle w:val="Footer"/>
      <w:tabs>
        <w:tab w:val="clear" w:pos="4680"/>
        <w:tab w:val="clear" w:pos="9360"/>
        <w:tab w:val="center" w:pos="4254"/>
      </w:tabs>
      <w:ind w:right="-49"/>
      <w:jc w:val="center"/>
      <w:rPr>
        <w:szCs w:val="21"/>
      </w:rPr>
    </w:pPr>
    <w:r>
      <w:rPr>
        <w:noProof/>
      </w:rPr>
      <mc:AlternateContent>
        <mc:Choice Requires="wps">
          <w:drawing>
            <wp:anchor distT="0" distB="0" distL="114300" distR="114300" simplePos="0" relativeHeight="251657728" behindDoc="0" locked="0" layoutInCell="1" allowOverlap="1" wp14:anchorId="5F0BD5EC" wp14:editId="27F8F073">
              <wp:simplePos x="0" y="0"/>
              <wp:positionH relativeFrom="column">
                <wp:posOffset>0</wp:posOffset>
              </wp:positionH>
              <wp:positionV relativeFrom="paragraph">
                <wp:posOffset>163830</wp:posOffset>
              </wp:positionV>
              <wp:extent cx="6008370" cy="359410"/>
              <wp:effectExtent l="0" t="3175" r="3175" b="0"/>
              <wp:wrapNone/>
              <wp:docPr id="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8370" cy="359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Pr="00EF4FAE" w:rsidR="0043431C" w:rsidP="001A0599" w:rsidRDefault="0043431C" w14:paraId="2D4E6E98" w14:textId="089E8CEB">
                          <w:pPr>
                            <w:jc w:val="center"/>
                            <w:rPr>
                              <w:rFonts w:ascii="Arial" w:hAnsi="Arial" w:cs="Arial"/>
                              <w:sz w:val="20"/>
                              <w:szCs w:val="20"/>
                              <w:lang w:eastAsia="ja-JP"/>
                            </w:rPr>
                          </w:pPr>
                          <w:r w:rsidRPr="00EF4FAE">
                            <w:rPr>
                              <w:rFonts w:ascii="Arial" w:hAnsi="Arial" w:cs="Arial"/>
                              <w:sz w:val="20"/>
                              <w:szCs w:val="20"/>
                            </w:rPr>
                            <w:t>Copyright</w:t>
                          </w:r>
                          <w:r>
                            <w:rPr>
                              <w:rFonts w:ascii="Arial" w:hAnsi="Arial" w:cs="Arial"/>
                              <w:sz w:val="20"/>
                              <w:szCs w:val="20"/>
                            </w:rPr>
                            <w:t xml:space="preserve"> </w:t>
                          </w:r>
                          <w:r w:rsidRPr="00EF4FAE">
                            <w:rPr>
                              <w:rFonts w:ascii="Arial" w:hAnsi="Arial" w:cs="Arial"/>
                              <w:sz w:val="20"/>
                              <w:szCs w:val="20"/>
                            </w:rPr>
                            <w:t xml:space="preserve">© </w:t>
                          </w:r>
                          <w:r>
                            <w:rPr>
                              <w:rFonts w:ascii="Arial" w:hAnsi="Arial" w:cs="Arial"/>
                              <w:sz w:val="20"/>
                              <w:szCs w:val="20"/>
                              <w:lang w:eastAsia="ja-JP"/>
                            </w:rPr>
                            <w:t>ProjectKit 2014. All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31CE31ED">
            <v:shapetype id="_x0000_t202" coordsize="21600,21600" o:spt="202" path="m,l,21600r21600,l21600,xe" w14:anchorId="5F0BD5EC">
              <v:stroke joinstyle="miter"/>
              <v:path gradientshapeok="t" o:connecttype="rect"/>
            </v:shapetype>
            <v:shape id="Text Box 10" style="position:absolute;left:0;text-align:left;margin-left:0;margin-top:12.9pt;width:473.1pt;height:28.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41"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">
              <v:textbox>
                <w:txbxContent>
                  <w:p w:rsidRPr="00EF4FAE" w:rsidR="0043431C" w:rsidP="001A0599" w:rsidRDefault="0043431C" w14:paraId="3AD49993" w14:textId="089E8CEB">
                    <w:pPr>
                      <w:jc w:val="center"/>
                      <w:rPr>
                        <w:rFonts w:ascii="Arial" w:hAnsi="Arial" w:cs="Arial"/>
                        <w:sz w:val="20"/>
                        <w:szCs w:val="20"/>
                        <w:lang w:eastAsia="ja-JP"/>
                      </w:rPr>
                    </w:pPr>
                    <w:r w:rsidRPr="00EF4FAE">
                      <w:rPr>
                        <w:rFonts w:ascii="Arial" w:hAnsi="Arial" w:cs="Arial"/>
                        <w:sz w:val="20"/>
                        <w:szCs w:val="20"/>
                      </w:rPr>
                      <w:t>Copyright</w:t>
                    </w:r>
                    <w:r>
                      <w:rPr>
                        <w:rFonts w:ascii="Arial" w:hAnsi="Arial" w:cs="Arial"/>
                        <w:sz w:val="20"/>
                        <w:szCs w:val="20"/>
                      </w:rPr>
                      <w:t xml:space="preserve"> </w:t>
                    </w:r>
                    <w:r w:rsidRPr="00EF4FAE">
                      <w:rPr>
                        <w:rFonts w:ascii="Arial" w:hAnsi="Arial" w:cs="Arial"/>
                        <w:sz w:val="20"/>
                        <w:szCs w:val="20"/>
                      </w:rPr>
                      <w:t xml:space="preserve">© </w:t>
                    </w:r>
                    <w:r>
                      <w:rPr>
                        <w:rFonts w:ascii="Arial" w:hAnsi="Arial" w:cs="Arial"/>
                        <w:sz w:val="20"/>
                        <w:szCs w:val="20"/>
                        <w:lang w:eastAsia="ja-JP"/>
                      </w:rPr>
                      <w:t>ProjectKit 2014. All Rights Reserved</w:t>
                    </w: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428F76A3" wp14:editId="6D4FD391">
              <wp:simplePos x="0" y="0"/>
              <wp:positionH relativeFrom="column">
                <wp:posOffset>10795</wp:posOffset>
              </wp:positionH>
              <wp:positionV relativeFrom="paragraph">
                <wp:posOffset>49530</wp:posOffset>
              </wp:positionV>
              <wp:extent cx="6136005" cy="635"/>
              <wp:effectExtent l="19050" t="22225" r="17145" b="15240"/>
              <wp:wrapNone/>
              <wp:docPr id="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3600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1316CA15">
            <v:shapetype id="_x0000_t32" coordsize="21600,21600" o:oned="t" filled="f" o:spt="32" path="m,l21600,21600e" w14:anchorId="2915FCA7">
              <v:path fillok="f" arrowok="t" o:connecttype="none"/>
              <o:lock v:ext="edit" shapetype="t"/>
            </v:shapetype>
            <v:shape id="AutoShape 8" style="position:absolute;margin-left:.85pt;margin-top:3.9pt;width:483.15pt;height:.05pt;flip: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"/>
          </w:pict>
        </mc:Fallback>
      </mc:AlternateContent>
    </w:r>
    <w:r w:rsidRPr="60C36B3D" w:rsidR="0043431C">
      <w:rPr>
        <w:noProof/>
      </w:rPr>
      <w:fldChar w:fldCharType="begin"/>
    </w:r>
    <w:r w:rsidRPr="001A0599" w:rsidR="0043431C">
      <w:rPr>
        <w:szCs w:val="21"/>
      </w:rPr>
      <w:instrText xml:space="preserve"> PAGE   \* MERGEFORMAT </w:instrText>
    </w:r>
    <w:r w:rsidRPr="001A0599" w:rsidR="0043431C">
      <w:rPr>
        <w:szCs w:val="21"/>
      </w:rPr>
      <w:fldChar w:fldCharType="separate"/>
    </w:r>
    <w:r w:rsidRPr="60C36B3D">
      <w:rPr>
        <w:noProof/>
      </w:rPr>
      <w:t>20</w:t>
    </w:r>
    <w:r w:rsidRPr="60C36B3D" w:rsidR="0043431C">
      <w:rPr>
        <w:noProof/>
      </w:rPr>
      <w:fldChar w:fldCharType="end"/>
    </w:r>
    <w:r w:rsidRPr="60C36B3D" w:rsidR="0043431C">
      <w:rPr/>
      <w:t>/</w:t>
    </w:r>
    <w:fldSimple w:instr=" NUMPAGES   \* MERGEFORMAT ">
      <w:r w:rsidRPr="60C36B3D">
        <w:rPr>
          <w:noProof/>
        </w:rPr>
        <w:t>45</w:t>
      </w:r>
    </w:fldSimple>
  </w:p>
  <w:p w:rsidR="0043431C" w:rsidRDefault="0043431C" w14:paraId="487BC999"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59A0" w:rsidP="001A7093" w:rsidRDefault="005E59A0" w14:paraId="195D1326" w14:textId="77777777">
      <w:pPr>
        <w:spacing w:before="0" w:after="0" w:line="240" w:lineRule="auto"/>
      </w:pPr>
      <w:r>
        <w:separator/>
      </w:r>
    </w:p>
  </w:footnote>
  <w:footnote w:type="continuationSeparator" w:id="0">
    <w:p w:rsidR="005E59A0" w:rsidP="001A7093" w:rsidRDefault="005E59A0" w14:paraId="7B4F2745" w14:textId="77777777">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p14">
  <w:p w:rsidRPr="00787C12" w:rsidR="0043431C" w:rsidP="60C36B3D" w:rsidRDefault="0043431C" w14:paraId="61DE2096" w14:textId="77777777">
    <w:pPr>
      <w:pStyle w:val="Header"/>
      <w:jc w:val="right"/>
      <w:rPr>
        <w:rFonts w:ascii="Arial" w:hAnsi="Arial" w:cs="Arial"/>
        <w:sz w:val="20"/>
        <w:szCs w:val="20"/>
      </w:rPr>
    </w:pPr>
    <w:proofErr w:type="spellStart"/>
    <w:r w:rsidRPr="60C36B3D" w:rsidR="60C36B3D">
      <w:rPr>
        <w:rFonts w:ascii="Arial" w:hAnsi="Arial" w:cs="Arial"/>
        <w:sz w:val="20"/>
        <w:szCs w:val="20"/>
        <w:lang w:eastAsia="ja-JP"/>
      </w:rPr>
      <w:t>ProjectKit</w:t>
    </w:r>
    <w:proofErr w:type="spellEnd"/>
    <w:r w:rsidRPr="60C36B3D" w:rsidR="60C36B3D">
      <w:rPr>
        <w:rFonts w:ascii="Arial" w:hAnsi="Arial" w:cs="Arial"/>
        <w:sz w:val="20"/>
        <w:szCs w:val="20"/>
        <w:lang w:eastAsia="ja-JP"/>
      </w:rPr>
      <w:t xml:space="preserve"> -</w:t>
    </w:r>
    <w:r w:rsidRPr="60C36B3D" w:rsidR="60C36B3D">
      <w:rPr>
        <w:rFonts w:ascii="Arial" w:hAnsi="Arial" w:cs="Arial"/>
        <w:sz w:val="20"/>
        <w:szCs w:val="20"/>
      </w:rPr>
      <w:t xml:space="preserve"> Architecture</w:t>
    </w:r>
    <w:r w:rsidRPr="60C36B3D" w:rsidR="60C36B3D">
      <w:rPr>
        <w:rFonts w:ascii="Arial" w:hAnsi="Arial" w:cs="Arial"/>
        <w:sz w:val="20"/>
        <w:szCs w:val="20"/>
        <w:lang w:eastAsia="ja-JP"/>
      </w:rPr>
      <w:t xml:space="preserve"> Design</w:t>
    </w:r>
    <w:r w:rsidRPr="60C36B3D" w:rsidR="60C36B3D">
      <w:rPr>
        <w:rFonts w:ascii="Arial" w:hAnsi="Arial" w:cs="Arial"/>
        <w:sz w:val="20"/>
        <w:szCs w:val="20"/>
      </w:rPr>
      <w:t xml:space="preserve"> Document</w:t>
    </w:r>
  </w:p>
  <w:p w:rsidRPr="001A0599" w:rsidR="0043431C" w:rsidP="006F618C" w:rsidRDefault="002C0947" w14:paraId="48AC833F" w14:textId="62B4AAAC">
    <w:pPr>
      <w:pStyle w:val="Header"/>
      <w:ind w:right="105"/>
      <w:jc w:val="right"/>
      <w:rPr>
        <w:szCs w:val="21"/>
      </w:rPr>
    </w:pPr>
    <w:r>
      <w:rPr>
        <w:noProof/>
        <w:lang w:eastAsia="ja-JP"/>
      </w:rPr>
      <mc:AlternateContent>
        <mc:Choice Requires="wps">
          <w:drawing>
            <wp:anchor distT="0" distB="0" distL="114300" distR="114300" simplePos="0" relativeHeight="251658752" behindDoc="0" locked="0" layoutInCell="1" allowOverlap="1" wp14:anchorId="35DF7BF0" wp14:editId="0736F72A">
              <wp:simplePos x="0" y="0"/>
              <wp:positionH relativeFrom="column">
                <wp:posOffset>-8255</wp:posOffset>
              </wp:positionH>
              <wp:positionV relativeFrom="paragraph">
                <wp:posOffset>51435</wp:posOffset>
              </wp:positionV>
              <wp:extent cx="6136005" cy="635"/>
              <wp:effectExtent l="19050" t="22860" r="17145" b="14605"/>
              <wp:wrapNone/>
              <wp:docPr id="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3600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4583120C">
            <v:shapetype id="_x0000_t32" coordsize="21600,21600" o:oned="t" filled="f" o:spt="32" path="m,l21600,21600e" w14:anchorId="7E6A0356">
              <v:path fillok="f" arrowok="t" o:connecttype="none"/>
              <o:lock v:ext="edit" shapetype="t"/>
            </v:shapetype>
            <v:shape id="AutoShape 13" style="position:absolute;margin-left:-.65pt;margin-top:4.05pt;width:483.15pt;height:.0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2.2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6E90FE5A"/>
    <w:lvl w:ilvl="0">
      <w:start w:val="1"/>
      <w:numFmt w:val="bullet"/>
      <w:pStyle w:val="ListBullet2"/>
      <w:lvlText w:val=""/>
      <w:lvlJc w:val="left"/>
      <w:pPr>
        <w:tabs>
          <w:tab w:val="num" w:pos="720"/>
        </w:tabs>
        <w:ind w:left="720" w:hanging="360"/>
      </w:pPr>
      <w:rPr>
        <w:rFonts w:hint="default" w:ascii="Symbol" w:hAnsi="Symbol"/>
      </w:rPr>
    </w:lvl>
  </w:abstractNum>
  <w:abstractNum w:abstractNumId="1" w15:restartNumberingAfterBreak="0">
    <w:nsid w:val="FFFFFF89"/>
    <w:multiLevelType w:val="singleLevel"/>
    <w:tmpl w:val="69F207CE"/>
    <w:lvl w:ilvl="0">
      <w:start w:val="1"/>
      <w:numFmt w:val="bullet"/>
      <w:pStyle w:val="ListBullet"/>
      <w:lvlText w:val=""/>
      <w:lvlJc w:val="left"/>
      <w:pPr>
        <w:tabs>
          <w:tab w:val="num" w:pos="360"/>
        </w:tabs>
        <w:ind w:left="360" w:hanging="360"/>
      </w:pPr>
      <w:rPr>
        <w:rFonts w:hint="default" w:ascii="Symbol" w:hAnsi="Symbol"/>
      </w:rPr>
    </w:lvl>
  </w:abstractNum>
  <w:abstractNum w:abstractNumId="2" w15:restartNumberingAfterBreak="0">
    <w:nsid w:val="02D5676F"/>
    <w:multiLevelType w:val="hybridMultilevel"/>
    <w:tmpl w:val="20EE9898"/>
    <w:lvl w:ilvl="0" w:tplc="A364B566">
      <w:start w:val="2"/>
      <w:numFmt w:val="bullet"/>
      <w:lvlText w:val="-"/>
      <w:lvlJc w:val="left"/>
      <w:pPr>
        <w:ind w:left="1440" w:hanging="720"/>
      </w:pPr>
      <w:rPr>
        <w:rFonts w:hint="default" w:ascii="Times New Roman" w:hAnsi="Times New Roman" w:eastAsia="MS Mincho"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D9E1504"/>
    <w:multiLevelType w:val="hybridMultilevel"/>
    <w:tmpl w:val="B5668846"/>
    <w:lvl w:ilvl="0" w:tplc="E0A23B70">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4A8191D"/>
    <w:multiLevelType w:val="hybridMultilevel"/>
    <w:tmpl w:val="8084A756"/>
    <w:lvl w:ilvl="0" w:tplc="731C7DF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9045881"/>
    <w:multiLevelType w:val="hybridMultilevel"/>
    <w:tmpl w:val="3CC6D9CA"/>
    <w:lvl w:ilvl="0" w:tplc="D2467E36">
      <w:start w:val="1"/>
      <w:numFmt w:val="bullet"/>
      <w:lvlText w:val="-"/>
      <w:lvlJc w:val="left"/>
      <w:pPr>
        <w:ind w:left="720" w:hanging="360"/>
      </w:pPr>
      <w:rPr>
        <w:rFonts w:hint="default" w:ascii="Times New Roman" w:hAnsi="Times New Roman" w:eastAsia="MS Mincho"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19FC15C4"/>
    <w:multiLevelType w:val="hybridMultilevel"/>
    <w:tmpl w:val="4C90B01C"/>
    <w:lvl w:ilvl="0" w:tplc="F972437E">
      <w:start w:val="3"/>
      <w:numFmt w:val="bullet"/>
      <w:lvlText w:val="-"/>
      <w:lvlJc w:val="left"/>
      <w:pPr>
        <w:ind w:left="1440" w:hanging="720"/>
      </w:pPr>
      <w:rPr>
        <w:rFonts w:hint="default" w:ascii="Century" w:hAnsi="Century" w:eastAsia="Calibri"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F4E3381"/>
    <w:multiLevelType w:val="hybridMultilevel"/>
    <w:tmpl w:val="FB105E00"/>
    <w:lvl w:ilvl="0" w:tplc="F972437E">
      <w:start w:val="3"/>
      <w:numFmt w:val="bullet"/>
      <w:lvlText w:val="-"/>
      <w:lvlJc w:val="left"/>
      <w:pPr>
        <w:ind w:left="720" w:hanging="360"/>
      </w:pPr>
      <w:rPr>
        <w:rFonts w:hint="default" w:ascii="Century" w:hAnsi="Century" w:eastAsia="Calibri" w:cs="Times New Roman"/>
      </w:rPr>
    </w:lvl>
    <w:lvl w:ilvl="1" w:tplc="AC4EBC2C">
      <w:start w:val="1"/>
      <w:numFmt w:val="bullet"/>
      <w:lvlText w:val="o"/>
      <w:lvlJc w:val="left"/>
      <w:pPr>
        <w:ind w:left="1440" w:hanging="360"/>
      </w:pPr>
      <w:rPr>
        <w:rFonts w:hint="default" w:ascii="Courier New" w:hAnsi="Courier New" w:cs="Courier New"/>
      </w:rPr>
    </w:lvl>
    <w:lvl w:ilvl="2" w:tplc="5AC2342C">
      <w:start w:val="1"/>
      <w:numFmt w:val="bullet"/>
      <w:lvlText w:val=""/>
      <w:lvlJc w:val="left"/>
      <w:pPr>
        <w:ind w:left="2160" w:hanging="360"/>
      </w:pPr>
      <w:rPr>
        <w:rFonts w:hint="default" w:ascii="Wingdings" w:hAnsi="Wingdings"/>
      </w:rPr>
    </w:lvl>
    <w:lvl w:ilvl="3" w:tplc="00F2C114">
      <w:start w:val="1"/>
      <w:numFmt w:val="bullet"/>
      <w:lvlText w:val=""/>
      <w:lvlJc w:val="left"/>
      <w:pPr>
        <w:ind w:left="2880" w:hanging="360"/>
      </w:pPr>
      <w:rPr>
        <w:rFonts w:hint="default" w:ascii="Symbol" w:hAnsi="Symbol"/>
      </w:rPr>
    </w:lvl>
    <w:lvl w:ilvl="4" w:tplc="A442FA32" w:tentative="1">
      <w:start w:val="1"/>
      <w:numFmt w:val="bullet"/>
      <w:lvlText w:val="o"/>
      <w:lvlJc w:val="left"/>
      <w:pPr>
        <w:ind w:left="3600" w:hanging="360"/>
      </w:pPr>
      <w:rPr>
        <w:rFonts w:hint="default" w:ascii="Courier New" w:hAnsi="Courier New" w:cs="Courier New"/>
      </w:rPr>
    </w:lvl>
    <w:lvl w:ilvl="5" w:tplc="D7C4F5E2" w:tentative="1">
      <w:start w:val="1"/>
      <w:numFmt w:val="bullet"/>
      <w:lvlText w:val=""/>
      <w:lvlJc w:val="left"/>
      <w:pPr>
        <w:ind w:left="4320" w:hanging="360"/>
      </w:pPr>
      <w:rPr>
        <w:rFonts w:hint="default" w:ascii="Wingdings" w:hAnsi="Wingdings"/>
      </w:rPr>
    </w:lvl>
    <w:lvl w:ilvl="6" w:tplc="8F2E6668" w:tentative="1">
      <w:start w:val="1"/>
      <w:numFmt w:val="bullet"/>
      <w:lvlText w:val=""/>
      <w:lvlJc w:val="left"/>
      <w:pPr>
        <w:ind w:left="5040" w:hanging="360"/>
      </w:pPr>
      <w:rPr>
        <w:rFonts w:hint="default" w:ascii="Symbol" w:hAnsi="Symbol"/>
      </w:rPr>
    </w:lvl>
    <w:lvl w:ilvl="7" w:tplc="32821B2E" w:tentative="1">
      <w:start w:val="1"/>
      <w:numFmt w:val="bullet"/>
      <w:lvlText w:val="o"/>
      <w:lvlJc w:val="left"/>
      <w:pPr>
        <w:ind w:left="5760" w:hanging="360"/>
      </w:pPr>
      <w:rPr>
        <w:rFonts w:hint="default" w:ascii="Courier New" w:hAnsi="Courier New" w:cs="Courier New"/>
      </w:rPr>
    </w:lvl>
    <w:lvl w:ilvl="8" w:tplc="F24AB2AC" w:tentative="1">
      <w:start w:val="1"/>
      <w:numFmt w:val="bullet"/>
      <w:lvlText w:val=""/>
      <w:lvlJc w:val="left"/>
      <w:pPr>
        <w:ind w:left="6480" w:hanging="360"/>
      </w:pPr>
      <w:rPr>
        <w:rFonts w:hint="default" w:ascii="Wingdings" w:hAnsi="Wingdings"/>
      </w:rPr>
    </w:lvl>
  </w:abstractNum>
  <w:abstractNum w:abstractNumId="8" w15:restartNumberingAfterBreak="0">
    <w:nsid w:val="2C130CA7"/>
    <w:multiLevelType w:val="hybridMultilevel"/>
    <w:tmpl w:val="7F683576"/>
    <w:lvl w:ilvl="0" w:tplc="D728A38A">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80007F8"/>
    <w:multiLevelType w:val="hybridMultilevel"/>
    <w:tmpl w:val="CCECF52C"/>
    <w:lvl w:ilvl="0" w:tplc="A364B566">
      <w:start w:val="2"/>
      <w:numFmt w:val="bullet"/>
      <w:lvlText w:val="-"/>
      <w:lvlJc w:val="left"/>
      <w:pPr>
        <w:ind w:left="1440" w:hanging="720"/>
      </w:pPr>
      <w:rPr>
        <w:rFonts w:hint="default" w:ascii="Times New Roman" w:hAnsi="Times New Roman" w:eastAsia="MS Mincho"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13C6172"/>
    <w:multiLevelType w:val="hybridMultilevel"/>
    <w:tmpl w:val="1BA27F10"/>
    <w:lvl w:ilvl="0" w:tplc="A5D8D4C0">
      <w:numFmt w:val="bullet"/>
      <w:lvlText w:val="・"/>
      <w:lvlJc w:val="left"/>
      <w:pPr>
        <w:tabs>
          <w:tab w:val="num" w:pos="360"/>
        </w:tabs>
        <w:ind w:left="360" w:hanging="360"/>
      </w:pPr>
      <w:rPr>
        <w:rFonts w:hint="eastAsia" w:ascii="MS Mincho" w:hAnsi="MS Mincho" w:eastAsia="MS Mincho" w:cs="Times New Roman"/>
      </w:rPr>
    </w:lvl>
    <w:lvl w:ilvl="1" w:tplc="89B6881C">
      <w:start w:val="1"/>
      <w:numFmt w:val="bullet"/>
      <w:lvlText w:val=""/>
      <w:lvlJc w:val="left"/>
      <w:pPr>
        <w:tabs>
          <w:tab w:val="num" w:pos="840"/>
        </w:tabs>
        <w:ind w:left="840" w:hanging="420"/>
      </w:pPr>
      <w:rPr>
        <w:rFonts w:hint="default" w:ascii="Wingdings" w:hAnsi="Wingdings"/>
      </w:rPr>
    </w:lvl>
    <w:lvl w:ilvl="2" w:tplc="FEAA438C" w:tentative="1">
      <w:start w:val="1"/>
      <w:numFmt w:val="bullet"/>
      <w:lvlText w:val=""/>
      <w:lvlJc w:val="left"/>
      <w:pPr>
        <w:tabs>
          <w:tab w:val="num" w:pos="1260"/>
        </w:tabs>
        <w:ind w:left="1260" w:hanging="420"/>
      </w:pPr>
      <w:rPr>
        <w:rFonts w:hint="default" w:ascii="Wingdings" w:hAnsi="Wingdings"/>
      </w:rPr>
    </w:lvl>
    <w:lvl w:ilvl="3" w:tplc="E0908642" w:tentative="1">
      <w:start w:val="1"/>
      <w:numFmt w:val="bullet"/>
      <w:lvlText w:val=""/>
      <w:lvlJc w:val="left"/>
      <w:pPr>
        <w:tabs>
          <w:tab w:val="num" w:pos="1680"/>
        </w:tabs>
        <w:ind w:left="1680" w:hanging="420"/>
      </w:pPr>
      <w:rPr>
        <w:rFonts w:hint="default" w:ascii="Wingdings" w:hAnsi="Wingdings"/>
      </w:rPr>
    </w:lvl>
    <w:lvl w:ilvl="4" w:tplc="1764BF8A" w:tentative="1">
      <w:start w:val="1"/>
      <w:numFmt w:val="bullet"/>
      <w:lvlText w:val=""/>
      <w:lvlJc w:val="left"/>
      <w:pPr>
        <w:tabs>
          <w:tab w:val="num" w:pos="2100"/>
        </w:tabs>
        <w:ind w:left="2100" w:hanging="420"/>
      </w:pPr>
      <w:rPr>
        <w:rFonts w:hint="default" w:ascii="Wingdings" w:hAnsi="Wingdings"/>
      </w:rPr>
    </w:lvl>
    <w:lvl w:ilvl="5" w:tplc="C832C034" w:tentative="1">
      <w:start w:val="1"/>
      <w:numFmt w:val="bullet"/>
      <w:lvlText w:val=""/>
      <w:lvlJc w:val="left"/>
      <w:pPr>
        <w:tabs>
          <w:tab w:val="num" w:pos="2520"/>
        </w:tabs>
        <w:ind w:left="2520" w:hanging="420"/>
      </w:pPr>
      <w:rPr>
        <w:rFonts w:hint="default" w:ascii="Wingdings" w:hAnsi="Wingdings"/>
      </w:rPr>
    </w:lvl>
    <w:lvl w:ilvl="6" w:tplc="3C806C3C" w:tentative="1">
      <w:start w:val="1"/>
      <w:numFmt w:val="bullet"/>
      <w:lvlText w:val=""/>
      <w:lvlJc w:val="left"/>
      <w:pPr>
        <w:tabs>
          <w:tab w:val="num" w:pos="2940"/>
        </w:tabs>
        <w:ind w:left="2940" w:hanging="420"/>
      </w:pPr>
      <w:rPr>
        <w:rFonts w:hint="default" w:ascii="Wingdings" w:hAnsi="Wingdings"/>
      </w:rPr>
    </w:lvl>
    <w:lvl w:ilvl="7" w:tplc="BD7CBE94" w:tentative="1">
      <w:start w:val="1"/>
      <w:numFmt w:val="bullet"/>
      <w:lvlText w:val=""/>
      <w:lvlJc w:val="left"/>
      <w:pPr>
        <w:tabs>
          <w:tab w:val="num" w:pos="3360"/>
        </w:tabs>
        <w:ind w:left="3360" w:hanging="420"/>
      </w:pPr>
      <w:rPr>
        <w:rFonts w:hint="default" w:ascii="Wingdings" w:hAnsi="Wingdings"/>
      </w:rPr>
    </w:lvl>
    <w:lvl w:ilvl="8" w:tplc="A97696AC" w:tentative="1">
      <w:start w:val="1"/>
      <w:numFmt w:val="bullet"/>
      <w:lvlText w:val=""/>
      <w:lvlJc w:val="left"/>
      <w:pPr>
        <w:tabs>
          <w:tab w:val="num" w:pos="3780"/>
        </w:tabs>
        <w:ind w:left="3780" w:hanging="420"/>
      </w:pPr>
      <w:rPr>
        <w:rFonts w:hint="default" w:ascii="Wingdings" w:hAnsi="Wingdings"/>
      </w:rPr>
    </w:lvl>
  </w:abstractNum>
  <w:abstractNum w:abstractNumId="11" w15:restartNumberingAfterBreak="0">
    <w:nsid w:val="52F675D1"/>
    <w:multiLevelType w:val="hybridMultilevel"/>
    <w:tmpl w:val="0114CFA2"/>
    <w:lvl w:ilvl="0" w:tplc="A364B566">
      <w:start w:val="2"/>
      <w:numFmt w:val="bullet"/>
      <w:lvlText w:val="-"/>
      <w:lvlJc w:val="left"/>
      <w:pPr>
        <w:ind w:left="720" w:hanging="360"/>
      </w:pPr>
      <w:rPr>
        <w:rFonts w:hint="default" w:ascii="Times New Roman" w:hAnsi="Times New Roman" w:eastAsia="MS Mincho"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64073C70"/>
    <w:multiLevelType w:val="hybridMultilevel"/>
    <w:tmpl w:val="656A17F8"/>
    <w:lvl w:ilvl="0" w:tplc="AD60EEBC">
      <w:start w:val="1"/>
      <w:numFmt w:val="bullet"/>
      <w:lvlText w:val="-"/>
      <w:lvlJc w:val="left"/>
      <w:pPr>
        <w:ind w:left="720" w:hanging="360"/>
      </w:pPr>
      <w:rPr>
        <w:rFonts w:hint="default" w:ascii="Times New Roman" w:hAnsi="Times New Roman" w:eastAsia="MS Mincho"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65D44E7A"/>
    <w:multiLevelType w:val="hybridMultilevel"/>
    <w:tmpl w:val="DE2E265A"/>
    <w:lvl w:ilvl="0" w:tplc="F972437E">
      <w:start w:val="3"/>
      <w:numFmt w:val="bullet"/>
      <w:lvlText w:val="-"/>
      <w:lvlJc w:val="left"/>
      <w:pPr>
        <w:ind w:left="2160" w:hanging="360"/>
      </w:pPr>
      <w:rPr>
        <w:rFonts w:hint="default" w:ascii="Century" w:hAnsi="Century" w:eastAsia="Calibri" w:cs="Times New Roman"/>
      </w:rPr>
    </w:lvl>
    <w:lvl w:ilvl="1" w:tplc="04090003" w:tentative="1">
      <w:start w:val="1"/>
      <w:numFmt w:val="bullet"/>
      <w:lvlText w:val="o"/>
      <w:lvlJc w:val="left"/>
      <w:pPr>
        <w:ind w:left="2880" w:hanging="360"/>
      </w:pPr>
      <w:rPr>
        <w:rFonts w:hint="default" w:ascii="Courier New" w:hAnsi="Courier New" w:cs="Courier New"/>
      </w:rPr>
    </w:lvl>
    <w:lvl w:ilvl="2" w:tplc="04090005" w:tentative="1">
      <w:start w:val="1"/>
      <w:numFmt w:val="bullet"/>
      <w:lvlText w:val=""/>
      <w:lvlJc w:val="left"/>
      <w:pPr>
        <w:ind w:left="3600" w:hanging="360"/>
      </w:pPr>
      <w:rPr>
        <w:rFonts w:hint="default" w:ascii="Wingdings" w:hAnsi="Wingdings"/>
      </w:rPr>
    </w:lvl>
    <w:lvl w:ilvl="3" w:tplc="04090001" w:tentative="1">
      <w:start w:val="1"/>
      <w:numFmt w:val="bullet"/>
      <w:lvlText w:val=""/>
      <w:lvlJc w:val="left"/>
      <w:pPr>
        <w:ind w:left="4320" w:hanging="360"/>
      </w:pPr>
      <w:rPr>
        <w:rFonts w:hint="default" w:ascii="Symbol" w:hAnsi="Symbol"/>
      </w:rPr>
    </w:lvl>
    <w:lvl w:ilvl="4" w:tplc="04090003" w:tentative="1">
      <w:start w:val="1"/>
      <w:numFmt w:val="bullet"/>
      <w:lvlText w:val="o"/>
      <w:lvlJc w:val="left"/>
      <w:pPr>
        <w:ind w:left="5040" w:hanging="360"/>
      </w:pPr>
      <w:rPr>
        <w:rFonts w:hint="default" w:ascii="Courier New" w:hAnsi="Courier New" w:cs="Courier New"/>
      </w:rPr>
    </w:lvl>
    <w:lvl w:ilvl="5" w:tplc="04090005" w:tentative="1">
      <w:start w:val="1"/>
      <w:numFmt w:val="bullet"/>
      <w:lvlText w:val=""/>
      <w:lvlJc w:val="left"/>
      <w:pPr>
        <w:ind w:left="5760" w:hanging="360"/>
      </w:pPr>
      <w:rPr>
        <w:rFonts w:hint="default" w:ascii="Wingdings" w:hAnsi="Wingdings"/>
      </w:rPr>
    </w:lvl>
    <w:lvl w:ilvl="6" w:tplc="04090001" w:tentative="1">
      <w:start w:val="1"/>
      <w:numFmt w:val="bullet"/>
      <w:lvlText w:val=""/>
      <w:lvlJc w:val="left"/>
      <w:pPr>
        <w:ind w:left="6480" w:hanging="360"/>
      </w:pPr>
      <w:rPr>
        <w:rFonts w:hint="default" w:ascii="Symbol" w:hAnsi="Symbol"/>
      </w:rPr>
    </w:lvl>
    <w:lvl w:ilvl="7" w:tplc="04090003" w:tentative="1">
      <w:start w:val="1"/>
      <w:numFmt w:val="bullet"/>
      <w:lvlText w:val="o"/>
      <w:lvlJc w:val="left"/>
      <w:pPr>
        <w:ind w:left="7200" w:hanging="360"/>
      </w:pPr>
      <w:rPr>
        <w:rFonts w:hint="default" w:ascii="Courier New" w:hAnsi="Courier New" w:cs="Courier New"/>
      </w:rPr>
    </w:lvl>
    <w:lvl w:ilvl="8" w:tplc="04090005" w:tentative="1">
      <w:start w:val="1"/>
      <w:numFmt w:val="bullet"/>
      <w:lvlText w:val=""/>
      <w:lvlJc w:val="left"/>
      <w:pPr>
        <w:ind w:left="7920" w:hanging="360"/>
      </w:pPr>
      <w:rPr>
        <w:rFonts w:hint="default" w:ascii="Wingdings" w:hAnsi="Wingdings"/>
      </w:rPr>
    </w:lvl>
  </w:abstractNum>
  <w:abstractNum w:abstractNumId="14" w15:restartNumberingAfterBreak="0">
    <w:nsid w:val="67D536AF"/>
    <w:multiLevelType w:val="multilevel"/>
    <w:tmpl w:val="1C646F06"/>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pStyle w:val="Heading5"/>
      <w:lvlText w:val="%1.%2.%3.%4.%5"/>
      <w:lvlJc w:val="left"/>
      <w:pPr>
        <w:tabs>
          <w:tab w:val="num" w:pos="1008"/>
        </w:tabs>
        <w:ind w:left="1008" w:hanging="1008"/>
      </w:pPr>
      <w:rPr>
        <w:rFonts w:hint="eastAsia"/>
      </w:rPr>
    </w:lvl>
    <w:lvl w:ilvl="5">
      <w:start w:val="1"/>
      <w:numFmt w:val="decimal"/>
      <w:pStyle w:val="Heading6"/>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15" w15:restartNumberingAfterBreak="0">
    <w:nsid w:val="6CC87B64"/>
    <w:multiLevelType w:val="hybridMultilevel"/>
    <w:tmpl w:val="E8DE17EA"/>
    <w:lvl w:ilvl="0" w:tplc="F972437E">
      <w:start w:val="3"/>
      <w:numFmt w:val="bullet"/>
      <w:lvlText w:val="-"/>
      <w:lvlJc w:val="left"/>
      <w:pPr>
        <w:ind w:left="1440" w:hanging="720"/>
      </w:pPr>
      <w:rPr>
        <w:rFonts w:hint="default" w:ascii="Century" w:hAnsi="Century" w:eastAsia="Calibri"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19A03D8"/>
    <w:multiLevelType w:val="hybridMultilevel"/>
    <w:tmpl w:val="4C9C77E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763238C6"/>
    <w:multiLevelType w:val="hybridMultilevel"/>
    <w:tmpl w:val="3AC0698A"/>
    <w:lvl w:ilvl="0" w:tplc="B64C0D72">
      <w:start w:val="5"/>
      <w:numFmt w:val="bullet"/>
      <w:lvlText w:val="-"/>
      <w:lvlJc w:val="left"/>
      <w:pPr>
        <w:ind w:left="720" w:hanging="360"/>
      </w:pPr>
      <w:rPr>
        <w:rFonts w:hint="default" w:ascii="Times New Roman" w:hAnsi="Times New Roman" w:eastAsia="MS Mincho" w:cs="Times New Roman"/>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7"/>
  </w:num>
  <w:num w:numId="2">
    <w:abstractNumId w:val="10"/>
  </w:num>
  <w:num w:numId="3">
    <w:abstractNumId w:val="1"/>
  </w:num>
  <w:num w:numId="4">
    <w:abstractNumId w:val="0"/>
  </w:num>
  <w:num w:numId="5">
    <w:abstractNumId w:val="14"/>
  </w:num>
  <w:num w:numId="6">
    <w:abstractNumId w:val="11"/>
  </w:num>
  <w:num w:numId="7">
    <w:abstractNumId w:val="16"/>
  </w:num>
  <w:num w:numId="8">
    <w:abstractNumId w:val="17"/>
  </w:num>
  <w:num w:numId="9">
    <w:abstractNumId w:val="2"/>
  </w:num>
  <w:num w:numId="10">
    <w:abstractNumId w:val="6"/>
  </w:num>
  <w:num w:numId="11">
    <w:abstractNumId w:val="15"/>
  </w:num>
  <w:num w:numId="12">
    <w:abstractNumId w:val="9"/>
  </w:num>
  <w:num w:numId="13">
    <w:abstractNumId w:val="5"/>
  </w:num>
  <w:num w:numId="14">
    <w:abstractNumId w:val="8"/>
  </w:num>
  <w:num w:numId="15">
    <w:abstractNumId w:val="12"/>
  </w:num>
  <w:num w:numId="16">
    <w:abstractNumId w:val="4"/>
  </w:num>
  <w:num w:numId="17">
    <w:abstractNumId w:val="14"/>
  </w:num>
  <w:num w:numId="18">
    <w:abstractNumId w:val="14"/>
  </w:num>
  <w:num w:numId="19">
    <w:abstractNumId w:val="3"/>
  </w:num>
  <w:num w:numId="20">
    <w:abstractNumId w:val="13"/>
  </w:num>
  <w:num w:numId="21">
    <w:abstractNumId w:val="14"/>
  </w:num>
  <w:num w:numId="22">
    <w:abstractNumId w:val="14"/>
  </w:num>
  <w:num w:numId="23">
    <w:abstractNumId w:val="14"/>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drawingGridHorizontalSpacing w:val="110"/>
  <w:displayHorizontalDrawingGridEvery w:val="2"/>
  <w:characterSpacingControl w:val="doNotCompress"/>
  <w:hdrShapeDefaults>
    <o:shapedefaults v:ext="edit" spidmax="2063">
      <v:textbox inset="5.85pt,.7pt,5.85pt,.7pt"/>
    </o:shapedefaults>
    <o:shapelayout v:ext="edit">
      <o:rules v:ext="edit">
        <o:r id="V:Rule3" type="connector" idref="#_x0000_s2061"/>
        <o:r id="V:Rule4" type="connector" idref="#_x0000_s2056"/>
      </o:rules>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65B"/>
    <w:rsid w:val="0000020B"/>
    <w:rsid w:val="00001CB4"/>
    <w:rsid w:val="00002B58"/>
    <w:rsid w:val="000032E5"/>
    <w:rsid w:val="0000352F"/>
    <w:rsid w:val="00003661"/>
    <w:rsid w:val="00003FE4"/>
    <w:rsid w:val="0000416E"/>
    <w:rsid w:val="000044C1"/>
    <w:rsid w:val="00004DD6"/>
    <w:rsid w:val="000055DD"/>
    <w:rsid w:val="00005786"/>
    <w:rsid w:val="00005CFF"/>
    <w:rsid w:val="00005DA4"/>
    <w:rsid w:val="00005EEA"/>
    <w:rsid w:val="00006036"/>
    <w:rsid w:val="00007659"/>
    <w:rsid w:val="00007959"/>
    <w:rsid w:val="00007BCB"/>
    <w:rsid w:val="000100C0"/>
    <w:rsid w:val="000108E0"/>
    <w:rsid w:val="00010A8C"/>
    <w:rsid w:val="0001136E"/>
    <w:rsid w:val="000118FD"/>
    <w:rsid w:val="00011D7C"/>
    <w:rsid w:val="00012205"/>
    <w:rsid w:val="000123A0"/>
    <w:rsid w:val="00012AAE"/>
    <w:rsid w:val="00012B13"/>
    <w:rsid w:val="00012B7E"/>
    <w:rsid w:val="00012BDB"/>
    <w:rsid w:val="00013D2D"/>
    <w:rsid w:val="00013F96"/>
    <w:rsid w:val="0001449C"/>
    <w:rsid w:val="00014589"/>
    <w:rsid w:val="0001470F"/>
    <w:rsid w:val="00014A39"/>
    <w:rsid w:val="00015C34"/>
    <w:rsid w:val="00016917"/>
    <w:rsid w:val="000169F5"/>
    <w:rsid w:val="000173A2"/>
    <w:rsid w:val="00017DC6"/>
    <w:rsid w:val="00017E80"/>
    <w:rsid w:val="000200E5"/>
    <w:rsid w:val="0002010C"/>
    <w:rsid w:val="00020560"/>
    <w:rsid w:val="0002068F"/>
    <w:rsid w:val="00020D46"/>
    <w:rsid w:val="0002126B"/>
    <w:rsid w:val="0002146E"/>
    <w:rsid w:val="00021A72"/>
    <w:rsid w:val="00021F15"/>
    <w:rsid w:val="00021F3B"/>
    <w:rsid w:val="00022183"/>
    <w:rsid w:val="00022221"/>
    <w:rsid w:val="00023129"/>
    <w:rsid w:val="00023147"/>
    <w:rsid w:val="00023458"/>
    <w:rsid w:val="000235CD"/>
    <w:rsid w:val="00023C58"/>
    <w:rsid w:val="00024216"/>
    <w:rsid w:val="000246E3"/>
    <w:rsid w:val="00024D14"/>
    <w:rsid w:val="00024F6B"/>
    <w:rsid w:val="00025115"/>
    <w:rsid w:val="000253C2"/>
    <w:rsid w:val="0002549A"/>
    <w:rsid w:val="000255FF"/>
    <w:rsid w:val="000258BE"/>
    <w:rsid w:val="00025CF0"/>
    <w:rsid w:val="00025D1B"/>
    <w:rsid w:val="00025E06"/>
    <w:rsid w:val="000261BA"/>
    <w:rsid w:val="0002624D"/>
    <w:rsid w:val="00026250"/>
    <w:rsid w:val="000264FC"/>
    <w:rsid w:val="0002659F"/>
    <w:rsid w:val="00026B0A"/>
    <w:rsid w:val="00026FA5"/>
    <w:rsid w:val="000274BF"/>
    <w:rsid w:val="00027501"/>
    <w:rsid w:val="00027D3F"/>
    <w:rsid w:val="000305A0"/>
    <w:rsid w:val="00030C51"/>
    <w:rsid w:val="00032F81"/>
    <w:rsid w:val="000331F0"/>
    <w:rsid w:val="0003338A"/>
    <w:rsid w:val="000333C7"/>
    <w:rsid w:val="000340F4"/>
    <w:rsid w:val="00034AE8"/>
    <w:rsid w:val="0003512C"/>
    <w:rsid w:val="0003525C"/>
    <w:rsid w:val="000354CA"/>
    <w:rsid w:val="000355C2"/>
    <w:rsid w:val="00035734"/>
    <w:rsid w:val="00035B7B"/>
    <w:rsid w:val="00035CE8"/>
    <w:rsid w:val="0003722A"/>
    <w:rsid w:val="0003759B"/>
    <w:rsid w:val="000377F0"/>
    <w:rsid w:val="00037B9E"/>
    <w:rsid w:val="00040515"/>
    <w:rsid w:val="00040C2D"/>
    <w:rsid w:val="00040C98"/>
    <w:rsid w:val="00040ED4"/>
    <w:rsid w:val="00041172"/>
    <w:rsid w:val="0004127A"/>
    <w:rsid w:val="00041895"/>
    <w:rsid w:val="00041C7A"/>
    <w:rsid w:val="000436FF"/>
    <w:rsid w:val="00043E2C"/>
    <w:rsid w:val="00044083"/>
    <w:rsid w:val="000443DB"/>
    <w:rsid w:val="00044FAC"/>
    <w:rsid w:val="0004505C"/>
    <w:rsid w:val="0004555F"/>
    <w:rsid w:val="000459FA"/>
    <w:rsid w:val="00046271"/>
    <w:rsid w:val="00046797"/>
    <w:rsid w:val="000469A8"/>
    <w:rsid w:val="00046E90"/>
    <w:rsid w:val="000473B9"/>
    <w:rsid w:val="0004795A"/>
    <w:rsid w:val="0005008A"/>
    <w:rsid w:val="00050AB7"/>
    <w:rsid w:val="00050BC1"/>
    <w:rsid w:val="00050ED4"/>
    <w:rsid w:val="00050F89"/>
    <w:rsid w:val="00051140"/>
    <w:rsid w:val="000514E0"/>
    <w:rsid w:val="000519CD"/>
    <w:rsid w:val="00051CC4"/>
    <w:rsid w:val="00052950"/>
    <w:rsid w:val="00052A52"/>
    <w:rsid w:val="0005315C"/>
    <w:rsid w:val="00053266"/>
    <w:rsid w:val="00053510"/>
    <w:rsid w:val="00053894"/>
    <w:rsid w:val="000558AC"/>
    <w:rsid w:val="000559D3"/>
    <w:rsid w:val="00055B62"/>
    <w:rsid w:val="0005606C"/>
    <w:rsid w:val="00056734"/>
    <w:rsid w:val="00056C5F"/>
    <w:rsid w:val="000571B1"/>
    <w:rsid w:val="0005730A"/>
    <w:rsid w:val="0005736A"/>
    <w:rsid w:val="00057B70"/>
    <w:rsid w:val="00060073"/>
    <w:rsid w:val="00060210"/>
    <w:rsid w:val="000610B1"/>
    <w:rsid w:val="000616CB"/>
    <w:rsid w:val="00061850"/>
    <w:rsid w:val="00061867"/>
    <w:rsid w:val="00061D11"/>
    <w:rsid w:val="00062779"/>
    <w:rsid w:val="00062948"/>
    <w:rsid w:val="00062CA0"/>
    <w:rsid w:val="000633C5"/>
    <w:rsid w:val="00063E10"/>
    <w:rsid w:val="00064931"/>
    <w:rsid w:val="00064A29"/>
    <w:rsid w:val="00065118"/>
    <w:rsid w:val="00065214"/>
    <w:rsid w:val="00065457"/>
    <w:rsid w:val="00065919"/>
    <w:rsid w:val="000659C4"/>
    <w:rsid w:val="00065FAF"/>
    <w:rsid w:val="00066032"/>
    <w:rsid w:val="000661D4"/>
    <w:rsid w:val="00066494"/>
    <w:rsid w:val="00066587"/>
    <w:rsid w:val="000666E0"/>
    <w:rsid w:val="00066D98"/>
    <w:rsid w:val="000677E6"/>
    <w:rsid w:val="00067D4F"/>
    <w:rsid w:val="00067EE2"/>
    <w:rsid w:val="00067F8C"/>
    <w:rsid w:val="0007160C"/>
    <w:rsid w:val="000716E5"/>
    <w:rsid w:val="00071BB2"/>
    <w:rsid w:val="00071DBF"/>
    <w:rsid w:val="00072981"/>
    <w:rsid w:val="00073F20"/>
    <w:rsid w:val="0007456B"/>
    <w:rsid w:val="000753C5"/>
    <w:rsid w:val="00075461"/>
    <w:rsid w:val="00075A37"/>
    <w:rsid w:val="00075B21"/>
    <w:rsid w:val="0007646E"/>
    <w:rsid w:val="00076940"/>
    <w:rsid w:val="00076DF7"/>
    <w:rsid w:val="00076E1F"/>
    <w:rsid w:val="000776D3"/>
    <w:rsid w:val="00077752"/>
    <w:rsid w:val="0007775C"/>
    <w:rsid w:val="00080AA5"/>
    <w:rsid w:val="00080BA9"/>
    <w:rsid w:val="00081D4A"/>
    <w:rsid w:val="000820BD"/>
    <w:rsid w:val="00082B0C"/>
    <w:rsid w:val="00082D58"/>
    <w:rsid w:val="00082DA0"/>
    <w:rsid w:val="000835BC"/>
    <w:rsid w:val="00083C5B"/>
    <w:rsid w:val="000840B9"/>
    <w:rsid w:val="00084694"/>
    <w:rsid w:val="000847F0"/>
    <w:rsid w:val="00084E6C"/>
    <w:rsid w:val="00085869"/>
    <w:rsid w:val="00086C22"/>
    <w:rsid w:val="00087881"/>
    <w:rsid w:val="00087F0E"/>
    <w:rsid w:val="00090A44"/>
    <w:rsid w:val="00090DE0"/>
    <w:rsid w:val="00090EE9"/>
    <w:rsid w:val="00091075"/>
    <w:rsid w:val="000919A6"/>
    <w:rsid w:val="00091ECE"/>
    <w:rsid w:val="0009208F"/>
    <w:rsid w:val="000922FE"/>
    <w:rsid w:val="000923A2"/>
    <w:rsid w:val="0009282F"/>
    <w:rsid w:val="00092CDC"/>
    <w:rsid w:val="00092E47"/>
    <w:rsid w:val="0009324D"/>
    <w:rsid w:val="000939C0"/>
    <w:rsid w:val="00093B9D"/>
    <w:rsid w:val="0009431C"/>
    <w:rsid w:val="00094433"/>
    <w:rsid w:val="00095386"/>
    <w:rsid w:val="0009599B"/>
    <w:rsid w:val="00095F54"/>
    <w:rsid w:val="000962B8"/>
    <w:rsid w:val="0009631A"/>
    <w:rsid w:val="0009688A"/>
    <w:rsid w:val="00096C78"/>
    <w:rsid w:val="00097189"/>
    <w:rsid w:val="0009799B"/>
    <w:rsid w:val="000A0A39"/>
    <w:rsid w:val="000A1125"/>
    <w:rsid w:val="000A113B"/>
    <w:rsid w:val="000A15A1"/>
    <w:rsid w:val="000A1773"/>
    <w:rsid w:val="000A1F43"/>
    <w:rsid w:val="000A2240"/>
    <w:rsid w:val="000A2636"/>
    <w:rsid w:val="000A31B7"/>
    <w:rsid w:val="000A34B8"/>
    <w:rsid w:val="000A3FB0"/>
    <w:rsid w:val="000A47E9"/>
    <w:rsid w:val="000A4CA3"/>
    <w:rsid w:val="000A513B"/>
    <w:rsid w:val="000A6505"/>
    <w:rsid w:val="000A6677"/>
    <w:rsid w:val="000A7097"/>
    <w:rsid w:val="000A7B8C"/>
    <w:rsid w:val="000B07D3"/>
    <w:rsid w:val="000B0EDD"/>
    <w:rsid w:val="000B1DA4"/>
    <w:rsid w:val="000B22B5"/>
    <w:rsid w:val="000B2472"/>
    <w:rsid w:val="000B27D5"/>
    <w:rsid w:val="000B2A1C"/>
    <w:rsid w:val="000B2B15"/>
    <w:rsid w:val="000B2CF6"/>
    <w:rsid w:val="000B2F0E"/>
    <w:rsid w:val="000B3799"/>
    <w:rsid w:val="000B4574"/>
    <w:rsid w:val="000B46CC"/>
    <w:rsid w:val="000B5005"/>
    <w:rsid w:val="000B50DE"/>
    <w:rsid w:val="000B59BD"/>
    <w:rsid w:val="000B6118"/>
    <w:rsid w:val="000B6306"/>
    <w:rsid w:val="000B6335"/>
    <w:rsid w:val="000B63BB"/>
    <w:rsid w:val="000C0395"/>
    <w:rsid w:val="000C0B88"/>
    <w:rsid w:val="000C18A6"/>
    <w:rsid w:val="000C1CEB"/>
    <w:rsid w:val="000C1F33"/>
    <w:rsid w:val="000C2493"/>
    <w:rsid w:val="000C2586"/>
    <w:rsid w:val="000C2D70"/>
    <w:rsid w:val="000C317C"/>
    <w:rsid w:val="000C3D8F"/>
    <w:rsid w:val="000C50DA"/>
    <w:rsid w:val="000C51A2"/>
    <w:rsid w:val="000C581D"/>
    <w:rsid w:val="000C5A6B"/>
    <w:rsid w:val="000C5CAB"/>
    <w:rsid w:val="000C6633"/>
    <w:rsid w:val="000C688A"/>
    <w:rsid w:val="000C696A"/>
    <w:rsid w:val="000C6DB9"/>
    <w:rsid w:val="000C7609"/>
    <w:rsid w:val="000C7CE2"/>
    <w:rsid w:val="000D013B"/>
    <w:rsid w:val="000D023C"/>
    <w:rsid w:val="000D0441"/>
    <w:rsid w:val="000D0A58"/>
    <w:rsid w:val="000D0E97"/>
    <w:rsid w:val="000D0F86"/>
    <w:rsid w:val="000D1379"/>
    <w:rsid w:val="000D14A5"/>
    <w:rsid w:val="000D1853"/>
    <w:rsid w:val="000D1B2C"/>
    <w:rsid w:val="000D2060"/>
    <w:rsid w:val="000D2AB4"/>
    <w:rsid w:val="000D2E98"/>
    <w:rsid w:val="000D31E3"/>
    <w:rsid w:val="000D3617"/>
    <w:rsid w:val="000D3B5B"/>
    <w:rsid w:val="000D41C0"/>
    <w:rsid w:val="000D51BA"/>
    <w:rsid w:val="000D615E"/>
    <w:rsid w:val="000D62AE"/>
    <w:rsid w:val="000D6959"/>
    <w:rsid w:val="000D6A3E"/>
    <w:rsid w:val="000D706C"/>
    <w:rsid w:val="000D7279"/>
    <w:rsid w:val="000D740B"/>
    <w:rsid w:val="000D7F9E"/>
    <w:rsid w:val="000E0F4B"/>
    <w:rsid w:val="000E1D08"/>
    <w:rsid w:val="000E1D97"/>
    <w:rsid w:val="000E234A"/>
    <w:rsid w:val="000E2439"/>
    <w:rsid w:val="000E2B79"/>
    <w:rsid w:val="000E33A2"/>
    <w:rsid w:val="000E42BC"/>
    <w:rsid w:val="000E43C0"/>
    <w:rsid w:val="000E47C0"/>
    <w:rsid w:val="000E4C52"/>
    <w:rsid w:val="000E50DE"/>
    <w:rsid w:val="000E51B4"/>
    <w:rsid w:val="000E54A5"/>
    <w:rsid w:val="000E55A4"/>
    <w:rsid w:val="000E5FC2"/>
    <w:rsid w:val="000E6157"/>
    <w:rsid w:val="000E61E6"/>
    <w:rsid w:val="000E63FB"/>
    <w:rsid w:val="000E64F8"/>
    <w:rsid w:val="000E7110"/>
    <w:rsid w:val="000E72FD"/>
    <w:rsid w:val="000E7971"/>
    <w:rsid w:val="000F0479"/>
    <w:rsid w:val="000F08C5"/>
    <w:rsid w:val="000F167C"/>
    <w:rsid w:val="000F1EF1"/>
    <w:rsid w:val="000F2522"/>
    <w:rsid w:val="000F2F03"/>
    <w:rsid w:val="000F370A"/>
    <w:rsid w:val="000F391C"/>
    <w:rsid w:val="000F3C9F"/>
    <w:rsid w:val="000F4235"/>
    <w:rsid w:val="000F4341"/>
    <w:rsid w:val="000F4BB7"/>
    <w:rsid w:val="000F506E"/>
    <w:rsid w:val="000F5E47"/>
    <w:rsid w:val="000F6298"/>
    <w:rsid w:val="000F62D3"/>
    <w:rsid w:val="000F65EA"/>
    <w:rsid w:val="000F68AA"/>
    <w:rsid w:val="000F6AD6"/>
    <w:rsid w:val="000F6E3E"/>
    <w:rsid w:val="000F762F"/>
    <w:rsid w:val="000F77D6"/>
    <w:rsid w:val="000F7B61"/>
    <w:rsid w:val="000F7BE7"/>
    <w:rsid w:val="001000CA"/>
    <w:rsid w:val="00100263"/>
    <w:rsid w:val="00100758"/>
    <w:rsid w:val="00101993"/>
    <w:rsid w:val="00101A15"/>
    <w:rsid w:val="00102215"/>
    <w:rsid w:val="001024B9"/>
    <w:rsid w:val="0010256C"/>
    <w:rsid w:val="00103153"/>
    <w:rsid w:val="00103BE0"/>
    <w:rsid w:val="00104062"/>
    <w:rsid w:val="001043AC"/>
    <w:rsid w:val="001046AB"/>
    <w:rsid w:val="001054A5"/>
    <w:rsid w:val="001054EE"/>
    <w:rsid w:val="00105730"/>
    <w:rsid w:val="00106692"/>
    <w:rsid w:val="001068DE"/>
    <w:rsid w:val="001108C8"/>
    <w:rsid w:val="00110A73"/>
    <w:rsid w:val="00110EAF"/>
    <w:rsid w:val="00111680"/>
    <w:rsid w:val="00112020"/>
    <w:rsid w:val="001129C1"/>
    <w:rsid w:val="00112DB3"/>
    <w:rsid w:val="00112FB6"/>
    <w:rsid w:val="00113C64"/>
    <w:rsid w:val="00114468"/>
    <w:rsid w:val="00114848"/>
    <w:rsid w:val="00114D7D"/>
    <w:rsid w:val="00114DC7"/>
    <w:rsid w:val="00115273"/>
    <w:rsid w:val="0011579B"/>
    <w:rsid w:val="00116C20"/>
    <w:rsid w:val="00117450"/>
    <w:rsid w:val="0011775E"/>
    <w:rsid w:val="00117CE1"/>
    <w:rsid w:val="00120026"/>
    <w:rsid w:val="00121141"/>
    <w:rsid w:val="00121511"/>
    <w:rsid w:val="001223F0"/>
    <w:rsid w:val="00122AE8"/>
    <w:rsid w:val="0012311B"/>
    <w:rsid w:val="001233DE"/>
    <w:rsid w:val="001252CE"/>
    <w:rsid w:val="001257F4"/>
    <w:rsid w:val="001265AF"/>
    <w:rsid w:val="00127279"/>
    <w:rsid w:val="001275B7"/>
    <w:rsid w:val="0012790F"/>
    <w:rsid w:val="00127FC3"/>
    <w:rsid w:val="00130827"/>
    <w:rsid w:val="001308CD"/>
    <w:rsid w:val="00130AB3"/>
    <w:rsid w:val="00131789"/>
    <w:rsid w:val="00131FC3"/>
    <w:rsid w:val="00132131"/>
    <w:rsid w:val="00133179"/>
    <w:rsid w:val="00133C0A"/>
    <w:rsid w:val="00134FA3"/>
    <w:rsid w:val="001366ED"/>
    <w:rsid w:val="00136AA3"/>
    <w:rsid w:val="00136D63"/>
    <w:rsid w:val="001370A0"/>
    <w:rsid w:val="00137248"/>
    <w:rsid w:val="001376C7"/>
    <w:rsid w:val="001379F6"/>
    <w:rsid w:val="00137B8E"/>
    <w:rsid w:val="00137BB0"/>
    <w:rsid w:val="00140730"/>
    <w:rsid w:val="001409ED"/>
    <w:rsid w:val="00140C27"/>
    <w:rsid w:val="00141BF5"/>
    <w:rsid w:val="001428A7"/>
    <w:rsid w:val="00142AC9"/>
    <w:rsid w:val="00143293"/>
    <w:rsid w:val="00143872"/>
    <w:rsid w:val="00143895"/>
    <w:rsid w:val="00143D4A"/>
    <w:rsid w:val="00143EA3"/>
    <w:rsid w:val="00144691"/>
    <w:rsid w:val="00144B66"/>
    <w:rsid w:val="00144D91"/>
    <w:rsid w:val="00144DC9"/>
    <w:rsid w:val="00145187"/>
    <w:rsid w:val="001457EC"/>
    <w:rsid w:val="00145DA3"/>
    <w:rsid w:val="00146089"/>
    <w:rsid w:val="001464DB"/>
    <w:rsid w:val="00146691"/>
    <w:rsid w:val="0014685D"/>
    <w:rsid w:val="00146E9B"/>
    <w:rsid w:val="00147337"/>
    <w:rsid w:val="00147A6D"/>
    <w:rsid w:val="00147CE1"/>
    <w:rsid w:val="00147EBE"/>
    <w:rsid w:val="0015003E"/>
    <w:rsid w:val="00150D34"/>
    <w:rsid w:val="00151030"/>
    <w:rsid w:val="00151AE8"/>
    <w:rsid w:val="0015203B"/>
    <w:rsid w:val="001523B5"/>
    <w:rsid w:val="001524CF"/>
    <w:rsid w:val="001529B6"/>
    <w:rsid w:val="0015329E"/>
    <w:rsid w:val="00153450"/>
    <w:rsid w:val="001536D2"/>
    <w:rsid w:val="00153707"/>
    <w:rsid w:val="001537B1"/>
    <w:rsid w:val="00153B6B"/>
    <w:rsid w:val="00153F50"/>
    <w:rsid w:val="001541D0"/>
    <w:rsid w:val="001544B4"/>
    <w:rsid w:val="001547E1"/>
    <w:rsid w:val="0015509D"/>
    <w:rsid w:val="001552F7"/>
    <w:rsid w:val="0015553E"/>
    <w:rsid w:val="00155827"/>
    <w:rsid w:val="0015614B"/>
    <w:rsid w:val="0015698C"/>
    <w:rsid w:val="00156E9D"/>
    <w:rsid w:val="00157158"/>
    <w:rsid w:val="00157239"/>
    <w:rsid w:val="00157BFE"/>
    <w:rsid w:val="00157C50"/>
    <w:rsid w:val="001602E9"/>
    <w:rsid w:val="00160553"/>
    <w:rsid w:val="0016075E"/>
    <w:rsid w:val="00160864"/>
    <w:rsid w:val="00160EF4"/>
    <w:rsid w:val="00160F87"/>
    <w:rsid w:val="00161294"/>
    <w:rsid w:val="001614F0"/>
    <w:rsid w:val="00161D0C"/>
    <w:rsid w:val="00161F7B"/>
    <w:rsid w:val="00162452"/>
    <w:rsid w:val="00162A3E"/>
    <w:rsid w:val="0016351D"/>
    <w:rsid w:val="0016395E"/>
    <w:rsid w:val="00163B83"/>
    <w:rsid w:val="00163D10"/>
    <w:rsid w:val="00164F19"/>
    <w:rsid w:val="00165A99"/>
    <w:rsid w:val="001677C9"/>
    <w:rsid w:val="00167C2A"/>
    <w:rsid w:val="00167D39"/>
    <w:rsid w:val="001700F4"/>
    <w:rsid w:val="00170270"/>
    <w:rsid w:val="00170947"/>
    <w:rsid w:val="00170DCE"/>
    <w:rsid w:val="00171B71"/>
    <w:rsid w:val="00171CC3"/>
    <w:rsid w:val="0017253D"/>
    <w:rsid w:val="001727D7"/>
    <w:rsid w:val="001728DD"/>
    <w:rsid w:val="00172DCC"/>
    <w:rsid w:val="001730AA"/>
    <w:rsid w:val="0017314C"/>
    <w:rsid w:val="001738EB"/>
    <w:rsid w:val="001739E2"/>
    <w:rsid w:val="00173A41"/>
    <w:rsid w:val="00173C1F"/>
    <w:rsid w:val="00174CA5"/>
    <w:rsid w:val="001752CD"/>
    <w:rsid w:val="0017548F"/>
    <w:rsid w:val="00175A65"/>
    <w:rsid w:val="00176836"/>
    <w:rsid w:val="00177B37"/>
    <w:rsid w:val="00177D94"/>
    <w:rsid w:val="00177F0E"/>
    <w:rsid w:val="0018034E"/>
    <w:rsid w:val="001805EA"/>
    <w:rsid w:val="001806C7"/>
    <w:rsid w:val="00180A72"/>
    <w:rsid w:val="00180C94"/>
    <w:rsid w:val="001811D7"/>
    <w:rsid w:val="0018138F"/>
    <w:rsid w:val="0018172B"/>
    <w:rsid w:val="00181EEA"/>
    <w:rsid w:val="0018205F"/>
    <w:rsid w:val="00182238"/>
    <w:rsid w:val="0018225A"/>
    <w:rsid w:val="001826C0"/>
    <w:rsid w:val="00182705"/>
    <w:rsid w:val="00182A0B"/>
    <w:rsid w:val="00182BAF"/>
    <w:rsid w:val="00183700"/>
    <w:rsid w:val="001839E7"/>
    <w:rsid w:val="00183BF0"/>
    <w:rsid w:val="00184256"/>
    <w:rsid w:val="00184D17"/>
    <w:rsid w:val="00184FF4"/>
    <w:rsid w:val="001850F9"/>
    <w:rsid w:val="001852B9"/>
    <w:rsid w:val="00185D86"/>
    <w:rsid w:val="0018618F"/>
    <w:rsid w:val="00186213"/>
    <w:rsid w:val="001866A5"/>
    <w:rsid w:val="00186BAF"/>
    <w:rsid w:val="00187276"/>
    <w:rsid w:val="001874C1"/>
    <w:rsid w:val="00187AF5"/>
    <w:rsid w:val="00187F70"/>
    <w:rsid w:val="0019011B"/>
    <w:rsid w:val="00190865"/>
    <w:rsid w:val="00190B8E"/>
    <w:rsid w:val="00190D6E"/>
    <w:rsid w:val="00190E29"/>
    <w:rsid w:val="00190E7E"/>
    <w:rsid w:val="00191BAC"/>
    <w:rsid w:val="0019221D"/>
    <w:rsid w:val="0019257A"/>
    <w:rsid w:val="00192754"/>
    <w:rsid w:val="0019284F"/>
    <w:rsid w:val="00192BF9"/>
    <w:rsid w:val="001936C9"/>
    <w:rsid w:val="001938F8"/>
    <w:rsid w:val="00193AA7"/>
    <w:rsid w:val="00193D2B"/>
    <w:rsid w:val="0019566D"/>
    <w:rsid w:val="001958C8"/>
    <w:rsid w:val="00195CE3"/>
    <w:rsid w:val="00195E12"/>
    <w:rsid w:val="001966F6"/>
    <w:rsid w:val="00196F2D"/>
    <w:rsid w:val="001978E1"/>
    <w:rsid w:val="001A033D"/>
    <w:rsid w:val="001A0599"/>
    <w:rsid w:val="001A05F3"/>
    <w:rsid w:val="001A0A34"/>
    <w:rsid w:val="001A16AC"/>
    <w:rsid w:val="001A16C8"/>
    <w:rsid w:val="001A17C5"/>
    <w:rsid w:val="001A1A99"/>
    <w:rsid w:val="001A1B60"/>
    <w:rsid w:val="001A1CFC"/>
    <w:rsid w:val="001A2B70"/>
    <w:rsid w:val="001A2E0C"/>
    <w:rsid w:val="001A2EEA"/>
    <w:rsid w:val="001A3152"/>
    <w:rsid w:val="001A3343"/>
    <w:rsid w:val="001A3494"/>
    <w:rsid w:val="001A35AF"/>
    <w:rsid w:val="001A3627"/>
    <w:rsid w:val="001A3DAD"/>
    <w:rsid w:val="001A4180"/>
    <w:rsid w:val="001A41E5"/>
    <w:rsid w:val="001A4E9C"/>
    <w:rsid w:val="001A5346"/>
    <w:rsid w:val="001A54A1"/>
    <w:rsid w:val="001A55BD"/>
    <w:rsid w:val="001A5988"/>
    <w:rsid w:val="001A6003"/>
    <w:rsid w:val="001A62F6"/>
    <w:rsid w:val="001A664E"/>
    <w:rsid w:val="001A6CAC"/>
    <w:rsid w:val="001A7093"/>
    <w:rsid w:val="001A7391"/>
    <w:rsid w:val="001A7883"/>
    <w:rsid w:val="001A7988"/>
    <w:rsid w:val="001A7C11"/>
    <w:rsid w:val="001B00A8"/>
    <w:rsid w:val="001B078E"/>
    <w:rsid w:val="001B0F3F"/>
    <w:rsid w:val="001B14F4"/>
    <w:rsid w:val="001B176E"/>
    <w:rsid w:val="001B18D0"/>
    <w:rsid w:val="001B1D0D"/>
    <w:rsid w:val="001B1E0B"/>
    <w:rsid w:val="001B20F8"/>
    <w:rsid w:val="001B22D8"/>
    <w:rsid w:val="001B2364"/>
    <w:rsid w:val="001B2AD6"/>
    <w:rsid w:val="001B3A60"/>
    <w:rsid w:val="001B4447"/>
    <w:rsid w:val="001B4513"/>
    <w:rsid w:val="001B4536"/>
    <w:rsid w:val="001B45A4"/>
    <w:rsid w:val="001B58DF"/>
    <w:rsid w:val="001B5A9C"/>
    <w:rsid w:val="001B5C4B"/>
    <w:rsid w:val="001B5CA6"/>
    <w:rsid w:val="001B5DE6"/>
    <w:rsid w:val="001B5E7F"/>
    <w:rsid w:val="001B6942"/>
    <w:rsid w:val="001B6B4F"/>
    <w:rsid w:val="001B7078"/>
    <w:rsid w:val="001B750E"/>
    <w:rsid w:val="001B7696"/>
    <w:rsid w:val="001B78FF"/>
    <w:rsid w:val="001B79F5"/>
    <w:rsid w:val="001C00F3"/>
    <w:rsid w:val="001C01E1"/>
    <w:rsid w:val="001C0214"/>
    <w:rsid w:val="001C021A"/>
    <w:rsid w:val="001C064F"/>
    <w:rsid w:val="001C0935"/>
    <w:rsid w:val="001C09CF"/>
    <w:rsid w:val="001C0A69"/>
    <w:rsid w:val="001C0B10"/>
    <w:rsid w:val="001C0F60"/>
    <w:rsid w:val="001C15A5"/>
    <w:rsid w:val="001C1A17"/>
    <w:rsid w:val="001C1F5D"/>
    <w:rsid w:val="001C227F"/>
    <w:rsid w:val="001C2665"/>
    <w:rsid w:val="001C2B54"/>
    <w:rsid w:val="001C2DEA"/>
    <w:rsid w:val="001C33EE"/>
    <w:rsid w:val="001C34CC"/>
    <w:rsid w:val="001C3661"/>
    <w:rsid w:val="001C39EC"/>
    <w:rsid w:val="001C3E97"/>
    <w:rsid w:val="001C43D9"/>
    <w:rsid w:val="001C469D"/>
    <w:rsid w:val="001C46C0"/>
    <w:rsid w:val="001C52CF"/>
    <w:rsid w:val="001C61AD"/>
    <w:rsid w:val="001C6243"/>
    <w:rsid w:val="001C641F"/>
    <w:rsid w:val="001C684B"/>
    <w:rsid w:val="001C6C12"/>
    <w:rsid w:val="001C6E14"/>
    <w:rsid w:val="001C74C4"/>
    <w:rsid w:val="001C7535"/>
    <w:rsid w:val="001C7C02"/>
    <w:rsid w:val="001D0199"/>
    <w:rsid w:val="001D0308"/>
    <w:rsid w:val="001D0F6F"/>
    <w:rsid w:val="001D10E7"/>
    <w:rsid w:val="001D11D3"/>
    <w:rsid w:val="001D1E3D"/>
    <w:rsid w:val="001D21EE"/>
    <w:rsid w:val="001D2306"/>
    <w:rsid w:val="001D2500"/>
    <w:rsid w:val="001D2A1F"/>
    <w:rsid w:val="001D2B12"/>
    <w:rsid w:val="001D2C33"/>
    <w:rsid w:val="001D33AE"/>
    <w:rsid w:val="001D37D4"/>
    <w:rsid w:val="001D37ED"/>
    <w:rsid w:val="001D3A33"/>
    <w:rsid w:val="001D3DAE"/>
    <w:rsid w:val="001D4C31"/>
    <w:rsid w:val="001D4EA6"/>
    <w:rsid w:val="001D4FC0"/>
    <w:rsid w:val="001D5736"/>
    <w:rsid w:val="001D6089"/>
    <w:rsid w:val="001D7A6E"/>
    <w:rsid w:val="001E03C8"/>
    <w:rsid w:val="001E0D1B"/>
    <w:rsid w:val="001E0EA6"/>
    <w:rsid w:val="001E147B"/>
    <w:rsid w:val="001E1D14"/>
    <w:rsid w:val="001E1D7D"/>
    <w:rsid w:val="001E1EE1"/>
    <w:rsid w:val="001E2581"/>
    <w:rsid w:val="001E2769"/>
    <w:rsid w:val="001E2DBD"/>
    <w:rsid w:val="001E2FAD"/>
    <w:rsid w:val="001E32F7"/>
    <w:rsid w:val="001E3853"/>
    <w:rsid w:val="001E42C4"/>
    <w:rsid w:val="001E447C"/>
    <w:rsid w:val="001E4896"/>
    <w:rsid w:val="001E4D94"/>
    <w:rsid w:val="001E4DF5"/>
    <w:rsid w:val="001E50A7"/>
    <w:rsid w:val="001E5410"/>
    <w:rsid w:val="001E544C"/>
    <w:rsid w:val="001E6957"/>
    <w:rsid w:val="001E7BD0"/>
    <w:rsid w:val="001F0AB4"/>
    <w:rsid w:val="001F0E13"/>
    <w:rsid w:val="001F0F4A"/>
    <w:rsid w:val="001F1EC2"/>
    <w:rsid w:val="001F1F2A"/>
    <w:rsid w:val="001F2ABD"/>
    <w:rsid w:val="001F2D3A"/>
    <w:rsid w:val="001F2EAC"/>
    <w:rsid w:val="001F3178"/>
    <w:rsid w:val="001F37F3"/>
    <w:rsid w:val="001F41FA"/>
    <w:rsid w:val="001F424B"/>
    <w:rsid w:val="001F4B8C"/>
    <w:rsid w:val="001F5459"/>
    <w:rsid w:val="001F571E"/>
    <w:rsid w:val="001F5805"/>
    <w:rsid w:val="001F6194"/>
    <w:rsid w:val="001F6617"/>
    <w:rsid w:val="001F68E5"/>
    <w:rsid w:val="001F71B0"/>
    <w:rsid w:val="001F7575"/>
    <w:rsid w:val="001F75DA"/>
    <w:rsid w:val="00200037"/>
    <w:rsid w:val="00200C8E"/>
    <w:rsid w:val="00200D9D"/>
    <w:rsid w:val="00200F8B"/>
    <w:rsid w:val="00201198"/>
    <w:rsid w:val="002012D7"/>
    <w:rsid w:val="00201762"/>
    <w:rsid w:val="002018F4"/>
    <w:rsid w:val="00201E11"/>
    <w:rsid w:val="0020235F"/>
    <w:rsid w:val="00202E7B"/>
    <w:rsid w:val="00202ED4"/>
    <w:rsid w:val="0020334A"/>
    <w:rsid w:val="00203414"/>
    <w:rsid w:val="00203D67"/>
    <w:rsid w:val="00203F98"/>
    <w:rsid w:val="00204304"/>
    <w:rsid w:val="00204563"/>
    <w:rsid w:val="002046BD"/>
    <w:rsid w:val="002051A5"/>
    <w:rsid w:val="002055AA"/>
    <w:rsid w:val="00205604"/>
    <w:rsid w:val="0020585D"/>
    <w:rsid w:val="0020589F"/>
    <w:rsid w:val="00205B34"/>
    <w:rsid w:val="00205CA7"/>
    <w:rsid w:val="00206ED4"/>
    <w:rsid w:val="00207331"/>
    <w:rsid w:val="00207A67"/>
    <w:rsid w:val="00207EE2"/>
    <w:rsid w:val="00210017"/>
    <w:rsid w:val="00210468"/>
    <w:rsid w:val="0021091A"/>
    <w:rsid w:val="00210A98"/>
    <w:rsid w:val="00210C2A"/>
    <w:rsid w:val="002117E3"/>
    <w:rsid w:val="0021189E"/>
    <w:rsid w:val="00211D4F"/>
    <w:rsid w:val="00211F5E"/>
    <w:rsid w:val="002124B1"/>
    <w:rsid w:val="00212D1A"/>
    <w:rsid w:val="00212F18"/>
    <w:rsid w:val="00213377"/>
    <w:rsid w:val="002133E5"/>
    <w:rsid w:val="002138C5"/>
    <w:rsid w:val="002138CE"/>
    <w:rsid w:val="00213AA4"/>
    <w:rsid w:val="00214948"/>
    <w:rsid w:val="00214A76"/>
    <w:rsid w:val="00214AB0"/>
    <w:rsid w:val="00214FC8"/>
    <w:rsid w:val="0021596D"/>
    <w:rsid w:val="00215B0E"/>
    <w:rsid w:val="002169CD"/>
    <w:rsid w:val="00216A4F"/>
    <w:rsid w:val="00216ACD"/>
    <w:rsid w:val="00216BD2"/>
    <w:rsid w:val="00216DA5"/>
    <w:rsid w:val="00217F72"/>
    <w:rsid w:val="00217FF6"/>
    <w:rsid w:val="00221015"/>
    <w:rsid w:val="0022114E"/>
    <w:rsid w:val="00221562"/>
    <w:rsid w:val="00221D72"/>
    <w:rsid w:val="0022223C"/>
    <w:rsid w:val="002233C2"/>
    <w:rsid w:val="0022357B"/>
    <w:rsid w:val="00223EFF"/>
    <w:rsid w:val="00223F6E"/>
    <w:rsid w:val="00224B71"/>
    <w:rsid w:val="002251AE"/>
    <w:rsid w:val="00225628"/>
    <w:rsid w:val="00225B60"/>
    <w:rsid w:val="00225EBE"/>
    <w:rsid w:val="00226D92"/>
    <w:rsid w:val="0022712D"/>
    <w:rsid w:val="0022782B"/>
    <w:rsid w:val="00227914"/>
    <w:rsid w:val="00227965"/>
    <w:rsid w:val="002279B2"/>
    <w:rsid w:val="00227A56"/>
    <w:rsid w:val="00227B8C"/>
    <w:rsid w:val="00230ACF"/>
    <w:rsid w:val="002317DF"/>
    <w:rsid w:val="0023193E"/>
    <w:rsid w:val="00231D4B"/>
    <w:rsid w:val="00232760"/>
    <w:rsid w:val="00232B5D"/>
    <w:rsid w:val="00233448"/>
    <w:rsid w:val="002339F4"/>
    <w:rsid w:val="00233A3A"/>
    <w:rsid w:val="00233CCE"/>
    <w:rsid w:val="00233E29"/>
    <w:rsid w:val="00234C3A"/>
    <w:rsid w:val="00235057"/>
    <w:rsid w:val="00235383"/>
    <w:rsid w:val="00236013"/>
    <w:rsid w:val="0023606C"/>
    <w:rsid w:val="002361B4"/>
    <w:rsid w:val="002369B4"/>
    <w:rsid w:val="00236CC7"/>
    <w:rsid w:val="0023761C"/>
    <w:rsid w:val="00237A7C"/>
    <w:rsid w:val="00240774"/>
    <w:rsid w:val="00240DB8"/>
    <w:rsid w:val="0024140F"/>
    <w:rsid w:val="00241835"/>
    <w:rsid w:val="00241BB7"/>
    <w:rsid w:val="00241C3F"/>
    <w:rsid w:val="00241CFC"/>
    <w:rsid w:val="00242B6E"/>
    <w:rsid w:val="00243702"/>
    <w:rsid w:val="00243710"/>
    <w:rsid w:val="002438C5"/>
    <w:rsid w:val="00243FAB"/>
    <w:rsid w:val="00244029"/>
    <w:rsid w:val="00244AC6"/>
    <w:rsid w:val="00245423"/>
    <w:rsid w:val="002455A9"/>
    <w:rsid w:val="002456D8"/>
    <w:rsid w:val="00245CEE"/>
    <w:rsid w:val="0024637A"/>
    <w:rsid w:val="00246A1A"/>
    <w:rsid w:val="00246B6C"/>
    <w:rsid w:val="00247628"/>
    <w:rsid w:val="0024764E"/>
    <w:rsid w:val="002477B2"/>
    <w:rsid w:val="00247805"/>
    <w:rsid w:val="00247E1E"/>
    <w:rsid w:val="00250B38"/>
    <w:rsid w:val="00251686"/>
    <w:rsid w:val="00251747"/>
    <w:rsid w:val="002518BD"/>
    <w:rsid w:val="002518D3"/>
    <w:rsid w:val="00251B2D"/>
    <w:rsid w:val="002521C6"/>
    <w:rsid w:val="0025227B"/>
    <w:rsid w:val="00252FAA"/>
    <w:rsid w:val="002539F6"/>
    <w:rsid w:val="00253BDA"/>
    <w:rsid w:val="00253E3D"/>
    <w:rsid w:val="0025483D"/>
    <w:rsid w:val="00254E0E"/>
    <w:rsid w:val="002552B1"/>
    <w:rsid w:val="002552F5"/>
    <w:rsid w:val="002554BE"/>
    <w:rsid w:val="00255ED3"/>
    <w:rsid w:val="00255F79"/>
    <w:rsid w:val="002563E6"/>
    <w:rsid w:val="002564BB"/>
    <w:rsid w:val="00256D46"/>
    <w:rsid w:val="00256FF3"/>
    <w:rsid w:val="0025722C"/>
    <w:rsid w:val="00257BAA"/>
    <w:rsid w:val="00257BEB"/>
    <w:rsid w:val="00260A06"/>
    <w:rsid w:val="00260B60"/>
    <w:rsid w:val="0026165B"/>
    <w:rsid w:val="00262265"/>
    <w:rsid w:val="00262E3F"/>
    <w:rsid w:val="0026305C"/>
    <w:rsid w:val="002637A0"/>
    <w:rsid w:val="00263A96"/>
    <w:rsid w:val="00263CDB"/>
    <w:rsid w:val="0026410E"/>
    <w:rsid w:val="0026446C"/>
    <w:rsid w:val="00264971"/>
    <w:rsid w:val="00264C35"/>
    <w:rsid w:val="00265564"/>
    <w:rsid w:val="00265919"/>
    <w:rsid w:val="00265CEF"/>
    <w:rsid w:val="00265EA5"/>
    <w:rsid w:val="00265FFF"/>
    <w:rsid w:val="00266548"/>
    <w:rsid w:val="002667E4"/>
    <w:rsid w:val="00266C3F"/>
    <w:rsid w:val="00266C5A"/>
    <w:rsid w:val="00266D48"/>
    <w:rsid w:val="00266FD6"/>
    <w:rsid w:val="002673FE"/>
    <w:rsid w:val="00267954"/>
    <w:rsid w:val="0026799B"/>
    <w:rsid w:val="00267CA4"/>
    <w:rsid w:val="00267CE5"/>
    <w:rsid w:val="00267DD5"/>
    <w:rsid w:val="002705FF"/>
    <w:rsid w:val="00270C32"/>
    <w:rsid w:val="002715F3"/>
    <w:rsid w:val="00271AE6"/>
    <w:rsid w:val="00271C6C"/>
    <w:rsid w:val="002724A8"/>
    <w:rsid w:val="00272587"/>
    <w:rsid w:val="002726D3"/>
    <w:rsid w:val="00272798"/>
    <w:rsid w:val="00273340"/>
    <w:rsid w:val="00273479"/>
    <w:rsid w:val="002734E6"/>
    <w:rsid w:val="0027354B"/>
    <w:rsid w:val="00273725"/>
    <w:rsid w:val="00273A83"/>
    <w:rsid w:val="00273F94"/>
    <w:rsid w:val="00273FFF"/>
    <w:rsid w:val="00274A6C"/>
    <w:rsid w:val="00274DC6"/>
    <w:rsid w:val="0027528B"/>
    <w:rsid w:val="0027570B"/>
    <w:rsid w:val="00276652"/>
    <w:rsid w:val="0027665C"/>
    <w:rsid w:val="00276768"/>
    <w:rsid w:val="00276B68"/>
    <w:rsid w:val="00276C8D"/>
    <w:rsid w:val="00276DE7"/>
    <w:rsid w:val="00277277"/>
    <w:rsid w:val="00277656"/>
    <w:rsid w:val="00277D43"/>
    <w:rsid w:val="00280275"/>
    <w:rsid w:val="00280E04"/>
    <w:rsid w:val="00281214"/>
    <w:rsid w:val="00281DA4"/>
    <w:rsid w:val="00281F60"/>
    <w:rsid w:val="002823B7"/>
    <w:rsid w:val="0028282C"/>
    <w:rsid w:val="002828BA"/>
    <w:rsid w:val="002834B8"/>
    <w:rsid w:val="00283615"/>
    <w:rsid w:val="002842C7"/>
    <w:rsid w:val="0028440F"/>
    <w:rsid w:val="00284A9B"/>
    <w:rsid w:val="00284F0F"/>
    <w:rsid w:val="00285CD4"/>
    <w:rsid w:val="00285F2D"/>
    <w:rsid w:val="002861F8"/>
    <w:rsid w:val="00286772"/>
    <w:rsid w:val="00286D4E"/>
    <w:rsid w:val="0028737E"/>
    <w:rsid w:val="002877C2"/>
    <w:rsid w:val="002900C6"/>
    <w:rsid w:val="0029026B"/>
    <w:rsid w:val="0029060B"/>
    <w:rsid w:val="00290751"/>
    <w:rsid w:val="002907FC"/>
    <w:rsid w:val="0029086E"/>
    <w:rsid w:val="00290A0C"/>
    <w:rsid w:val="00290D44"/>
    <w:rsid w:val="0029112A"/>
    <w:rsid w:val="00291161"/>
    <w:rsid w:val="00291170"/>
    <w:rsid w:val="002914FB"/>
    <w:rsid w:val="0029181F"/>
    <w:rsid w:val="00291A37"/>
    <w:rsid w:val="00291D01"/>
    <w:rsid w:val="0029261E"/>
    <w:rsid w:val="00292924"/>
    <w:rsid w:val="00292E3E"/>
    <w:rsid w:val="00293307"/>
    <w:rsid w:val="002934A5"/>
    <w:rsid w:val="002936CD"/>
    <w:rsid w:val="00294498"/>
    <w:rsid w:val="002944B9"/>
    <w:rsid w:val="0029535E"/>
    <w:rsid w:val="002953C0"/>
    <w:rsid w:val="0029543F"/>
    <w:rsid w:val="00295562"/>
    <w:rsid w:val="00295603"/>
    <w:rsid w:val="00295885"/>
    <w:rsid w:val="00295913"/>
    <w:rsid w:val="002959E8"/>
    <w:rsid w:val="002962B0"/>
    <w:rsid w:val="0029647A"/>
    <w:rsid w:val="00296DD2"/>
    <w:rsid w:val="00296EC1"/>
    <w:rsid w:val="00296EF9"/>
    <w:rsid w:val="0029798A"/>
    <w:rsid w:val="00297F59"/>
    <w:rsid w:val="00297FE6"/>
    <w:rsid w:val="002A0076"/>
    <w:rsid w:val="002A008F"/>
    <w:rsid w:val="002A07D1"/>
    <w:rsid w:val="002A0D3D"/>
    <w:rsid w:val="002A1378"/>
    <w:rsid w:val="002A1F6F"/>
    <w:rsid w:val="002A20E4"/>
    <w:rsid w:val="002A21AE"/>
    <w:rsid w:val="002A2602"/>
    <w:rsid w:val="002A2A4D"/>
    <w:rsid w:val="002A2AFA"/>
    <w:rsid w:val="002A2D30"/>
    <w:rsid w:val="002A2F44"/>
    <w:rsid w:val="002A2FAE"/>
    <w:rsid w:val="002A3285"/>
    <w:rsid w:val="002A3338"/>
    <w:rsid w:val="002A33E8"/>
    <w:rsid w:val="002A354A"/>
    <w:rsid w:val="002A3938"/>
    <w:rsid w:val="002A3A3B"/>
    <w:rsid w:val="002A3D5B"/>
    <w:rsid w:val="002A3FB8"/>
    <w:rsid w:val="002A40B3"/>
    <w:rsid w:val="002A4383"/>
    <w:rsid w:val="002A4653"/>
    <w:rsid w:val="002A4907"/>
    <w:rsid w:val="002A492E"/>
    <w:rsid w:val="002A52C2"/>
    <w:rsid w:val="002A5373"/>
    <w:rsid w:val="002A55A8"/>
    <w:rsid w:val="002A560D"/>
    <w:rsid w:val="002A5926"/>
    <w:rsid w:val="002A6372"/>
    <w:rsid w:val="002A6701"/>
    <w:rsid w:val="002A6EFB"/>
    <w:rsid w:val="002A702E"/>
    <w:rsid w:val="002A720D"/>
    <w:rsid w:val="002A722D"/>
    <w:rsid w:val="002A7756"/>
    <w:rsid w:val="002B02C1"/>
    <w:rsid w:val="002B0B56"/>
    <w:rsid w:val="002B11C0"/>
    <w:rsid w:val="002B19A8"/>
    <w:rsid w:val="002B221D"/>
    <w:rsid w:val="002B2BB0"/>
    <w:rsid w:val="002B3076"/>
    <w:rsid w:val="002B3362"/>
    <w:rsid w:val="002B3CFC"/>
    <w:rsid w:val="002B3F60"/>
    <w:rsid w:val="002B4104"/>
    <w:rsid w:val="002B4817"/>
    <w:rsid w:val="002B48EB"/>
    <w:rsid w:val="002B51CA"/>
    <w:rsid w:val="002B529D"/>
    <w:rsid w:val="002B57FE"/>
    <w:rsid w:val="002B5EDE"/>
    <w:rsid w:val="002B5EF1"/>
    <w:rsid w:val="002B64C0"/>
    <w:rsid w:val="002B69E1"/>
    <w:rsid w:val="002B6B80"/>
    <w:rsid w:val="002B6CC6"/>
    <w:rsid w:val="002B6D50"/>
    <w:rsid w:val="002B6E1E"/>
    <w:rsid w:val="002B7057"/>
    <w:rsid w:val="002B717C"/>
    <w:rsid w:val="002B7209"/>
    <w:rsid w:val="002B74D9"/>
    <w:rsid w:val="002B76F0"/>
    <w:rsid w:val="002B77D1"/>
    <w:rsid w:val="002C01FE"/>
    <w:rsid w:val="002C0534"/>
    <w:rsid w:val="002C0711"/>
    <w:rsid w:val="002C0947"/>
    <w:rsid w:val="002C1170"/>
    <w:rsid w:val="002C19DA"/>
    <w:rsid w:val="002C1A2D"/>
    <w:rsid w:val="002C1ACB"/>
    <w:rsid w:val="002C1E3C"/>
    <w:rsid w:val="002C20AC"/>
    <w:rsid w:val="002C2131"/>
    <w:rsid w:val="002C21B4"/>
    <w:rsid w:val="002C21B5"/>
    <w:rsid w:val="002C22D7"/>
    <w:rsid w:val="002C283C"/>
    <w:rsid w:val="002C284C"/>
    <w:rsid w:val="002C3107"/>
    <w:rsid w:val="002C326F"/>
    <w:rsid w:val="002C38CC"/>
    <w:rsid w:val="002C3B3D"/>
    <w:rsid w:val="002C4CF4"/>
    <w:rsid w:val="002C528B"/>
    <w:rsid w:val="002C52ED"/>
    <w:rsid w:val="002C5526"/>
    <w:rsid w:val="002C5B20"/>
    <w:rsid w:val="002C5C39"/>
    <w:rsid w:val="002C6143"/>
    <w:rsid w:val="002C63E9"/>
    <w:rsid w:val="002C6A53"/>
    <w:rsid w:val="002C74ED"/>
    <w:rsid w:val="002C7670"/>
    <w:rsid w:val="002C76BC"/>
    <w:rsid w:val="002C7829"/>
    <w:rsid w:val="002D0435"/>
    <w:rsid w:val="002D07FB"/>
    <w:rsid w:val="002D082B"/>
    <w:rsid w:val="002D0990"/>
    <w:rsid w:val="002D0EE3"/>
    <w:rsid w:val="002D17F3"/>
    <w:rsid w:val="002D184C"/>
    <w:rsid w:val="002D1FBC"/>
    <w:rsid w:val="002D2C63"/>
    <w:rsid w:val="002D2E35"/>
    <w:rsid w:val="002D39BD"/>
    <w:rsid w:val="002D3CF7"/>
    <w:rsid w:val="002D49A8"/>
    <w:rsid w:val="002D4D7B"/>
    <w:rsid w:val="002D4F43"/>
    <w:rsid w:val="002D5095"/>
    <w:rsid w:val="002D57B5"/>
    <w:rsid w:val="002D5F59"/>
    <w:rsid w:val="002D60A1"/>
    <w:rsid w:val="002D60DF"/>
    <w:rsid w:val="002D62A3"/>
    <w:rsid w:val="002D7014"/>
    <w:rsid w:val="002D7106"/>
    <w:rsid w:val="002E01D3"/>
    <w:rsid w:val="002E0BAD"/>
    <w:rsid w:val="002E0C93"/>
    <w:rsid w:val="002E0EFA"/>
    <w:rsid w:val="002E157E"/>
    <w:rsid w:val="002E1EE0"/>
    <w:rsid w:val="002E2600"/>
    <w:rsid w:val="002E26B3"/>
    <w:rsid w:val="002E26D9"/>
    <w:rsid w:val="002E2833"/>
    <w:rsid w:val="002E2AE7"/>
    <w:rsid w:val="002E3172"/>
    <w:rsid w:val="002E318A"/>
    <w:rsid w:val="002E4421"/>
    <w:rsid w:val="002E4516"/>
    <w:rsid w:val="002E4695"/>
    <w:rsid w:val="002E48E8"/>
    <w:rsid w:val="002E49B2"/>
    <w:rsid w:val="002E4CD4"/>
    <w:rsid w:val="002E4EA6"/>
    <w:rsid w:val="002E50F8"/>
    <w:rsid w:val="002E5262"/>
    <w:rsid w:val="002E5564"/>
    <w:rsid w:val="002E55AF"/>
    <w:rsid w:val="002E5BF8"/>
    <w:rsid w:val="002E5FC0"/>
    <w:rsid w:val="002E67A4"/>
    <w:rsid w:val="002E72EA"/>
    <w:rsid w:val="002E7522"/>
    <w:rsid w:val="002E7AEC"/>
    <w:rsid w:val="002E7B2B"/>
    <w:rsid w:val="002E7BF8"/>
    <w:rsid w:val="002F076A"/>
    <w:rsid w:val="002F0B1C"/>
    <w:rsid w:val="002F0D9B"/>
    <w:rsid w:val="002F0F7D"/>
    <w:rsid w:val="002F108A"/>
    <w:rsid w:val="002F1823"/>
    <w:rsid w:val="002F2430"/>
    <w:rsid w:val="002F2CF3"/>
    <w:rsid w:val="002F3501"/>
    <w:rsid w:val="002F40FF"/>
    <w:rsid w:val="002F435E"/>
    <w:rsid w:val="002F4EA9"/>
    <w:rsid w:val="002F53EE"/>
    <w:rsid w:val="002F5596"/>
    <w:rsid w:val="002F55D1"/>
    <w:rsid w:val="002F5616"/>
    <w:rsid w:val="002F5940"/>
    <w:rsid w:val="002F5948"/>
    <w:rsid w:val="002F5C89"/>
    <w:rsid w:val="002F5CE5"/>
    <w:rsid w:val="002F62A1"/>
    <w:rsid w:val="002F7B51"/>
    <w:rsid w:val="002F7CE3"/>
    <w:rsid w:val="0030084B"/>
    <w:rsid w:val="0030093B"/>
    <w:rsid w:val="00300B5D"/>
    <w:rsid w:val="003012B7"/>
    <w:rsid w:val="0030195B"/>
    <w:rsid w:val="00301988"/>
    <w:rsid w:val="003019EB"/>
    <w:rsid w:val="00301A8F"/>
    <w:rsid w:val="00302486"/>
    <w:rsid w:val="003024E6"/>
    <w:rsid w:val="003025F8"/>
    <w:rsid w:val="003027B5"/>
    <w:rsid w:val="00302F25"/>
    <w:rsid w:val="003032DE"/>
    <w:rsid w:val="0030472A"/>
    <w:rsid w:val="00304D06"/>
    <w:rsid w:val="00305B0A"/>
    <w:rsid w:val="00306040"/>
    <w:rsid w:val="00306862"/>
    <w:rsid w:val="00307303"/>
    <w:rsid w:val="003073E8"/>
    <w:rsid w:val="0030743C"/>
    <w:rsid w:val="0030756D"/>
    <w:rsid w:val="00307777"/>
    <w:rsid w:val="0030799C"/>
    <w:rsid w:val="00307BE3"/>
    <w:rsid w:val="0031057E"/>
    <w:rsid w:val="00310649"/>
    <w:rsid w:val="00310675"/>
    <w:rsid w:val="00310AF6"/>
    <w:rsid w:val="00311105"/>
    <w:rsid w:val="00311359"/>
    <w:rsid w:val="00311417"/>
    <w:rsid w:val="00311542"/>
    <w:rsid w:val="00311D21"/>
    <w:rsid w:val="00312823"/>
    <w:rsid w:val="00312B07"/>
    <w:rsid w:val="00312EB1"/>
    <w:rsid w:val="00312F82"/>
    <w:rsid w:val="003132D1"/>
    <w:rsid w:val="0031364D"/>
    <w:rsid w:val="00314C5A"/>
    <w:rsid w:val="00314ECA"/>
    <w:rsid w:val="00315859"/>
    <w:rsid w:val="00315882"/>
    <w:rsid w:val="00315D0D"/>
    <w:rsid w:val="0031613D"/>
    <w:rsid w:val="003173A5"/>
    <w:rsid w:val="003174C8"/>
    <w:rsid w:val="003176C4"/>
    <w:rsid w:val="00317AF1"/>
    <w:rsid w:val="0032019D"/>
    <w:rsid w:val="0032162B"/>
    <w:rsid w:val="003216E1"/>
    <w:rsid w:val="00322398"/>
    <w:rsid w:val="0032244E"/>
    <w:rsid w:val="003226C1"/>
    <w:rsid w:val="0032275F"/>
    <w:rsid w:val="00324519"/>
    <w:rsid w:val="003247A8"/>
    <w:rsid w:val="003248B5"/>
    <w:rsid w:val="003249F1"/>
    <w:rsid w:val="00324FC9"/>
    <w:rsid w:val="00325170"/>
    <w:rsid w:val="003258AE"/>
    <w:rsid w:val="00325A28"/>
    <w:rsid w:val="00325A2A"/>
    <w:rsid w:val="00325A2B"/>
    <w:rsid w:val="00325ADD"/>
    <w:rsid w:val="003261D9"/>
    <w:rsid w:val="003267C8"/>
    <w:rsid w:val="00326B85"/>
    <w:rsid w:val="00326CD6"/>
    <w:rsid w:val="0032705D"/>
    <w:rsid w:val="00327DBD"/>
    <w:rsid w:val="00327DC2"/>
    <w:rsid w:val="00327F39"/>
    <w:rsid w:val="0033058A"/>
    <w:rsid w:val="00330B7F"/>
    <w:rsid w:val="00331122"/>
    <w:rsid w:val="0033129C"/>
    <w:rsid w:val="0033162C"/>
    <w:rsid w:val="003319EE"/>
    <w:rsid w:val="00331C58"/>
    <w:rsid w:val="003320BF"/>
    <w:rsid w:val="00332D2E"/>
    <w:rsid w:val="00332DBC"/>
    <w:rsid w:val="00332F30"/>
    <w:rsid w:val="00333813"/>
    <w:rsid w:val="00334B1B"/>
    <w:rsid w:val="003352C0"/>
    <w:rsid w:val="003353A8"/>
    <w:rsid w:val="00335AD5"/>
    <w:rsid w:val="003363CC"/>
    <w:rsid w:val="00336420"/>
    <w:rsid w:val="00336710"/>
    <w:rsid w:val="00336727"/>
    <w:rsid w:val="00336B8B"/>
    <w:rsid w:val="003372A1"/>
    <w:rsid w:val="003377E9"/>
    <w:rsid w:val="003378D6"/>
    <w:rsid w:val="00340102"/>
    <w:rsid w:val="003402EB"/>
    <w:rsid w:val="00340663"/>
    <w:rsid w:val="00340744"/>
    <w:rsid w:val="0034094F"/>
    <w:rsid w:val="00342052"/>
    <w:rsid w:val="00342ABF"/>
    <w:rsid w:val="00342E42"/>
    <w:rsid w:val="00342E4F"/>
    <w:rsid w:val="00342E81"/>
    <w:rsid w:val="003434F3"/>
    <w:rsid w:val="00343A80"/>
    <w:rsid w:val="0034411D"/>
    <w:rsid w:val="0034471D"/>
    <w:rsid w:val="0034565B"/>
    <w:rsid w:val="00345FA1"/>
    <w:rsid w:val="003475B7"/>
    <w:rsid w:val="0035098B"/>
    <w:rsid w:val="00350DAC"/>
    <w:rsid w:val="00350ED3"/>
    <w:rsid w:val="003510DC"/>
    <w:rsid w:val="0035126F"/>
    <w:rsid w:val="00351546"/>
    <w:rsid w:val="00351E46"/>
    <w:rsid w:val="0035275C"/>
    <w:rsid w:val="0035285F"/>
    <w:rsid w:val="00353192"/>
    <w:rsid w:val="00353663"/>
    <w:rsid w:val="003538C0"/>
    <w:rsid w:val="00353B9E"/>
    <w:rsid w:val="00353F4B"/>
    <w:rsid w:val="00354542"/>
    <w:rsid w:val="00354C6E"/>
    <w:rsid w:val="00354F94"/>
    <w:rsid w:val="00354FB5"/>
    <w:rsid w:val="0035521C"/>
    <w:rsid w:val="003553FB"/>
    <w:rsid w:val="00356145"/>
    <w:rsid w:val="00356E43"/>
    <w:rsid w:val="00356E65"/>
    <w:rsid w:val="00356EA1"/>
    <w:rsid w:val="003578A4"/>
    <w:rsid w:val="00357F44"/>
    <w:rsid w:val="0036040B"/>
    <w:rsid w:val="003604A8"/>
    <w:rsid w:val="00360AC8"/>
    <w:rsid w:val="00360FCB"/>
    <w:rsid w:val="0036103B"/>
    <w:rsid w:val="00361353"/>
    <w:rsid w:val="00362053"/>
    <w:rsid w:val="00362E63"/>
    <w:rsid w:val="003630DD"/>
    <w:rsid w:val="00363190"/>
    <w:rsid w:val="003632E9"/>
    <w:rsid w:val="00363A5F"/>
    <w:rsid w:val="00363F3E"/>
    <w:rsid w:val="0036460D"/>
    <w:rsid w:val="00364815"/>
    <w:rsid w:val="00364933"/>
    <w:rsid w:val="00364A62"/>
    <w:rsid w:val="00364CAE"/>
    <w:rsid w:val="00364E2C"/>
    <w:rsid w:val="0036521E"/>
    <w:rsid w:val="00365227"/>
    <w:rsid w:val="00365772"/>
    <w:rsid w:val="00365C97"/>
    <w:rsid w:val="00365DBD"/>
    <w:rsid w:val="003660D6"/>
    <w:rsid w:val="00366616"/>
    <w:rsid w:val="00366768"/>
    <w:rsid w:val="00367570"/>
    <w:rsid w:val="00370C3D"/>
    <w:rsid w:val="00370F4F"/>
    <w:rsid w:val="00371399"/>
    <w:rsid w:val="0037166E"/>
    <w:rsid w:val="0037338A"/>
    <w:rsid w:val="0037375A"/>
    <w:rsid w:val="003738DF"/>
    <w:rsid w:val="00374638"/>
    <w:rsid w:val="003746C2"/>
    <w:rsid w:val="00374936"/>
    <w:rsid w:val="00374E2E"/>
    <w:rsid w:val="003755EF"/>
    <w:rsid w:val="00375A41"/>
    <w:rsid w:val="00375A47"/>
    <w:rsid w:val="00375C59"/>
    <w:rsid w:val="00375D9A"/>
    <w:rsid w:val="0037674C"/>
    <w:rsid w:val="00376A9B"/>
    <w:rsid w:val="003770D7"/>
    <w:rsid w:val="003771A3"/>
    <w:rsid w:val="003777F8"/>
    <w:rsid w:val="00377B9B"/>
    <w:rsid w:val="00380288"/>
    <w:rsid w:val="00380AE5"/>
    <w:rsid w:val="00380E43"/>
    <w:rsid w:val="0038118C"/>
    <w:rsid w:val="003815A9"/>
    <w:rsid w:val="0038177F"/>
    <w:rsid w:val="00381CA2"/>
    <w:rsid w:val="00381E57"/>
    <w:rsid w:val="003822D3"/>
    <w:rsid w:val="00382A02"/>
    <w:rsid w:val="00382C35"/>
    <w:rsid w:val="00382E2A"/>
    <w:rsid w:val="003832C6"/>
    <w:rsid w:val="003834F2"/>
    <w:rsid w:val="0038381B"/>
    <w:rsid w:val="003838B5"/>
    <w:rsid w:val="00383ABB"/>
    <w:rsid w:val="00383FB6"/>
    <w:rsid w:val="003840EC"/>
    <w:rsid w:val="00384727"/>
    <w:rsid w:val="00384BFC"/>
    <w:rsid w:val="00384C0F"/>
    <w:rsid w:val="0038511E"/>
    <w:rsid w:val="003852C6"/>
    <w:rsid w:val="00385D7C"/>
    <w:rsid w:val="00386162"/>
    <w:rsid w:val="003866CC"/>
    <w:rsid w:val="00386735"/>
    <w:rsid w:val="00386816"/>
    <w:rsid w:val="00386AD9"/>
    <w:rsid w:val="003870DD"/>
    <w:rsid w:val="00387A42"/>
    <w:rsid w:val="003900D1"/>
    <w:rsid w:val="003903C9"/>
    <w:rsid w:val="00390C3A"/>
    <w:rsid w:val="003915E9"/>
    <w:rsid w:val="00391788"/>
    <w:rsid w:val="003923BD"/>
    <w:rsid w:val="003923CD"/>
    <w:rsid w:val="00392A5B"/>
    <w:rsid w:val="00392C39"/>
    <w:rsid w:val="003931FA"/>
    <w:rsid w:val="0039378C"/>
    <w:rsid w:val="00393843"/>
    <w:rsid w:val="00393E72"/>
    <w:rsid w:val="003940ED"/>
    <w:rsid w:val="0039437A"/>
    <w:rsid w:val="00394523"/>
    <w:rsid w:val="0039483F"/>
    <w:rsid w:val="00394AC8"/>
    <w:rsid w:val="003956E5"/>
    <w:rsid w:val="00395BD4"/>
    <w:rsid w:val="00395BE5"/>
    <w:rsid w:val="00395E15"/>
    <w:rsid w:val="00396EC9"/>
    <w:rsid w:val="00397580"/>
    <w:rsid w:val="003979EF"/>
    <w:rsid w:val="00397D78"/>
    <w:rsid w:val="00397EAE"/>
    <w:rsid w:val="00397FFC"/>
    <w:rsid w:val="003A02E2"/>
    <w:rsid w:val="003A0A9B"/>
    <w:rsid w:val="003A0B8D"/>
    <w:rsid w:val="003A0EA2"/>
    <w:rsid w:val="003A1467"/>
    <w:rsid w:val="003A173E"/>
    <w:rsid w:val="003A1E10"/>
    <w:rsid w:val="003A1F1B"/>
    <w:rsid w:val="003A1F5F"/>
    <w:rsid w:val="003A1F65"/>
    <w:rsid w:val="003A2551"/>
    <w:rsid w:val="003A31A2"/>
    <w:rsid w:val="003A39DB"/>
    <w:rsid w:val="003A3AB6"/>
    <w:rsid w:val="003A3F2C"/>
    <w:rsid w:val="003A4101"/>
    <w:rsid w:val="003A45BC"/>
    <w:rsid w:val="003A4A85"/>
    <w:rsid w:val="003A526C"/>
    <w:rsid w:val="003A5BDA"/>
    <w:rsid w:val="003A5E24"/>
    <w:rsid w:val="003A5E88"/>
    <w:rsid w:val="003A5ED2"/>
    <w:rsid w:val="003A66E9"/>
    <w:rsid w:val="003A688B"/>
    <w:rsid w:val="003A6C09"/>
    <w:rsid w:val="003A6F38"/>
    <w:rsid w:val="003A72BC"/>
    <w:rsid w:val="003A77DC"/>
    <w:rsid w:val="003A7958"/>
    <w:rsid w:val="003A7FC9"/>
    <w:rsid w:val="003B02A8"/>
    <w:rsid w:val="003B0573"/>
    <w:rsid w:val="003B08C0"/>
    <w:rsid w:val="003B0A05"/>
    <w:rsid w:val="003B19FC"/>
    <w:rsid w:val="003B259F"/>
    <w:rsid w:val="003B31F6"/>
    <w:rsid w:val="003B3CEA"/>
    <w:rsid w:val="003B4171"/>
    <w:rsid w:val="003B41A3"/>
    <w:rsid w:val="003B43A1"/>
    <w:rsid w:val="003B43B1"/>
    <w:rsid w:val="003B459E"/>
    <w:rsid w:val="003B45CB"/>
    <w:rsid w:val="003B5310"/>
    <w:rsid w:val="003B5622"/>
    <w:rsid w:val="003B589A"/>
    <w:rsid w:val="003B6D43"/>
    <w:rsid w:val="003B6FE8"/>
    <w:rsid w:val="003B79E1"/>
    <w:rsid w:val="003B7AD4"/>
    <w:rsid w:val="003B7CA8"/>
    <w:rsid w:val="003C0735"/>
    <w:rsid w:val="003C0FB0"/>
    <w:rsid w:val="003C12A4"/>
    <w:rsid w:val="003C14FC"/>
    <w:rsid w:val="003C1848"/>
    <w:rsid w:val="003C2248"/>
    <w:rsid w:val="003C2C7A"/>
    <w:rsid w:val="003C37BD"/>
    <w:rsid w:val="003C3899"/>
    <w:rsid w:val="003C3A4F"/>
    <w:rsid w:val="003C3A69"/>
    <w:rsid w:val="003C3D1D"/>
    <w:rsid w:val="003C3D67"/>
    <w:rsid w:val="003C3EC7"/>
    <w:rsid w:val="003C3F29"/>
    <w:rsid w:val="003C4523"/>
    <w:rsid w:val="003C47A1"/>
    <w:rsid w:val="003C4846"/>
    <w:rsid w:val="003C4A17"/>
    <w:rsid w:val="003C507E"/>
    <w:rsid w:val="003C575A"/>
    <w:rsid w:val="003C6453"/>
    <w:rsid w:val="003C64A1"/>
    <w:rsid w:val="003C735D"/>
    <w:rsid w:val="003C78BB"/>
    <w:rsid w:val="003C7FD7"/>
    <w:rsid w:val="003D0611"/>
    <w:rsid w:val="003D0F7B"/>
    <w:rsid w:val="003D15D9"/>
    <w:rsid w:val="003D1FD4"/>
    <w:rsid w:val="003D2072"/>
    <w:rsid w:val="003D2114"/>
    <w:rsid w:val="003D23CD"/>
    <w:rsid w:val="003D245C"/>
    <w:rsid w:val="003D26EA"/>
    <w:rsid w:val="003D2A98"/>
    <w:rsid w:val="003D2D1C"/>
    <w:rsid w:val="003D3B3E"/>
    <w:rsid w:val="003D3D0C"/>
    <w:rsid w:val="003D3DDD"/>
    <w:rsid w:val="003D3EE5"/>
    <w:rsid w:val="003D3F11"/>
    <w:rsid w:val="003D3FB4"/>
    <w:rsid w:val="003D4394"/>
    <w:rsid w:val="003D4972"/>
    <w:rsid w:val="003D4F9D"/>
    <w:rsid w:val="003D5001"/>
    <w:rsid w:val="003D55AC"/>
    <w:rsid w:val="003D58AB"/>
    <w:rsid w:val="003D5DC5"/>
    <w:rsid w:val="003D61BC"/>
    <w:rsid w:val="003D6C48"/>
    <w:rsid w:val="003D6EAE"/>
    <w:rsid w:val="003D756C"/>
    <w:rsid w:val="003D7A8F"/>
    <w:rsid w:val="003D7BC7"/>
    <w:rsid w:val="003D7F03"/>
    <w:rsid w:val="003E0580"/>
    <w:rsid w:val="003E0A95"/>
    <w:rsid w:val="003E11A3"/>
    <w:rsid w:val="003E1227"/>
    <w:rsid w:val="003E12D5"/>
    <w:rsid w:val="003E2227"/>
    <w:rsid w:val="003E29F2"/>
    <w:rsid w:val="003E2B79"/>
    <w:rsid w:val="003E2ED9"/>
    <w:rsid w:val="003E32B3"/>
    <w:rsid w:val="003E3356"/>
    <w:rsid w:val="003E38A2"/>
    <w:rsid w:val="003E3E1D"/>
    <w:rsid w:val="003E4050"/>
    <w:rsid w:val="003E43EF"/>
    <w:rsid w:val="003E4BDE"/>
    <w:rsid w:val="003E4E4B"/>
    <w:rsid w:val="003E515E"/>
    <w:rsid w:val="003E5204"/>
    <w:rsid w:val="003E5C4F"/>
    <w:rsid w:val="003E6842"/>
    <w:rsid w:val="003E6B84"/>
    <w:rsid w:val="003E711D"/>
    <w:rsid w:val="003E7201"/>
    <w:rsid w:val="003E7ABD"/>
    <w:rsid w:val="003E7B6C"/>
    <w:rsid w:val="003F05AB"/>
    <w:rsid w:val="003F0656"/>
    <w:rsid w:val="003F0CC9"/>
    <w:rsid w:val="003F0E47"/>
    <w:rsid w:val="003F1585"/>
    <w:rsid w:val="003F1C38"/>
    <w:rsid w:val="003F1D98"/>
    <w:rsid w:val="003F23EF"/>
    <w:rsid w:val="003F24EA"/>
    <w:rsid w:val="003F26F3"/>
    <w:rsid w:val="003F2967"/>
    <w:rsid w:val="003F2A34"/>
    <w:rsid w:val="003F2AB5"/>
    <w:rsid w:val="003F2D06"/>
    <w:rsid w:val="003F3C4D"/>
    <w:rsid w:val="003F3D61"/>
    <w:rsid w:val="003F45FE"/>
    <w:rsid w:val="003F4D3E"/>
    <w:rsid w:val="003F501F"/>
    <w:rsid w:val="003F5090"/>
    <w:rsid w:val="003F52AB"/>
    <w:rsid w:val="003F644E"/>
    <w:rsid w:val="003F6973"/>
    <w:rsid w:val="003F731F"/>
    <w:rsid w:val="003F79DF"/>
    <w:rsid w:val="00400228"/>
    <w:rsid w:val="004006A2"/>
    <w:rsid w:val="00400BC8"/>
    <w:rsid w:val="00400DEC"/>
    <w:rsid w:val="00400E28"/>
    <w:rsid w:val="0040165E"/>
    <w:rsid w:val="00401A21"/>
    <w:rsid w:val="0040204E"/>
    <w:rsid w:val="0040231F"/>
    <w:rsid w:val="004024CA"/>
    <w:rsid w:val="0040256D"/>
    <w:rsid w:val="00402B83"/>
    <w:rsid w:val="004030F2"/>
    <w:rsid w:val="004031E9"/>
    <w:rsid w:val="0040357A"/>
    <w:rsid w:val="00403710"/>
    <w:rsid w:val="004038DB"/>
    <w:rsid w:val="004040D9"/>
    <w:rsid w:val="00404595"/>
    <w:rsid w:val="0040582F"/>
    <w:rsid w:val="00406489"/>
    <w:rsid w:val="00406EA7"/>
    <w:rsid w:val="00406F71"/>
    <w:rsid w:val="00407F6D"/>
    <w:rsid w:val="0041057E"/>
    <w:rsid w:val="004119F4"/>
    <w:rsid w:val="00412654"/>
    <w:rsid w:val="00412A2E"/>
    <w:rsid w:val="004148C9"/>
    <w:rsid w:val="0041492D"/>
    <w:rsid w:val="00414DA0"/>
    <w:rsid w:val="00414E17"/>
    <w:rsid w:val="00415790"/>
    <w:rsid w:val="0041593D"/>
    <w:rsid w:val="0041696D"/>
    <w:rsid w:val="004170C5"/>
    <w:rsid w:val="00417291"/>
    <w:rsid w:val="00417AB4"/>
    <w:rsid w:val="00417C33"/>
    <w:rsid w:val="00417FA6"/>
    <w:rsid w:val="00420158"/>
    <w:rsid w:val="0042063D"/>
    <w:rsid w:val="00420ADA"/>
    <w:rsid w:val="00420B3E"/>
    <w:rsid w:val="00421A84"/>
    <w:rsid w:val="0042203A"/>
    <w:rsid w:val="0042228B"/>
    <w:rsid w:val="004223CE"/>
    <w:rsid w:val="00422E86"/>
    <w:rsid w:val="00423CCA"/>
    <w:rsid w:val="004241D3"/>
    <w:rsid w:val="00424734"/>
    <w:rsid w:val="004249FB"/>
    <w:rsid w:val="00424E64"/>
    <w:rsid w:val="004251A3"/>
    <w:rsid w:val="004252FC"/>
    <w:rsid w:val="004257AA"/>
    <w:rsid w:val="00425882"/>
    <w:rsid w:val="00425924"/>
    <w:rsid w:val="004259B2"/>
    <w:rsid w:val="00425C60"/>
    <w:rsid w:val="004261E8"/>
    <w:rsid w:val="00426FA1"/>
    <w:rsid w:val="0042734F"/>
    <w:rsid w:val="004273F5"/>
    <w:rsid w:val="00427727"/>
    <w:rsid w:val="00427C61"/>
    <w:rsid w:val="00427F4C"/>
    <w:rsid w:val="00427FE4"/>
    <w:rsid w:val="00430C64"/>
    <w:rsid w:val="00430FC9"/>
    <w:rsid w:val="0043138C"/>
    <w:rsid w:val="004316F6"/>
    <w:rsid w:val="004319B4"/>
    <w:rsid w:val="00431E15"/>
    <w:rsid w:val="00432960"/>
    <w:rsid w:val="0043348C"/>
    <w:rsid w:val="00433A27"/>
    <w:rsid w:val="00433B5A"/>
    <w:rsid w:val="00433C00"/>
    <w:rsid w:val="00433C12"/>
    <w:rsid w:val="00434080"/>
    <w:rsid w:val="0043431C"/>
    <w:rsid w:val="004346FB"/>
    <w:rsid w:val="00434F5F"/>
    <w:rsid w:val="0043520D"/>
    <w:rsid w:val="004352D2"/>
    <w:rsid w:val="0043530E"/>
    <w:rsid w:val="004355AC"/>
    <w:rsid w:val="004357A2"/>
    <w:rsid w:val="00435E3A"/>
    <w:rsid w:val="00435FFA"/>
    <w:rsid w:val="00436584"/>
    <w:rsid w:val="004365AB"/>
    <w:rsid w:val="0043671A"/>
    <w:rsid w:val="004369A9"/>
    <w:rsid w:val="00436CA5"/>
    <w:rsid w:val="00436EC6"/>
    <w:rsid w:val="00437285"/>
    <w:rsid w:val="0043762E"/>
    <w:rsid w:val="00437659"/>
    <w:rsid w:val="00437F13"/>
    <w:rsid w:val="0044008B"/>
    <w:rsid w:val="0044082F"/>
    <w:rsid w:val="00441A63"/>
    <w:rsid w:val="00441EB0"/>
    <w:rsid w:val="00441EBA"/>
    <w:rsid w:val="00441F07"/>
    <w:rsid w:val="0044222D"/>
    <w:rsid w:val="004422DE"/>
    <w:rsid w:val="004424C2"/>
    <w:rsid w:val="00442643"/>
    <w:rsid w:val="00442BEC"/>
    <w:rsid w:val="0044342D"/>
    <w:rsid w:val="0044344A"/>
    <w:rsid w:val="004436FE"/>
    <w:rsid w:val="00444429"/>
    <w:rsid w:val="00444549"/>
    <w:rsid w:val="004447E6"/>
    <w:rsid w:val="004449A3"/>
    <w:rsid w:val="00444E02"/>
    <w:rsid w:val="00446239"/>
    <w:rsid w:val="00446501"/>
    <w:rsid w:val="004471D1"/>
    <w:rsid w:val="00447A93"/>
    <w:rsid w:val="00447EB6"/>
    <w:rsid w:val="00450256"/>
    <w:rsid w:val="004507C4"/>
    <w:rsid w:val="00450E56"/>
    <w:rsid w:val="0045117D"/>
    <w:rsid w:val="00451656"/>
    <w:rsid w:val="0045184A"/>
    <w:rsid w:val="004519EE"/>
    <w:rsid w:val="00451C12"/>
    <w:rsid w:val="00451E57"/>
    <w:rsid w:val="00452089"/>
    <w:rsid w:val="00452A50"/>
    <w:rsid w:val="0045312E"/>
    <w:rsid w:val="00453C7C"/>
    <w:rsid w:val="00453CD0"/>
    <w:rsid w:val="00454218"/>
    <w:rsid w:val="004542F7"/>
    <w:rsid w:val="00454F2E"/>
    <w:rsid w:val="004551E1"/>
    <w:rsid w:val="004558B2"/>
    <w:rsid w:val="00456351"/>
    <w:rsid w:val="00456528"/>
    <w:rsid w:val="00456529"/>
    <w:rsid w:val="00457615"/>
    <w:rsid w:val="0045799A"/>
    <w:rsid w:val="00457AC8"/>
    <w:rsid w:val="00457FAD"/>
    <w:rsid w:val="004600AB"/>
    <w:rsid w:val="00460410"/>
    <w:rsid w:val="004605DA"/>
    <w:rsid w:val="004605F1"/>
    <w:rsid w:val="004605F7"/>
    <w:rsid w:val="00460EE7"/>
    <w:rsid w:val="00460F6C"/>
    <w:rsid w:val="00461015"/>
    <w:rsid w:val="004611ED"/>
    <w:rsid w:val="00461D5F"/>
    <w:rsid w:val="00461F09"/>
    <w:rsid w:val="00461F86"/>
    <w:rsid w:val="004622DB"/>
    <w:rsid w:val="00462367"/>
    <w:rsid w:val="0046283F"/>
    <w:rsid w:val="0046294B"/>
    <w:rsid w:val="00462F2A"/>
    <w:rsid w:val="00463165"/>
    <w:rsid w:val="004633B8"/>
    <w:rsid w:val="0046353D"/>
    <w:rsid w:val="00463642"/>
    <w:rsid w:val="00463F7E"/>
    <w:rsid w:val="00464237"/>
    <w:rsid w:val="00464291"/>
    <w:rsid w:val="00464915"/>
    <w:rsid w:val="00464DCC"/>
    <w:rsid w:val="00465299"/>
    <w:rsid w:val="00465B70"/>
    <w:rsid w:val="00465F35"/>
    <w:rsid w:val="00466D45"/>
    <w:rsid w:val="00467148"/>
    <w:rsid w:val="004671CC"/>
    <w:rsid w:val="00467F27"/>
    <w:rsid w:val="00467F92"/>
    <w:rsid w:val="0047035F"/>
    <w:rsid w:val="004708B4"/>
    <w:rsid w:val="004708C5"/>
    <w:rsid w:val="00470C6B"/>
    <w:rsid w:val="00470FD4"/>
    <w:rsid w:val="004717F5"/>
    <w:rsid w:val="00471910"/>
    <w:rsid w:val="004719D1"/>
    <w:rsid w:val="00471F50"/>
    <w:rsid w:val="0047353F"/>
    <w:rsid w:val="004737E8"/>
    <w:rsid w:val="00473A08"/>
    <w:rsid w:val="00473E9D"/>
    <w:rsid w:val="004742A6"/>
    <w:rsid w:val="0047485D"/>
    <w:rsid w:val="004748FE"/>
    <w:rsid w:val="004749D9"/>
    <w:rsid w:val="004752E6"/>
    <w:rsid w:val="00475D18"/>
    <w:rsid w:val="00475F00"/>
    <w:rsid w:val="004762D8"/>
    <w:rsid w:val="004762D9"/>
    <w:rsid w:val="00476D48"/>
    <w:rsid w:val="0047717C"/>
    <w:rsid w:val="00477C46"/>
    <w:rsid w:val="004801CB"/>
    <w:rsid w:val="00480982"/>
    <w:rsid w:val="00481029"/>
    <w:rsid w:val="00481522"/>
    <w:rsid w:val="00481984"/>
    <w:rsid w:val="004821FE"/>
    <w:rsid w:val="00482574"/>
    <w:rsid w:val="00482AC8"/>
    <w:rsid w:val="004832A0"/>
    <w:rsid w:val="00483ABC"/>
    <w:rsid w:val="00483F87"/>
    <w:rsid w:val="0048430F"/>
    <w:rsid w:val="00484A10"/>
    <w:rsid w:val="00484DCA"/>
    <w:rsid w:val="00484EF9"/>
    <w:rsid w:val="00485062"/>
    <w:rsid w:val="00485261"/>
    <w:rsid w:val="004855E8"/>
    <w:rsid w:val="004859F2"/>
    <w:rsid w:val="004866AB"/>
    <w:rsid w:val="00486A0C"/>
    <w:rsid w:val="00487265"/>
    <w:rsid w:val="004874BC"/>
    <w:rsid w:val="0048760F"/>
    <w:rsid w:val="0049003C"/>
    <w:rsid w:val="004900F3"/>
    <w:rsid w:val="00490563"/>
    <w:rsid w:val="004906A6"/>
    <w:rsid w:val="00490904"/>
    <w:rsid w:val="00490D6C"/>
    <w:rsid w:val="00490D7F"/>
    <w:rsid w:val="0049115D"/>
    <w:rsid w:val="00491686"/>
    <w:rsid w:val="00491B8B"/>
    <w:rsid w:val="00492FD0"/>
    <w:rsid w:val="00493092"/>
    <w:rsid w:val="00493138"/>
    <w:rsid w:val="00493211"/>
    <w:rsid w:val="0049344B"/>
    <w:rsid w:val="00493472"/>
    <w:rsid w:val="00493973"/>
    <w:rsid w:val="00493D6D"/>
    <w:rsid w:val="0049462D"/>
    <w:rsid w:val="00494A7B"/>
    <w:rsid w:val="00495916"/>
    <w:rsid w:val="00495F66"/>
    <w:rsid w:val="004968CA"/>
    <w:rsid w:val="004979E0"/>
    <w:rsid w:val="004A11F5"/>
    <w:rsid w:val="004A1525"/>
    <w:rsid w:val="004A1889"/>
    <w:rsid w:val="004A2138"/>
    <w:rsid w:val="004A2217"/>
    <w:rsid w:val="004A2438"/>
    <w:rsid w:val="004A2B85"/>
    <w:rsid w:val="004A2BAD"/>
    <w:rsid w:val="004A2CD2"/>
    <w:rsid w:val="004A30D7"/>
    <w:rsid w:val="004A321A"/>
    <w:rsid w:val="004A3273"/>
    <w:rsid w:val="004A32A3"/>
    <w:rsid w:val="004A32CF"/>
    <w:rsid w:val="004A3CDE"/>
    <w:rsid w:val="004A3D50"/>
    <w:rsid w:val="004A443D"/>
    <w:rsid w:val="004A4697"/>
    <w:rsid w:val="004A49D0"/>
    <w:rsid w:val="004A4C60"/>
    <w:rsid w:val="004A54BD"/>
    <w:rsid w:val="004A5B33"/>
    <w:rsid w:val="004A6171"/>
    <w:rsid w:val="004A66FC"/>
    <w:rsid w:val="004A6787"/>
    <w:rsid w:val="004A690C"/>
    <w:rsid w:val="004A6E03"/>
    <w:rsid w:val="004A7580"/>
    <w:rsid w:val="004B0925"/>
    <w:rsid w:val="004B0EAA"/>
    <w:rsid w:val="004B12F0"/>
    <w:rsid w:val="004B18EB"/>
    <w:rsid w:val="004B22AE"/>
    <w:rsid w:val="004B28ED"/>
    <w:rsid w:val="004B2A99"/>
    <w:rsid w:val="004B3523"/>
    <w:rsid w:val="004B3DEC"/>
    <w:rsid w:val="004B407E"/>
    <w:rsid w:val="004B4B34"/>
    <w:rsid w:val="004B4F2D"/>
    <w:rsid w:val="004B508E"/>
    <w:rsid w:val="004B5CC8"/>
    <w:rsid w:val="004B5E00"/>
    <w:rsid w:val="004B5E01"/>
    <w:rsid w:val="004B5E2E"/>
    <w:rsid w:val="004B64D6"/>
    <w:rsid w:val="004B7310"/>
    <w:rsid w:val="004B7407"/>
    <w:rsid w:val="004B7523"/>
    <w:rsid w:val="004B79FC"/>
    <w:rsid w:val="004C0786"/>
    <w:rsid w:val="004C1022"/>
    <w:rsid w:val="004C11D7"/>
    <w:rsid w:val="004C124A"/>
    <w:rsid w:val="004C1676"/>
    <w:rsid w:val="004C178E"/>
    <w:rsid w:val="004C190D"/>
    <w:rsid w:val="004C19F9"/>
    <w:rsid w:val="004C2212"/>
    <w:rsid w:val="004C30F1"/>
    <w:rsid w:val="004C41A7"/>
    <w:rsid w:val="004C450C"/>
    <w:rsid w:val="004C453A"/>
    <w:rsid w:val="004C47C3"/>
    <w:rsid w:val="004C4C50"/>
    <w:rsid w:val="004C4E58"/>
    <w:rsid w:val="004C50F6"/>
    <w:rsid w:val="004C5128"/>
    <w:rsid w:val="004C5AFA"/>
    <w:rsid w:val="004C5F10"/>
    <w:rsid w:val="004C6044"/>
    <w:rsid w:val="004C624A"/>
    <w:rsid w:val="004C669F"/>
    <w:rsid w:val="004C6EAF"/>
    <w:rsid w:val="004C7495"/>
    <w:rsid w:val="004C7BED"/>
    <w:rsid w:val="004C7C7D"/>
    <w:rsid w:val="004D0522"/>
    <w:rsid w:val="004D0731"/>
    <w:rsid w:val="004D09C7"/>
    <w:rsid w:val="004D0ADE"/>
    <w:rsid w:val="004D120D"/>
    <w:rsid w:val="004D14E6"/>
    <w:rsid w:val="004D1773"/>
    <w:rsid w:val="004D17FB"/>
    <w:rsid w:val="004D1E01"/>
    <w:rsid w:val="004D2172"/>
    <w:rsid w:val="004D2537"/>
    <w:rsid w:val="004D2711"/>
    <w:rsid w:val="004D286B"/>
    <w:rsid w:val="004D2965"/>
    <w:rsid w:val="004D29E6"/>
    <w:rsid w:val="004D2AAA"/>
    <w:rsid w:val="004D3EAB"/>
    <w:rsid w:val="004D3EF9"/>
    <w:rsid w:val="004D45F6"/>
    <w:rsid w:val="004D4840"/>
    <w:rsid w:val="004D484A"/>
    <w:rsid w:val="004D488B"/>
    <w:rsid w:val="004D4B58"/>
    <w:rsid w:val="004D4EE9"/>
    <w:rsid w:val="004D6194"/>
    <w:rsid w:val="004D66E4"/>
    <w:rsid w:val="004D6C15"/>
    <w:rsid w:val="004D6F5B"/>
    <w:rsid w:val="004D730F"/>
    <w:rsid w:val="004D7434"/>
    <w:rsid w:val="004D7508"/>
    <w:rsid w:val="004E0190"/>
    <w:rsid w:val="004E038C"/>
    <w:rsid w:val="004E106C"/>
    <w:rsid w:val="004E24FF"/>
    <w:rsid w:val="004E264F"/>
    <w:rsid w:val="004E2A27"/>
    <w:rsid w:val="004E3983"/>
    <w:rsid w:val="004E4229"/>
    <w:rsid w:val="004E4459"/>
    <w:rsid w:val="004E52B0"/>
    <w:rsid w:val="004E5533"/>
    <w:rsid w:val="004E55AD"/>
    <w:rsid w:val="004E5E96"/>
    <w:rsid w:val="004E64E3"/>
    <w:rsid w:val="004E69AB"/>
    <w:rsid w:val="004E73B5"/>
    <w:rsid w:val="004E75F8"/>
    <w:rsid w:val="004E7722"/>
    <w:rsid w:val="004F0103"/>
    <w:rsid w:val="004F0170"/>
    <w:rsid w:val="004F01C7"/>
    <w:rsid w:val="004F07E7"/>
    <w:rsid w:val="004F0D0E"/>
    <w:rsid w:val="004F0D13"/>
    <w:rsid w:val="004F0DD1"/>
    <w:rsid w:val="004F1687"/>
    <w:rsid w:val="004F170E"/>
    <w:rsid w:val="004F1D13"/>
    <w:rsid w:val="004F1F05"/>
    <w:rsid w:val="004F20A6"/>
    <w:rsid w:val="004F26DC"/>
    <w:rsid w:val="004F30CC"/>
    <w:rsid w:val="004F39CD"/>
    <w:rsid w:val="004F3AFD"/>
    <w:rsid w:val="004F3DFE"/>
    <w:rsid w:val="004F41E8"/>
    <w:rsid w:val="004F425F"/>
    <w:rsid w:val="004F42C6"/>
    <w:rsid w:val="004F50E8"/>
    <w:rsid w:val="004F5ADE"/>
    <w:rsid w:val="004F5EE7"/>
    <w:rsid w:val="004F6048"/>
    <w:rsid w:val="004F6448"/>
    <w:rsid w:val="004F6C48"/>
    <w:rsid w:val="004F6F10"/>
    <w:rsid w:val="004F713B"/>
    <w:rsid w:val="004F71B9"/>
    <w:rsid w:val="004F7F5E"/>
    <w:rsid w:val="005007A8"/>
    <w:rsid w:val="00501647"/>
    <w:rsid w:val="00501BCF"/>
    <w:rsid w:val="00501C38"/>
    <w:rsid w:val="00502017"/>
    <w:rsid w:val="0050413B"/>
    <w:rsid w:val="00504799"/>
    <w:rsid w:val="005055BC"/>
    <w:rsid w:val="00505B44"/>
    <w:rsid w:val="00505DDC"/>
    <w:rsid w:val="0050648C"/>
    <w:rsid w:val="00506E4C"/>
    <w:rsid w:val="005075DB"/>
    <w:rsid w:val="00507820"/>
    <w:rsid w:val="00507CA6"/>
    <w:rsid w:val="00507D0C"/>
    <w:rsid w:val="005101D1"/>
    <w:rsid w:val="00510419"/>
    <w:rsid w:val="00510C0A"/>
    <w:rsid w:val="00511738"/>
    <w:rsid w:val="00511E97"/>
    <w:rsid w:val="00512EDB"/>
    <w:rsid w:val="0051301F"/>
    <w:rsid w:val="00513401"/>
    <w:rsid w:val="005134F2"/>
    <w:rsid w:val="00513560"/>
    <w:rsid w:val="00513AA3"/>
    <w:rsid w:val="00513E90"/>
    <w:rsid w:val="0051446D"/>
    <w:rsid w:val="0051457F"/>
    <w:rsid w:val="00514738"/>
    <w:rsid w:val="00514777"/>
    <w:rsid w:val="005155C1"/>
    <w:rsid w:val="005157C9"/>
    <w:rsid w:val="00516B05"/>
    <w:rsid w:val="00516C75"/>
    <w:rsid w:val="0051767A"/>
    <w:rsid w:val="0051794F"/>
    <w:rsid w:val="00517B1C"/>
    <w:rsid w:val="0052032E"/>
    <w:rsid w:val="00520B21"/>
    <w:rsid w:val="00520C0C"/>
    <w:rsid w:val="00520EAB"/>
    <w:rsid w:val="00521028"/>
    <w:rsid w:val="005214D8"/>
    <w:rsid w:val="00521E0A"/>
    <w:rsid w:val="005225DD"/>
    <w:rsid w:val="00522758"/>
    <w:rsid w:val="00522943"/>
    <w:rsid w:val="00523297"/>
    <w:rsid w:val="00523725"/>
    <w:rsid w:val="00523812"/>
    <w:rsid w:val="00523B67"/>
    <w:rsid w:val="00523E27"/>
    <w:rsid w:val="00524044"/>
    <w:rsid w:val="00524669"/>
    <w:rsid w:val="005247F6"/>
    <w:rsid w:val="00524BFF"/>
    <w:rsid w:val="00525180"/>
    <w:rsid w:val="00525235"/>
    <w:rsid w:val="00525618"/>
    <w:rsid w:val="0052575C"/>
    <w:rsid w:val="00526107"/>
    <w:rsid w:val="00526B8C"/>
    <w:rsid w:val="005278B8"/>
    <w:rsid w:val="00527F01"/>
    <w:rsid w:val="005303F5"/>
    <w:rsid w:val="005304C6"/>
    <w:rsid w:val="00530674"/>
    <w:rsid w:val="00530F18"/>
    <w:rsid w:val="00530F66"/>
    <w:rsid w:val="00531B6C"/>
    <w:rsid w:val="00531D75"/>
    <w:rsid w:val="00531EE9"/>
    <w:rsid w:val="00532B32"/>
    <w:rsid w:val="00532CCA"/>
    <w:rsid w:val="00532FE6"/>
    <w:rsid w:val="00533024"/>
    <w:rsid w:val="00533087"/>
    <w:rsid w:val="0053338E"/>
    <w:rsid w:val="00533477"/>
    <w:rsid w:val="00534973"/>
    <w:rsid w:val="00534EA5"/>
    <w:rsid w:val="00534F59"/>
    <w:rsid w:val="005356E5"/>
    <w:rsid w:val="00535DDD"/>
    <w:rsid w:val="0053635D"/>
    <w:rsid w:val="00536D54"/>
    <w:rsid w:val="00536F5E"/>
    <w:rsid w:val="0053767E"/>
    <w:rsid w:val="00537C17"/>
    <w:rsid w:val="00537C1A"/>
    <w:rsid w:val="005403F3"/>
    <w:rsid w:val="005404F9"/>
    <w:rsid w:val="00540A07"/>
    <w:rsid w:val="00540BCA"/>
    <w:rsid w:val="00541A37"/>
    <w:rsid w:val="005421E5"/>
    <w:rsid w:val="00542314"/>
    <w:rsid w:val="005437BF"/>
    <w:rsid w:val="00543D43"/>
    <w:rsid w:val="0054407F"/>
    <w:rsid w:val="00544AE0"/>
    <w:rsid w:val="00544D46"/>
    <w:rsid w:val="00544EE6"/>
    <w:rsid w:val="00544FFA"/>
    <w:rsid w:val="0054527D"/>
    <w:rsid w:val="00545479"/>
    <w:rsid w:val="005467BD"/>
    <w:rsid w:val="00546EFF"/>
    <w:rsid w:val="00547774"/>
    <w:rsid w:val="005500F5"/>
    <w:rsid w:val="0055052A"/>
    <w:rsid w:val="005505AD"/>
    <w:rsid w:val="00550770"/>
    <w:rsid w:val="00551433"/>
    <w:rsid w:val="005515B2"/>
    <w:rsid w:val="00551B87"/>
    <w:rsid w:val="00552872"/>
    <w:rsid w:val="00552B42"/>
    <w:rsid w:val="00553302"/>
    <w:rsid w:val="0055373F"/>
    <w:rsid w:val="00553936"/>
    <w:rsid w:val="00553A29"/>
    <w:rsid w:val="00553F84"/>
    <w:rsid w:val="00554C0B"/>
    <w:rsid w:val="00554CB7"/>
    <w:rsid w:val="00554FF5"/>
    <w:rsid w:val="00555275"/>
    <w:rsid w:val="0055598B"/>
    <w:rsid w:val="00556A78"/>
    <w:rsid w:val="00556DD5"/>
    <w:rsid w:val="00556FB8"/>
    <w:rsid w:val="005571D1"/>
    <w:rsid w:val="00557707"/>
    <w:rsid w:val="00557771"/>
    <w:rsid w:val="005578A7"/>
    <w:rsid w:val="0055796F"/>
    <w:rsid w:val="00557BF4"/>
    <w:rsid w:val="00557D10"/>
    <w:rsid w:val="0056017E"/>
    <w:rsid w:val="0056071D"/>
    <w:rsid w:val="005607BA"/>
    <w:rsid w:val="00560975"/>
    <w:rsid w:val="00561221"/>
    <w:rsid w:val="00561491"/>
    <w:rsid w:val="00561809"/>
    <w:rsid w:val="00562906"/>
    <w:rsid w:val="00562EDC"/>
    <w:rsid w:val="005631A4"/>
    <w:rsid w:val="005635F5"/>
    <w:rsid w:val="00564127"/>
    <w:rsid w:val="005644C0"/>
    <w:rsid w:val="005649CE"/>
    <w:rsid w:val="00565D0A"/>
    <w:rsid w:val="0056619A"/>
    <w:rsid w:val="00567C38"/>
    <w:rsid w:val="00567D24"/>
    <w:rsid w:val="00570367"/>
    <w:rsid w:val="00570BC7"/>
    <w:rsid w:val="00571782"/>
    <w:rsid w:val="00571DF3"/>
    <w:rsid w:val="005721E8"/>
    <w:rsid w:val="005723C4"/>
    <w:rsid w:val="00572C96"/>
    <w:rsid w:val="00572D20"/>
    <w:rsid w:val="00572D67"/>
    <w:rsid w:val="00572E6D"/>
    <w:rsid w:val="00573FAF"/>
    <w:rsid w:val="0057428F"/>
    <w:rsid w:val="00574407"/>
    <w:rsid w:val="00575A28"/>
    <w:rsid w:val="00575B39"/>
    <w:rsid w:val="00575EA4"/>
    <w:rsid w:val="00575F6D"/>
    <w:rsid w:val="00576224"/>
    <w:rsid w:val="0057688B"/>
    <w:rsid w:val="00576C34"/>
    <w:rsid w:val="00576C8B"/>
    <w:rsid w:val="005771A7"/>
    <w:rsid w:val="005778BA"/>
    <w:rsid w:val="00580158"/>
    <w:rsid w:val="0058040D"/>
    <w:rsid w:val="005809E1"/>
    <w:rsid w:val="00580C2F"/>
    <w:rsid w:val="0058147B"/>
    <w:rsid w:val="005814A0"/>
    <w:rsid w:val="0058204C"/>
    <w:rsid w:val="00582211"/>
    <w:rsid w:val="0058245C"/>
    <w:rsid w:val="005826B2"/>
    <w:rsid w:val="00583807"/>
    <w:rsid w:val="00583B5E"/>
    <w:rsid w:val="00583C74"/>
    <w:rsid w:val="00583F73"/>
    <w:rsid w:val="00584237"/>
    <w:rsid w:val="00584C67"/>
    <w:rsid w:val="00585163"/>
    <w:rsid w:val="0058519C"/>
    <w:rsid w:val="005854C8"/>
    <w:rsid w:val="00585542"/>
    <w:rsid w:val="00585CA9"/>
    <w:rsid w:val="00585CBE"/>
    <w:rsid w:val="00585E62"/>
    <w:rsid w:val="00586020"/>
    <w:rsid w:val="00586026"/>
    <w:rsid w:val="0058609A"/>
    <w:rsid w:val="00586497"/>
    <w:rsid w:val="00586ED5"/>
    <w:rsid w:val="00587560"/>
    <w:rsid w:val="0058770C"/>
    <w:rsid w:val="0059003B"/>
    <w:rsid w:val="005904C6"/>
    <w:rsid w:val="005908E3"/>
    <w:rsid w:val="00590AE2"/>
    <w:rsid w:val="00590C9B"/>
    <w:rsid w:val="00590D9D"/>
    <w:rsid w:val="00591545"/>
    <w:rsid w:val="0059177B"/>
    <w:rsid w:val="00591DDB"/>
    <w:rsid w:val="005921C2"/>
    <w:rsid w:val="00592243"/>
    <w:rsid w:val="00592357"/>
    <w:rsid w:val="005925C8"/>
    <w:rsid w:val="00592D58"/>
    <w:rsid w:val="00592FA1"/>
    <w:rsid w:val="0059359A"/>
    <w:rsid w:val="005935FB"/>
    <w:rsid w:val="005938AA"/>
    <w:rsid w:val="0059459D"/>
    <w:rsid w:val="00594A27"/>
    <w:rsid w:val="00594AB7"/>
    <w:rsid w:val="00594C4D"/>
    <w:rsid w:val="00595764"/>
    <w:rsid w:val="0059592C"/>
    <w:rsid w:val="0059668F"/>
    <w:rsid w:val="00596A9A"/>
    <w:rsid w:val="00596F45"/>
    <w:rsid w:val="00597E2C"/>
    <w:rsid w:val="005A0192"/>
    <w:rsid w:val="005A01C3"/>
    <w:rsid w:val="005A0E20"/>
    <w:rsid w:val="005A0E88"/>
    <w:rsid w:val="005A1E99"/>
    <w:rsid w:val="005A24A3"/>
    <w:rsid w:val="005A2848"/>
    <w:rsid w:val="005A2A8A"/>
    <w:rsid w:val="005A328E"/>
    <w:rsid w:val="005A3568"/>
    <w:rsid w:val="005A35C2"/>
    <w:rsid w:val="005A3BDE"/>
    <w:rsid w:val="005A3FCD"/>
    <w:rsid w:val="005A4679"/>
    <w:rsid w:val="005A46AE"/>
    <w:rsid w:val="005A49F9"/>
    <w:rsid w:val="005A6001"/>
    <w:rsid w:val="005A6280"/>
    <w:rsid w:val="005A648F"/>
    <w:rsid w:val="005A660E"/>
    <w:rsid w:val="005A67AA"/>
    <w:rsid w:val="005A6E6D"/>
    <w:rsid w:val="005A6EFD"/>
    <w:rsid w:val="005A72CD"/>
    <w:rsid w:val="005A792F"/>
    <w:rsid w:val="005A7A29"/>
    <w:rsid w:val="005A7E45"/>
    <w:rsid w:val="005B036C"/>
    <w:rsid w:val="005B0A96"/>
    <w:rsid w:val="005B0F3D"/>
    <w:rsid w:val="005B1452"/>
    <w:rsid w:val="005B1BE8"/>
    <w:rsid w:val="005B1DD7"/>
    <w:rsid w:val="005B1F7C"/>
    <w:rsid w:val="005B3A84"/>
    <w:rsid w:val="005B3EB3"/>
    <w:rsid w:val="005B4B45"/>
    <w:rsid w:val="005B50A3"/>
    <w:rsid w:val="005B52D4"/>
    <w:rsid w:val="005B52F7"/>
    <w:rsid w:val="005B5631"/>
    <w:rsid w:val="005B5BFA"/>
    <w:rsid w:val="005B63C5"/>
    <w:rsid w:val="005B65B4"/>
    <w:rsid w:val="005B6966"/>
    <w:rsid w:val="005B6B1A"/>
    <w:rsid w:val="005B6CFD"/>
    <w:rsid w:val="005B6E37"/>
    <w:rsid w:val="005B75E8"/>
    <w:rsid w:val="005B7B18"/>
    <w:rsid w:val="005B7FE7"/>
    <w:rsid w:val="005C0526"/>
    <w:rsid w:val="005C1493"/>
    <w:rsid w:val="005C1928"/>
    <w:rsid w:val="005C1A94"/>
    <w:rsid w:val="005C1CE1"/>
    <w:rsid w:val="005C2444"/>
    <w:rsid w:val="005C257B"/>
    <w:rsid w:val="005C34A5"/>
    <w:rsid w:val="005C3D49"/>
    <w:rsid w:val="005C4483"/>
    <w:rsid w:val="005C4510"/>
    <w:rsid w:val="005C4DAB"/>
    <w:rsid w:val="005C4EEE"/>
    <w:rsid w:val="005C56EB"/>
    <w:rsid w:val="005C5787"/>
    <w:rsid w:val="005C5889"/>
    <w:rsid w:val="005C5DF6"/>
    <w:rsid w:val="005C6113"/>
    <w:rsid w:val="005C63C7"/>
    <w:rsid w:val="005C7008"/>
    <w:rsid w:val="005D09FD"/>
    <w:rsid w:val="005D14C3"/>
    <w:rsid w:val="005D27C3"/>
    <w:rsid w:val="005D2B9E"/>
    <w:rsid w:val="005D2D1E"/>
    <w:rsid w:val="005D2DF8"/>
    <w:rsid w:val="005D32B0"/>
    <w:rsid w:val="005D335F"/>
    <w:rsid w:val="005D382B"/>
    <w:rsid w:val="005D434E"/>
    <w:rsid w:val="005D446F"/>
    <w:rsid w:val="005D46B4"/>
    <w:rsid w:val="005D4E41"/>
    <w:rsid w:val="005D5765"/>
    <w:rsid w:val="005D57D4"/>
    <w:rsid w:val="005D5B2E"/>
    <w:rsid w:val="005D5D07"/>
    <w:rsid w:val="005D6193"/>
    <w:rsid w:val="005D6C8C"/>
    <w:rsid w:val="005D6D6C"/>
    <w:rsid w:val="005D743C"/>
    <w:rsid w:val="005D776A"/>
    <w:rsid w:val="005D77E8"/>
    <w:rsid w:val="005D78A9"/>
    <w:rsid w:val="005E01C7"/>
    <w:rsid w:val="005E06A1"/>
    <w:rsid w:val="005E0ED5"/>
    <w:rsid w:val="005E174D"/>
    <w:rsid w:val="005E2034"/>
    <w:rsid w:val="005E20F4"/>
    <w:rsid w:val="005E25B7"/>
    <w:rsid w:val="005E276D"/>
    <w:rsid w:val="005E28F5"/>
    <w:rsid w:val="005E29B2"/>
    <w:rsid w:val="005E2D11"/>
    <w:rsid w:val="005E30A6"/>
    <w:rsid w:val="005E340F"/>
    <w:rsid w:val="005E34FE"/>
    <w:rsid w:val="005E375A"/>
    <w:rsid w:val="005E3B05"/>
    <w:rsid w:val="005E3B29"/>
    <w:rsid w:val="005E404C"/>
    <w:rsid w:val="005E4330"/>
    <w:rsid w:val="005E46DB"/>
    <w:rsid w:val="005E4FD1"/>
    <w:rsid w:val="005E5272"/>
    <w:rsid w:val="005E59A0"/>
    <w:rsid w:val="005E6114"/>
    <w:rsid w:val="005E7F48"/>
    <w:rsid w:val="005F044C"/>
    <w:rsid w:val="005F094B"/>
    <w:rsid w:val="005F1A00"/>
    <w:rsid w:val="005F20E9"/>
    <w:rsid w:val="005F21A0"/>
    <w:rsid w:val="005F25C2"/>
    <w:rsid w:val="005F2A5C"/>
    <w:rsid w:val="005F2F6E"/>
    <w:rsid w:val="005F3DBE"/>
    <w:rsid w:val="005F43C1"/>
    <w:rsid w:val="005F51C4"/>
    <w:rsid w:val="005F5236"/>
    <w:rsid w:val="005F52B9"/>
    <w:rsid w:val="005F5912"/>
    <w:rsid w:val="005F5B20"/>
    <w:rsid w:val="005F618C"/>
    <w:rsid w:val="005F6C0E"/>
    <w:rsid w:val="005F6C8D"/>
    <w:rsid w:val="005F724E"/>
    <w:rsid w:val="005F74D6"/>
    <w:rsid w:val="005F77D5"/>
    <w:rsid w:val="005F784F"/>
    <w:rsid w:val="005F7AF1"/>
    <w:rsid w:val="005F7B49"/>
    <w:rsid w:val="00600402"/>
    <w:rsid w:val="00600751"/>
    <w:rsid w:val="006018BA"/>
    <w:rsid w:val="00601CBC"/>
    <w:rsid w:val="00602054"/>
    <w:rsid w:val="00602418"/>
    <w:rsid w:val="006028D7"/>
    <w:rsid w:val="006032F5"/>
    <w:rsid w:val="006036FC"/>
    <w:rsid w:val="006039FC"/>
    <w:rsid w:val="006041E2"/>
    <w:rsid w:val="00604886"/>
    <w:rsid w:val="00604E6D"/>
    <w:rsid w:val="00605301"/>
    <w:rsid w:val="00605766"/>
    <w:rsid w:val="0060606F"/>
    <w:rsid w:val="006060B2"/>
    <w:rsid w:val="006074BF"/>
    <w:rsid w:val="0060782E"/>
    <w:rsid w:val="00607E6F"/>
    <w:rsid w:val="00610445"/>
    <w:rsid w:val="00610E0E"/>
    <w:rsid w:val="006114AE"/>
    <w:rsid w:val="00612806"/>
    <w:rsid w:val="00612F0B"/>
    <w:rsid w:val="00612F43"/>
    <w:rsid w:val="00613333"/>
    <w:rsid w:val="0061361F"/>
    <w:rsid w:val="00613B94"/>
    <w:rsid w:val="00613CBB"/>
    <w:rsid w:val="00613E80"/>
    <w:rsid w:val="00613F90"/>
    <w:rsid w:val="00614013"/>
    <w:rsid w:val="006140B7"/>
    <w:rsid w:val="00614DF1"/>
    <w:rsid w:val="00615225"/>
    <w:rsid w:val="0061523D"/>
    <w:rsid w:val="0061571D"/>
    <w:rsid w:val="00615938"/>
    <w:rsid w:val="00615A28"/>
    <w:rsid w:val="00615E36"/>
    <w:rsid w:val="00616171"/>
    <w:rsid w:val="006168F3"/>
    <w:rsid w:val="006169CB"/>
    <w:rsid w:val="006170AA"/>
    <w:rsid w:val="00617153"/>
    <w:rsid w:val="0061762C"/>
    <w:rsid w:val="00617861"/>
    <w:rsid w:val="006201D9"/>
    <w:rsid w:val="006212AF"/>
    <w:rsid w:val="0062197D"/>
    <w:rsid w:val="00621AC3"/>
    <w:rsid w:val="0062223B"/>
    <w:rsid w:val="0062260F"/>
    <w:rsid w:val="0062297F"/>
    <w:rsid w:val="00622D98"/>
    <w:rsid w:val="00622E6C"/>
    <w:rsid w:val="006231A2"/>
    <w:rsid w:val="00623225"/>
    <w:rsid w:val="006238F5"/>
    <w:rsid w:val="00624594"/>
    <w:rsid w:val="00624596"/>
    <w:rsid w:val="0062492A"/>
    <w:rsid w:val="00624C44"/>
    <w:rsid w:val="00625350"/>
    <w:rsid w:val="00626054"/>
    <w:rsid w:val="0062629D"/>
    <w:rsid w:val="006263DF"/>
    <w:rsid w:val="006266B9"/>
    <w:rsid w:val="00626D1A"/>
    <w:rsid w:val="00626DCC"/>
    <w:rsid w:val="00626F5B"/>
    <w:rsid w:val="00627458"/>
    <w:rsid w:val="006274BA"/>
    <w:rsid w:val="0063005F"/>
    <w:rsid w:val="006304FC"/>
    <w:rsid w:val="00630FDD"/>
    <w:rsid w:val="0063118A"/>
    <w:rsid w:val="00631655"/>
    <w:rsid w:val="0063287B"/>
    <w:rsid w:val="00632A3F"/>
    <w:rsid w:val="00632E5F"/>
    <w:rsid w:val="00633DB7"/>
    <w:rsid w:val="00634755"/>
    <w:rsid w:val="00634AE4"/>
    <w:rsid w:val="00634C99"/>
    <w:rsid w:val="00634CC6"/>
    <w:rsid w:val="0063503B"/>
    <w:rsid w:val="006352AA"/>
    <w:rsid w:val="00635327"/>
    <w:rsid w:val="00635928"/>
    <w:rsid w:val="00635D61"/>
    <w:rsid w:val="00635F36"/>
    <w:rsid w:val="006360A8"/>
    <w:rsid w:val="006369A2"/>
    <w:rsid w:val="0063752F"/>
    <w:rsid w:val="00637DDD"/>
    <w:rsid w:val="00637F44"/>
    <w:rsid w:val="00637F47"/>
    <w:rsid w:val="00640036"/>
    <w:rsid w:val="006405E5"/>
    <w:rsid w:val="0064105F"/>
    <w:rsid w:val="00641A0D"/>
    <w:rsid w:val="00641B5D"/>
    <w:rsid w:val="00641BC0"/>
    <w:rsid w:val="00641D2D"/>
    <w:rsid w:val="00641F11"/>
    <w:rsid w:val="00642033"/>
    <w:rsid w:val="00642174"/>
    <w:rsid w:val="006424CD"/>
    <w:rsid w:val="006426AA"/>
    <w:rsid w:val="006427F0"/>
    <w:rsid w:val="006429AA"/>
    <w:rsid w:val="00643308"/>
    <w:rsid w:val="006440B4"/>
    <w:rsid w:val="00644568"/>
    <w:rsid w:val="00644905"/>
    <w:rsid w:val="00644A57"/>
    <w:rsid w:val="00645084"/>
    <w:rsid w:val="006450B3"/>
    <w:rsid w:val="00645179"/>
    <w:rsid w:val="00645E8B"/>
    <w:rsid w:val="00645F34"/>
    <w:rsid w:val="00646148"/>
    <w:rsid w:val="00646982"/>
    <w:rsid w:val="00646DFB"/>
    <w:rsid w:val="00647045"/>
    <w:rsid w:val="0064719F"/>
    <w:rsid w:val="006478A7"/>
    <w:rsid w:val="00647A66"/>
    <w:rsid w:val="00647B54"/>
    <w:rsid w:val="00647ECA"/>
    <w:rsid w:val="0065039F"/>
    <w:rsid w:val="006503E3"/>
    <w:rsid w:val="006506C7"/>
    <w:rsid w:val="0065086F"/>
    <w:rsid w:val="00651071"/>
    <w:rsid w:val="00651C6E"/>
    <w:rsid w:val="00651C90"/>
    <w:rsid w:val="00651E10"/>
    <w:rsid w:val="0065249A"/>
    <w:rsid w:val="006524B4"/>
    <w:rsid w:val="006526F4"/>
    <w:rsid w:val="0065279A"/>
    <w:rsid w:val="00652A6F"/>
    <w:rsid w:val="00652A7A"/>
    <w:rsid w:val="00652BFD"/>
    <w:rsid w:val="00652D1D"/>
    <w:rsid w:val="00652F27"/>
    <w:rsid w:val="00653B52"/>
    <w:rsid w:val="00653F5C"/>
    <w:rsid w:val="00654565"/>
    <w:rsid w:val="00654773"/>
    <w:rsid w:val="006548CF"/>
    <w:rsid w:val="00655246"/>
    <w:rsid w:val="00655D40"/>
    <w:rsid w:val="0065698E"/>
    <w:rsid w:val="00656A6A"/>
    <w:rsid w:val="00656AC4"/>
    <w:rsid w:val="00656F5D"/>
    <w:rsid w:val="00657AC0"/>
    <w:rsid w:val="00657C40"/>
    <w:rsid w:val="00657E76"/>
    <w:rsid w:val="0066005D"/>
    <w:rsid w:val="00660A17"/>
    <w:rsid w:val="00660ADA"/>
    <w:rsid w:val="00660BA4"/>
    <w:rsid w:val="00661C11"/>
    <w:rsid w:val="00661E14"/>
    <w:rsid w:val="00662097"/>
    <w:rsid w:val="00662458"/>
    <w:rsid w:val="00663B46"/>
    <w:rsid w:val="00663CE1"/>
    <w:rsid w:val="006641C8"/>
    <w:rsid w:val="00664215"/>
    <w:rsid w:val="006650CE"/>
    <w:rsid w:val="0066530D"/>
    <w:rsid w:val="00665310"/>
    <w:rsid w:val="0066550E"/>
    <w:rsid w:val="006658EC"/>
    <w:rsid w:val="00665DA1"/>
    <w:rsid w:val="0066635B"/>
    <w:rsid w:val="0066652E"/>
    <w:rsid w:val="00666885"/>
    <w:rsid w:val="00667309"/>
    <w:rsid w:val="0066789A"/>
    <w:rsid w:val="00667F97"/>
    <w:rsid w:val="0067034B"/>
    <w:rsid w:val="0067046D"/>
    <w:rsid w:val="0067093E"/>
    <w:rsid w:val="00670DD0"/>
    <w:rsid w:val="00671326"/>
    <w:rsid w:val="006718FB"/>
    <w:rsid w:val="00671DBA"/>
    <w:rsid w:val="006721C2"/>
    <w:rsid w:val="00672252"/>
    <w:rsid w:val="006723D0"/>
    <w:rsid w:val="0067243A"/>
    <w:rsid w:val="0067257B"/>
    <w:rsid w:val="00672C61"/>
    <w:rsid w:val="00672D6B"/>
    <w:rsid w:val="00672DB1"/>
    <w:rsid w:val="00672F94"/>
    <w:rsid w:val="006732C6"/>
    <w:rsid w:val="00673B8D"/>
    <w:rsid w:val="00674444"/>
    <w:rsid w:val="0067492B"/>
    <w:rsid w:val="00674A49"/>
    <w:rsid w:val="00674A7D"/>
    <w:rsid w:val="00675220"/>
    <w:rsid w:val="00675549"/>
    <w:rsid w:val="00675801"/>
    <w:rsid w:val="006758FF"/>
    <w:rsid w:val="00675C4E"/>
    <w:rsid w:val="006760E4"/>
    <w:rsid w:val="00677354"/>
    <w:rsid w:val="00677551"/>
    <w:rsid w:val="00677684"/>
    <w:rsid w:val="00677B0D"/>
    <w:rsid w:val="00677C5E"/>
    <w:rsid w:val="00677D99"/>
    <w:rsid w:val="00677FE0"/>
    <w:rsid w:val="00680ADB"/>
    <w:rsid w:val="00680BE3"/>
    <w:rsid w:val="00680CCB"/>
    <w:rsid w:val="006815BD"/>
    <w:rsid w:val="00681A8E"/>
    <w:rsid w:val="00681E53"/>
    <w:rsid w:val="0068253F"/>
    <w:rsid w:val="00682B2E"/>
    <w:rsid w:val="00682DE3"/>
    <w:rsid w:val="00682F56"/>
    <w:rsid w:val="006830DE"/>
    <w:rsid w:val="006836ED"/>
    <w:rsid w:val="00683AA6"/>
    <w:rsid w:val="00684055"/>
    <w:rsid w:val="00684341"/>
    <w:rsid w:val="00684630"/>
    <w:rsid w:val="0068493F"/>
    <w:rsid w:val="00684C55"/>
    <w:rsid w:val="00684D51"/>
    <w:rsid w:val="00685223"/>
    <w:rsid w:val="0068570D"/>
    <w:rsid w:val="00685979"/>
    <w:rsid w:val="006868D4"/>
    <w:rsid w:val="00686B5C"/>
    <w:rsid w:val="00686C55"/>
    <w:rsid w:val="006871EC"/>
    <w:rsid w:val="00687581"/>
    <w:rsid w:val="006901FF"/>
    <w:rsid w:val="00690DCC"/>
    <w:rsid w:val="00690FA2"/>
    <w:rsid w:val="00691A1C"/>
    <w:rsid w:val="00692AF1"/>
    <w:rsid w:val="006933A3"/>
    <w:rsid w:val="00693670"/>
    <w:rsid w:val="006936F7"/>
    <w:rsid w:val="0069385F"/>
    <w:rsid w:val="00693A81"/>
    <w:rsid w:val="00694273"/>
    <w:rsid w:val="0069445E"/>
    <w:rsid w:val="00694E7C"/>
    <w:rsid w:val="006955F0"/>
    <w:rsid w:val="006957C5"/>
    <w:rsid w:val="006957D9"/>
    <w:rsid w:val="00696461"/>
    <w:rsid w:val="00696690"/>
    <w:rsid w:val="00696805"/>
    <w:rsid w:val="00696AAD"/>
    <w:rsid w:val="00697692"/>
    <w:rsid w:val="006979C5"/>
    <w:rsid w:val="00697F2F"/>
    <w:rsid w:val="006A03D8"/>
    <w:rsid w:val="006A05A0"/>
    <w:rsid w:val="006A0841"/>
    <w:rsid w:val="006A0B2D"/>
    <w:rsid w:val="006A0CBC"/>
    <w:rsid w:val="006A10B8"/>
    <w:rsid w:val="006A13A1"/>
    <w:rsid w:val="006A13C9"/>
    <w:rsid w:val="006A1EDE"/>
    <w:rsid w:val="006A21D6"/>
    <w:rsid w:val="006A2688"/>
    <w:rsid w:val="006A30B9"/>
    <w:rsid w:val="006A33F3"/>
    <w:rsid w:val="006A3477"/>
    <w:rsid w:val="006A36C0"/>
    <w:rsid w:val="006A3E94"/>
    <w:rsid w:val="006A4742"/>
    <w:rsid w:val="006A49FE"/>
    <w:rsid w:val="006A524C"/>
    <w:rsid w:val="006A5CC4"/>
    <w:rsid w:val="006A6171"/>
    <w:rsid w:val="006A6538"/>
    <w:rsid w:val="006A661F"/>
    <w:rsid w:val="006A6DA4"/>
    <w:rsid w:val="006A7B6A"/>
    <w:rsid w:val="006A7E03"/>
    <w:rsid w:val="006B140B"/>
    <w:rsid w:val="006B1923"/>
    <w:rsid w:val="006B196A"/>
    <w:rsid w:val="006B1A0F"/>
    <w:rsid w:val="006B1E40"/>
    <w:rsid w:val="006B25A9"/>
    <w:rsid w:val="006B2F31"/>
    <w:rsid w:val="006B31B6"/>
    <w:rsid w:val="006B33D4"/>
    <w:rsid w:val="006B3A4D"/>
    <w:rsid w:val="006B3D07"/>
    <w:rsid w:val="006B3F92"/>
    <w:rsid w:val="006B4069"/>
    <w:rsid w:val="006B40DC"/>
    <w:rsid w:val="006B4945"/>
    <w:rsid w:val="006B498B"/>
    <w:rsid w:val="006B52D5"/>
    <w:rsid w:val="006B5499"/>
    <w:rsid w:val="006B54A0"/>
    <w:rsid w:val="006B586E"/>
    <w:rsid w:val="006B6077"/>
    <w:rsid w:val="006B61B3"/>
    <w:rsid w:val="006B690B"/>
    <w:rsid w:val="006B6F21"/>
    <w:rsid w:val="006B6FAE"/>
    <w:rsid w:val="006B75D0"/>
    <w:rsid w:val="006B789E"/>
    <w:rsid w:val="006B7D68"/>
    <w:rsid w:val="006C0620"/>
    <w:rsid w:val="006C0699"/>
    <w:rsid w:val="006C09B7"/>
    <w:rsid w:val="006C0DD4"/>
    <w:rsid w:val="006C0F9E"/>
    <w:rsid w:val="006C220A"/>
    <w:rsid w:val="006C2296"/>
    <w:rsid w:val="006C257B"/>
    <w:rsid w:val="006C25F6"/>
    <w:rsid w:val="006C27BF"/>
    <w:rsid w:val="006C311A"/>
    <w:rsid w:val="006C347F"/>
    <w:rsid w:val="006C4748"/>
    <w:rsid w:val="006C5073"/>
    <w:rsid w:val="006C6280"/>
    <w:rsid w:val="006C6979"/>
    <w:rsid w:val="006C728B"/>
    <w:rsid w:val="006C7742"/>
    <w:rsid w:val="006C782B"/>
    <w:rsid w:val="006C7AE1"/>
    <w:rsid w:val="006D009C"/>
    <w:rsid w:val="006D054B"/>
    <w:rsid w:val="006D074C"/>
    <w:rsid w:val="006D0A3D"/>
    <w:rsid w:val="006D10F0"/>
    <w:rsid w:val="006D1E4E"/>
    <w:rsid w:val="006D25F5"/>
    <w:rsid w:val="006D27B6"/>
    <w:rsid w:val="006D2D27"/>
    <w:rsid w:val="006D2EE2"/>
    <w:rsid w:val="006D340C"/>
    <w:rsid w:val="006D3A86"/>
    <w:rsid w:val="006D3ACF"/>
    <w:rsid w:val="006D3CD3"/>
    <w:rsid w:val="006D4234"/>
    <w:rsid w:val="006D44F2"/>
    <w:rsid w:val="006D4CAF"/>
    <w:rsid w:val="006D4EFF"/>
    <w:rsid w:val="006D4FE9"/>
    <w:rsid w:val="006D50AA"/>
    <w:rsid w:val="006D5292"/>
    <w:rsid w:val="006D566A"/>
    <w:rsid w:val="006D5EA6"/>
    <w:rsid w:val="006D626B"/>
    <w:rsid w:val="006D6484"/>
    <w:rsid w:val="006D694E"/>
    <w:rsid w:val="006D6B09"/>
    <w:rsid w:val="006D71F7"/>
    <w:rsid w:val="006D734C"/>
    <w:rsid w:val="006D73B9"/>
    <w:rsid w:val="006D7662"/>
    <w:rsid w:val="006D7750"/>
    <w:rsid w:val="006D7C43"/>
    <w:rsid w:val="006E05A4"/>
    <w:rsid w:val="006E0856"/>
    <w:rsid w:val="006E0D5C"/>
    <w:rsid w:val="006E0E77"/>
    <w:rsid w:val="006E13EF"/>
    <w:rsid w:val="006E168A"/>
    <w:rsid w:val="006E1CC3"/>
    <w:rsid w:val="006E29B4"/>
    <w:rsid w:val="006E2C43"/>
    <w:rsid w:val="006E3D19"/>
    <w:rsid w:val="006E494A"/>
    <w:rsid w:val="006E4FDD"/>
    <w:rsid w:val="006E5273"/>
    <w:rsid w:val="006E5394"/>
    <w:rsid w:val="006E5556"/>
    <w:rsid w:val="006E5560"/>
    <w:rsid w:val="006E5692"/>
    <w:rsid w:val="006E5EEA"/>
    <w:rsid w:val="006E6289"/>
    <w:rsid w:val="006E64FD"/>
    <w:rsid w:val="006E67F0"/>
    <w:rsid w:val="006E7DA9"/>
    <w:rsid w:val="006F006A"/>
    <w:rsid w:val="006F11CF"/>
    <w:rsid w:val="006F11F1"/>
    <w:rsid w:val="006F1663"/>
    <w:rsid w:val="006F2172"/>
    <w:rsid w:val="006F2ECF"/>
    <w:rsid w:val="006F302C"/>
    <w:rsid w:val="006F34FD"/>
    <w:rsid w:val="006F361F"/>
    <w:rsid w:val="006F368E"/>
    <w:rsid w:val="006F36B6"/>
    <w:rsid w:val="006F3E49"/>
    <w:rsid w:val="006F3F50"/>
    <w:rsid w:val="006F4038"/>
    <w:rsid w:val="006F4195"/>
    <w:rsid w:val="006F41DB"/>
    <w:rsid w:val="006F44B8"/>
    <w:rsid w:val="006F4F03"/>
    <w:rsid w:val="006F5DF5"/>
    <w:rsid w:val="006F613F"/>
    <w:rsid w:val="006F618C"/>
    <w:rsid w:val="006F6263"/>
    <w:rsid w:val="006F7578"/>
    <w:rsid w:val="006F7DC2"/>
    <w:rsid w:val="006F7FC6"/>
    <w:rsid w:val="00700546"/>
    <w:rsid w:val="00700CD7"/>
    <w:rsid w:val="00700D0E"/>
    <w:rsid w:val="00701181"/>
    <w:rsid w:val="00701498"/>
    <w:rsid w:val="0070149B"/>
    <w:rsid w:val="0070188C"/>
    <w:rsid w:val="00702734"/>
    <w:rsid w:val="00702C61"/>
    <w:rsid w:val="00703EBA"/>
    <w:rsid w:val="00704445"/>
    <w:rsid w:val="0070459A"/>
    <w:rsid w:val="007046D3"/>
    <w:rsid w:val="007052AD"/>
    <w:rsid w:val="00705C60"/>
    <w:rsid w:val="0070663C"/>
    <w:rsid w:val="00706BB4"/>
    <w:rsid w:val="00706CAD"/>
    <w:rsid w:val="007100ED"/>
    <w:rsid w:val="007105E6"/>
    <w:rsid w:val="00710811"/>
    <w:rsid w:val="00710B86"/>
    <w:rsid w:val="00710D90"/>
    <w:rsid w:val="00710EC9"/>
    <w:rsid w:val="0071198B"/>
    <w:rsid w:val="007126EF"/>
    <w:rsid w:val="00713067"/>
    <w:rsid w:val="007130B6"/>
    <w:rsid w:val="007134D3"/>
    <w:rsid w:val="00713CF8"/>
    <w:rsid w:val="0071425E"/>
    <w:rsid w:val="00714A36"/>
    <w:rsid w:val="0071556B"/>
    <w:rsid w:val="00715A93"/>
    <w:rsid w:val="00715D45"/>
    <w:rsid w:val="00715DD4"/>
    <w:rsid w:val="0071600A"/>
    <w:rsid w:val="00716096"/>
    <w:rsid w:val="007160A9"/>
    <w:rsid w:val="007160D7"/>
    <w:rsid w:val="0071652B"/>
    <w:rsid w:val="0072003B"/>
    <w:rsid w:val="00720D99"/>
    <w:rsid w:val="00720F24"/>
    <w:rsid w:val="00721CB7"/>
    <w:rsid w:val="007221AF"/>
    <w:rsid w:val="007223E7"/>
    <w:rsid w:val="00722615"/>
    <w:rsid w:val="00722955"/>
    <w:rsid w:val="00723570"/>
    <w:rsid w:val="007235AC"/>
    <w:rsid w:val="007239DB"/>
    <w:rsid w:val="00724399"/>
    <w:rsid w:val="007249F5"/>
    <w:rsid w:val="007250CF"/>
    <w:rsid w:val="007251E8"/>
    <w:rsid w:val="00725A18"/>
    <w:rsid w:val="00725CB8"/>
    <w:rsid w:val="0072602B"/>
    <w:rsid w:val="007262F9"/>
    <w:rsid w:val="007268EC"/>
    <w:rsid w:val="00726CF5"/>
    <w:rsid w:val="00726DE4"/>
    <w:rsid w:val="00726DF3"/>
    <w:rsid w:val="00726F25"/>
    <w:rsid w:val="00726F7F"/>
    <w:rsid w:val="007270EF"/>
    <w:rsid w:val="00727331"/>
    <w:rsid w:val="00727544"/>
    <w:rsid w:val="00727722"/>
    <w:rsid w:val="00727DA0"/>
    <w:rsid w:val="00730187"/>
    <w:rsid w:val="00730A6E"/>
    <w:rsid w:val="00730C4C"/>
    <w:rsid w:val="00730F2B"/>
    <w:rsid w:val="007315F6"/>
    <w:rsid w:val="007318D7"/>
    <w:rsid w:val="00731FF2"/>
    <w:rsid w:val="00732448"/>
    <w:rsid w:val="0073244A"/>
    <w:rsid w:val="00732A83"/>
    <w:rsid w:val="00732D44"/>
    <w:rsid w:val="007338B8"/>
    <w:rsid w:val="00733E0D"/>
    <w:rsid w:val="0073422C"/>
    <w:rsid w:val="007344E1"/>
    <w:rsid w:val="0073471A"/>
    <w:rsid w:val="00734CD3"/>
    <w:rsid w:val="0073540F"/>
    <w:rsid w:val="00735511"/>
    <w:rsid w:val="00735523"/>
    <w:rsid w:val="0073555B"/>
    <w:rsid w:val="00735912"/>
    <w:rsid w:val="007363A9"/>
    <w:rsid w:val="00736863"/>
    <w:rsid w:val="00736EED"/>
    <w:rsid w:val="007406FE"/>
    <w:rsid w:val="00740C29"/>
    <w:rsid w:val="00741489"/>
    <w:rsid w:val="00741877"/>
    <w:rsid w:val="00741D97"/>
    <w:rsid w:val="00742370"/>
    <w:rsid w:val="007423D1"/>
    <w:rsid w:val="007423ED"/>
    <w:rsid w:val="007424D5"/>
    <w:rsid w:val="00742AEC"/>
    <w:rsid w:val="00742DAE"/>
    <w:rsid w:val="00743332"/>
    <w:rsid w:val="00743D25"/>
    <w:rsid w:val="00743F28"/>
    <w:rsid w:val="007442FE"/>
    <w:rsid w:val="00745113"/>
    <w:rsid w:val="007451B2"/>
    <w:rsid w:val="007451CC"/>
    <w:rsid w:val="0074524F"/>
    <w:rsid w:val="00745333"/>
    <w:rsid w:val="00745A7F"/>
    <w:rsid w:val="00745A96"/>
    <w:rsid w:val="00745E09"/>
    <w:rsid w:val="00746001"/>
    <w:rsid w:val="007465AC"/>
    <w:rsid w:val="00746785"/>
    <w:rsid w:val="007469E5"/>
    <w:rsid w:val="00747085"/>
    <w:rsid w:val="007476FB"/>
    <w:rsid w:val="00747DAE"/>
    <w:rsid w:val="00750267"/>
    <w:rsid w:val="00750658"/>
    <w:rsid w:val="007506C9"/>
    <w:rsid w:val="00750896"/>
    <w:rsid w:val="00750B6B"/>
    <w:rsid w:val="007514E0"/>
    <w:rsid w:val="00751858"/>
    <w:rsid w:val="00751BAE"/>
    <w:rsid w:val="0075225D"/>
    <w:rsid w:val="00752302"/>
    <w:rsid w:val="00752AC9"/>
    <w:rsid w:val="00754FE8"/>
    <w:rsid w:val="00756294"/>
    <w:rsid w:val="007562EC"/>
    <w:rsid w:val="00756621"/>
    <w:rsid w:val="00757139"/>
    <w:rsid w:val="007602E2"/>
    <w:rsid w:val="00760604"/>
    <w:rsid w:val="00760690"/>
    <w:rsid w:val="0076073D"/>
    <w:rsid w:val="007609C6"/>
    <w:rsid w:val="00760F90"/>
    <w:rsid w:val="0076157D"/>
    <w:rsid w:val="00761DC2"/>
    <w:rsid w:val="00762906"/>
    <w:rsid w:val="00762C6B"/>
    <w:rsid w:val="00762D1D"/>
    <w:rsid w:val="00763176"/>
    <w:rsid w:val="00763185"/>
    <w:rsid w:val="00763714"/>
    <w:rsid w:val="007637BB"/>
    <w:rsid w:val="007638E6"/>
    <w:rsid w:val="00763F62"/>
    <w:rsid w:val="00764488"/>
    <w:rsid w:val="00765565"/>
    <w:rsid w:val="007658F8"/>
    <w:rsid w:val="00765C47"/>
    <w:rsid w:val="007663EF"/>
    <w:rsid w:val="00766A8B"/>
    <w:rsid w:val="00767798"/>
    <w:rsid w:val="00767832"/>
    <w:rsid w:val="00767F37"/>
    <w:rsid w:val="00767F3A"/>
    <w:rsid w:val="00770140"/>
    <w:rsid w:val="007704A9"/>
    <w:rsid w:val="00770507"/>
    <w:rsid w:val="0077059A"/>
    <w:rsid w:val="00770772"/>
    <w:rsid w:val="0077096D"/>
    <w:rsid w:val="00770E68"/>
    <w:rsid w:val="00770EE2"/>
    <w:rsid w:val="00771867"/>
    <w:rsid w:val="007718F8"/>
    <w:rsid w:val="00771C87"/>
    <w:rsid w:val="007725F6"/>
    <w:rsid w:val="0077349A"/>
    <w:rsid w:val="00773829"/>
    <w:rsid w:val="00773EF3"/>
    <w:rsid w:val="0077488A"/>
    <w:rsid w:val="00774E02"/>
    <w:rsid w:val="00774EE3"/>
    <w:rsid w:val="007760A2"/>
    <w:rsid w:val="00776601"/>
    <w:rsid w:val="0077660A"/>
    <w:rsid w:val="00776BEC"/>
    <w:rsid w:val="00777740"/>
    <w:rsid w:val="00777A5D"/>
    <w:rsid w:val="00777CCF"/>
    <w:rsid w:val="007803CC"/>
    <w:rsid w:val="00780548"/>
    <w:rsid w:val="00780616"/>
    <w:rsid w:val="00780B56"/>
    <w:rsid w:val="00780E5E"/>
    <w:rsid w:val="00781BBD"/>
    <w:rsid w:val="007823FB"/>
    <w:rsid w:val="00782C53"/>
    <w:rsid w:val="00782F24"/>
    <w:rsid w:val="0078386E"/>
    <w:rsid w:val="00784133"/>
    <w:rsid w:val="007841E9"/>
    <w:rsid w:val="007844A0"/>
    <w:rsid w:val="00784CE3"/>
    <w:rsid w:val="00785211"/>
    <w:rsid w:val="007858C2"/>
    <w:rsid w:val="00785BF8"/>
    <w:rsid w:val="00785BFB"/>
    <w:rsid w:val="00785C12"/>
    <w:rsid w:val="00785E1E"/>
    <w:rsid w:val="00786B58"/>
    <w:rsid w:val="00786B9F"/>
    <w:rsid w:val="007871B7"/>
    <w:rsid w:val="0078738D"/>
    <w:rsid w:val="00787C12"/>
    <w:rsid w:val="00787C50"/>
    <w:rsid w:val="00790270"/>
    <w:rsid w:val="00790678"/>
    <w:rsid w:val="00790F09"/>
    <w:rsid w:val="0079340B"/>
    <w:rsid w:val="00794159"/>
    <w:rsid w:val="00794335"/>
    <w:rsid w:val="00794AE6"/>
    <w:rsid w:val="00794BC9"/>
    <w:rsid w:val="00794C58"/>
    <w:rsid w:val="00794D25"/>
    <w:rsid w:val="00794FB5"/>
    <w:rsid w:val="00795504"/>
    <w:rsid w:val="00795A65"/>
    <w:rsid w:val="00796A5A"/>
    <w:rsid w:val="00796FBA"/>
    <w:rsid w:val="007975D7"/>
    <w:rsid w:val="0079772A"/>
    <w:rsid w:val="00797A17"/>
    <w:rsid w:val="007A031B"/>
    <w:rsid w:val="007A09AB"/>
    <w:rsid w:val="007A1746"/>
    <w:rsid w:val="007A1C3E"/>
    <w:rsid w:val="007A1FB7"/>
    <w:rsid w:val="007A1FF1"/>
    <w:rsid w:val="007A3D88"/>
    <w:rsid w:val="007A3E29"/>
    <w:rsid w:val="007A4B6B"/>
    <w:rsid w:val="007A4C02"/>
    <w:rsid w:val="007A4CBA"/>
    <w:rsid w:val="007A4E05"/>
    <w:rsid w:val="007A5513"/>
    <w:rsid w:val="007A5968"/>
    <w:rsid w:val="007A5FA7"/>
    <w:rsid w:val="007A5FF8"/>
    <w:rsid w:val="007A60D2"/>
    <w:rsid w:val="007A6649"/>
    <w:rsid w:val="007A66A8"/>
    <w:rsid w:val="007A693C"/>
    <w:rsid w:val="007A6DD5"/>
    <w:rsid w:val="007A75AD"/>
    <w:rsid w:val="007A782D"/>
    <w:rsid w:val="007A78F9"/>
    <w:rsid w:val="007B0136"/>
    <w:rsid w:val="007B05A2"/>
    <w:rsid w:val="007B0E69"/>
    <w:rsid w:val="007B1077"/>
    <w:rsid w:val="007B193D"/>
    <w:rsid w:val="007B1A34"/>
    <w:rsid w:val="007B1EDC"/>
    <w:rsid w:val="007B214A"/>
    <w:rsid w:val="007B23D9"/>
    <w:rsid w:val="007B2812"/>
    <w:rsid w:val="007B2BEC"/>
    <w:rsid w:val="007B3527"/>
    <w:rsid w:val="007B3C41"/>
    <w:rsid w:val="007B3FAD"/>
    <w:rsid w:val="007B4026"/>
    <w:rsid w:val="007B413A"/>
    <w:rsid w:val="007B4D13"/>
    <w:rsid w:val="007B5138"/>
    <w:rsid w:val="007B538E"/>
    <w:rsid w:val="007B56A3"/>
    <w:rsid w:val="007B5702"/>
    <w:rsid w:val="007B5A57"/>
    <w:rsid w:val="007B5E74"/>
    <w:rsid w:val="007B6CEC"/>
    <w:rsid w:val="007B6F82"/>
    <w:rsid w:val="007B755D"/>
    <w:rsid w:val="007B7928"/>
    <w:rsid w:val="007C056C"/>
    <w:rsid w:val="007C120D"/>
    <w:rsid w:val="007C1391"/>
    <w:rsid w:val="007C2311"/>
    <w:rsid w:val="007C2685"/>
    <w:rsid w:val="007C271D"/>
    <w:rsid w:val="007C2817"/>
    <w:rsid w:val="007C2CC9"/>
    <w:rsid w:val="007C3033"/>
    <w:rsid w:val="007C312E"/>
    <w:rsid w:val="007C38E0"/>
    <w:rsid w:val="007C4536"/>
    <w:rsid w:val="007C4963"/>
    <w:rsid w:val="007C4A66"/>
    <w:rsid w:val="007C4E27"/>
    <w:rsid w:val="007C4EDE"/>
    <w:rsid w:val="007C525B"/>
    <w:rsid w:val="007C598A"/>
    <w:rsid w:val="007C5998"/>
    <w:rsid w:val="007C5A56"/>
    <w:rsid w:val="007C5A96"/>
    <w:rsid w:val="007C5E51"/>
    <w:rsid w:val="007C5FC5"/>
    <w:rsid w:val="007C6EF3"/>
    <w:rsid w:val="007C719D"/>
    <w:rsid w:val="007C763C"/>
    <w:rsid w:val="007D0602"/>
    <w:rsid w:val="007D0734"/>
    <w:rsid w:val="007D0CDA"/>
    <w:rsid w:val="007D0D94"/>
    <w:rsid w:val="007D1A24"/>
    <w:rsid w:val="007D2193"/>
    <w:rsid w:val="007D2292"/>
    <w:rsid w:val="007D23CC"/>
    <w:rsid w:val="007D2546"/>
    <w:rsid w:val="007D4377"/>
    <w:rsid w:val="007D4DE4"/>
    <w:rsid w:val="007D6391"/>
    <w:rsid w:val="007D77B2"/>
    <w:rsid w:val="007E0336"/>
    <w:rsid w:val="007E0600"/>
    <w:rsid w:val="007E09F4"/>
    <w:rsid w:val="007E1740"/>
    <w:rsid w:val="007E1BCA"/>
    <w:rsid w:val="007E2597"/>
    <w:rsid w:val="007E2AF1"/>
    <w:rsid w:val="007E3F85"/>
    <w:rsid w:val="007E40D1"/>
    <w:rsid w:val="007E41F6"/>
    <w:rsid w:val="007E4D58"/>
    <w:rsid w:val="007E5716"/>
    <w:rsid w:val="007E57E0"/>
    <w:rsid w:val="007E5A59"/>
    <w:rsid w:val="007E5B31"/>
    <w:rsid w:val="007E6106"/>
    <w:rsid w:val="007E63A2"/>
    <w:rsid w:val="007E6589"/>
    <w:rsid w:val="007E65BC"/>
    <w:rsid w:val="007E694A"/>
    <w:rsid w:val="007E69CC"/>
    <w:rsid w:val="007E6D9C"/>
    <w:rsid w:val="007E6FEC"/>
    <w:rsid w:val="007E7600"/>
    <w:rsid w:val="007E78AF"/>
    <w:rsid w:val="007E792A"/>
    <w:rsid w:val="007E7B7D"/>
    <w:rsid w:val="007E7CA5"/>
    <w:rsid w:val="007E7D47"/>
    <w:rsid w:val="007F04CF"/>
    <w:rsid w:val="007F06D8"/>
    <w:rsid w:val="007F07BC"/>
    <w:rsid w:val="007F1074"/>
    <w:rsid w:val="007F1538"/>
    <w:rsid w:val="007F22E9"/>
    <w:rsid w:val="007F230E"/>
    <w:rsid w:val="007F2349"/>
    <w:rsid w:val="007F23CC"/>
    <w:rsid w:val="007F257C"/>
    <w:rsid w:val="007F295C"/>
    <w:rsid w:val="007F29CF"/>
    <w:rsid w:val="007F2BB6"/>
    <w:rsid w:val="007F3498"/>
    <w:rsid w:val="007F3527"/>
    <w:rsid w:val="007F4660"/>
    <w:rsid w:val="007F4CC0"/>
    <w:rsid w:val="007F4D09"/>
    <w:rsid w:val="007F4D53"/>
    <w:rsid w:val="007F4E25"/>
    <w:rsid w:val="007F5867"/>
    <w:rsid w:val="007F60A1"/>
    <w:rsid w:val="007F63D7"/>
    <w:rsid w:val="007F6610"/>
    <w:rsid w:val="007F708A"/>
    <w:rsid w:val="007F7694"/>
    <w:rsid w:val="007F7ABE"/>
    <w:rsid w:val="007F7C18"/>
    <w:rsid w:val="00800E22"/>
    <w:rsid w:val="008018D1"/>
    <w:rsid w:val="008023E3"/>
    <w:rsid w:val="00802A70"/>
    <w:rsid w:val="00803B1B"/>
    <w:rsid w:val="00803B2C"/>
    <w:rsid w:val="008059CE"/>
    <w:rsid w:val="00805E50"/>
    <w:rsid w:val="00806ED9"/>
    <w:rsid w:val="0080706A"/>
    <w:rsid w:val="00807552"/>
    <w:rsid w:val="0081025A"/>
    <w:rsid w:val="008106FE"/>
    <w:rsid w:val="0081099D"/>
    <w:rsid w:val="00810C9A"/>
    <w:rsid w:val="008112BC"/>
    <w:rsid w:val="008124E0"/>
    <w:rsid w:val="0081291A"/>
    <w:rsid w:val="00812CD9"/>
    <w:rsid w:val="00812FC0"/>
    <w:rsid w:val="0081347A"/>
    <w:rsid w:val="00813BCE"/>
    <w:rsid w:val="00814A69"/>
    <w:rsid w:val="00814A98"/>
    <w:rsid w:val="00814ACF"/>
    <w:rsid w:val="00814B08"/>
    <w:rsid w:val="008150C7"/>
    <w:rsid w:val="00815209"/>
    <w:rsid w:val="008154DD"/>
    <w:rsid w:val="0081556F"/>
    <w:rsid w:val="00815895"/>
    <w:rsid w:val="00816EDB"/>
    <w:rsid w:val="008175B4"/>
    <w:rsid w:val="008179AE"/>
    <w:rsid w:val="00817B0D"/>
    <w:rsid w:val="00817C18"/>
    <w:rsid w:val="00817E84"/>
    <w:rsid w:val="00820DC1"/>
    <w:rsid w:val="00820DD5"/>
    <w:rsid w:val="00821083"/>
    <w:rsid w:val="0082118F"/>
    <w:rsid w:val="0082122A"/>
    <w:rsid w:val="00821915"/>
    <w:rsid w:val="00821949"/>
    <w:rsid w:val="0082198F"/>
    <w:rsid w:val="00821A12"/>
    <w:rsid w:val="00821E63"/>
    <w:rsid w:val="00821EF7"/>
    <w:rsid w:val="0082221C"/>
    <w:rsid w:val="0082235D"/>
    <w:rsid w:val="0082235E"/>
    <w:rsid w:val="008223D9"/>
    <w:rsid w:val="00822496"/>
    <w:rsid w:val="0082262F"/>
    <w:rsid w:val="00822E90"/>
    <w:rsid w:val="00822ED5"/>
    <w:rsid w:val="00823862"/>
    <w:rsid w:val="00823AC5"/>
    <w:rsid w:val="00823F0D"/>
    <w:rsid w:val="008240CD"/>
    <w:rsid w:val="00826029"/>
    <w:rsid w:val="0082637B"/>
    <w:rsid w:val="00826962"/>
    <w:rsid w:val="00826AAE"/>
    <w:rsid w:val="00826B82"/>
    <w:rsid w:val="0082729C"/>
    <w:rsid w:val="00827396"/>
    <w:rsid w:val="00830058"/>
    <w:rsid w:val="008303E1"/>
    <w:rsid w:val="00831553"/>
    <w:rsid w:val="00831583"/>
    <w:rsid w:val="00831E65"/>
    <w:rsid w:val="00831EFF"/>
    <w:rsid w:val="00832078"/>
    <w:rsid w:val="00832475"/>
    <w:rsid w:val="00832672"/>
    <w:rsid w:val="0083270A"/>
    <w:rsid w:val="00833093"/>
    <w:rsid w:val="008336BC"/>
    <w:rsid w:val="00833A2D"/>
    <w:rsid w:val="00833DAE"/>
    <w:rsid w:val="00834042"/>
    <w:rsid w:val="00834A1D"/>
    <w:rsid w:val="00834B4F"/>
    <w:rsid w:val="00834D66"/>
    <w:rsid w:val="00835854"/>
    <w:rsid w:val="00836BD1"/>
    <w:rsid w:val="00836D33"/>
    <w:rsid w:val="0083756F"/>
    <w:rsid w:val="00837E10"/>
    <w:rsid w:val="00837F4B"/>
    <w:rsid w:val="00840130"/>
    <w:rsid w:val="00840C1D"/>
    <w:rsid w:val="00840C33"/>
    <w:rsid w:val="00840D9F"/>
    <w:rsid w:val="00841255"/>
    <w:rsid w:val="00842897"/>
    <w:rsid w:val="00842D3A"/>
    <w:rsid w:val="00842DE4"/>
    <w:rsid w:val="00843336"/>
    <w:rsid w:val="00843965"/>
    <w:rsid w:val="00843D53"/>
    <w:rsid w:val="008441BF"/>
    <w:rsid w:val="00844ADC"/>
    <w:rsid w:val="00844BC9"/>
    <w:rsid w:val="00844D1B"/>
    <w:rsid w:val="008451A2"/>
    <w:rsid w:val="0084533B"/>
    <w:rsid w:val="00845B70"/>
    <w:rsid w:val="0084628C"/>
    <w:rsid w:val="00846319"/>
    <w:rsid w:val="0084653B"/>
    <w:rsid w:val="00846E68"/>
    <w:rsid w:val="00846F0B"/>
    <w:rsid w:val="00847CB4"/>
    <w:rsid w:val="008506C3"/>
    <w:rsid w:val="00850EA0"/>
    <w:rsid w:val="00851184"/>
    <w:rsid w:val="008518E5"/>
    <w:rsid w:val="008519ED"/>
    <w:rsid w:val="00851CC8"/>
    <w:rsid w:val="00853214"/>
    <w:rsid w:val="0085362D"/>
    <w:rsid w:val="00853638"/>
    <w:rsid w:val="00853C18"/>
    <w:rsid w:val="0085455D"/>
    <w:rsid w:val="008555B1"/>
    <w:rsid w:val="00855E89"/>
    <w:rsid w:val="00856755"/>
    <w:rsid w:val="0085766B"/>
    <w:rsid w:val="0085788F"/>
    <w:rsid w:val="00857BB9"/>
    <w:rsid w:val="00857C95"/>
    <w:rsid w:val="00857CE6"/>
    <w:rsid w:val="00860225"/>
    <w:rsid w:val="00860A73"/>
    <w:rsid w:val="0086105B"/>
    <w:rsid w:val="008614B7"/>
    <w:rsid w:val="008614BB"/>
    <w:rsid w:val="00861693"/>
    <w:rsid w:val="00861B7B"/>
    <w:rsid w:val="00863E90"/>
    <w:rsid w:val="00863EEB"/>
    <w:rsid w:val="00864724"/>
    <w:rsid w:val="00864BBE"/>
    <w:rsid w:val="00864C7D"/>
    <w:rsid w:val="008660E6"/>
    <w:rsid w:val="008666BC"/>
    <w:rsid w:val="00866C10"/>
    <w:rsid w:val="00866CE4"/>
    <w:rsid w:val="0086713C"/>
    <w:rsid w:val="00867DF2"/>
    <w:rsid w:val="008700B4"/>
    <w:rsid w:val="008707A9"/>
    <w:rsid w:val="008707D7"/>
    <w:rsid w:val="008715AF"/>
    <w:rsid w:val="0087182D"/>
    <w:rsid w:val="00871FB6"/>
    <w:rsid w:val="00872311"/>
    <w:rsid w:val="0087271B"/>
    <w:rsid w:val="008727D1"/>
    <w:rsid w:val="00872D89"/>
    <w:rsid w:val="00873010"/>
    <w:rsid w:val="0087359B"/>
    <w:rsid w:val="0087390E"/>
    <w:rsid w:val="00873CC0"/>
    <w:rsid w:val="00874BDF"/>
    <w:rsid w:val="00874CA6"/>
    <w:rsid w:val="00875D96"/>
    <w:rsid w:val="00875D9E"/>
    <w:rsid w:val="0087641D"/>
    <w:rsid w:val="008766A3"/>
    <w:rsid w:val="008769B5"/>
    <w:rsid w:val="00877279"/>
    <w:rsid w:val="0087785E"/>
    <w:rsid w:val="00877C31"/>
    <w:rsid w:val="008809D8"/>
    <w:rsid w:val="00880D90"/>
    <w:rsid w:val="00880E96"/>
    <w:rsid w:val="008812EA"/>
    <w:rsid w:val="00881AAE"/>
    <w:rsid w:val="0088315E"/>
    <w:rsid w:val="00883C6A"/>
    <w:rsid w:val="00883FD1"/>
    <w:rsid w:val="0088421D"/>
    <w:rsid w:val="0088447D"/>
    <w:rsid w:val="00884A07"/>
    <w:rsid w:val="00884B63"/>
    <w:rsid w:val="00885083"/>
    <w:rsid w:val="00885654"/>
    <w:rsid w:val="0088586D"/>
    <w:rsid w:val="008858C3"/>
    <w:rsid w:val="00885AFC"/>
    <w:rsid w:val="0088628C"/>
    <w:rsid w:val="00886349"/>
    <w:rsid w:val="00886718"/>
    <w:rsid w:val="00886E72"/>
    <w:rsid w:val="00886EC8"/>
    <w:rsid w:val="00891E29"/>
    <w:rsid w:val="008921E0"/>
    <w:rsid w:val="00892A17"/>
    <w:rsid w:val="00892F38"/>
    <w:rsid w:val="0089334C"/>
    <w:rsid w:val="00893B80"/>
    <w:rsid w:val="00894008"/>
    <w:rsid w:val="008943C1"/>
    <w:rsid w:val="008948C1"/>
    <w:rsid w:val="00894EDB"/>
    <w:rsid w:val="0089536E"/>
    <w:rsid w:val="00895473"/>
    <w:rsid w:val="00895F56"/>
    <w:rsid w:val="0089663E"/>
    <w:rsid w:val="008967F2"/>
    <w:rsid w:val="00896BD5"/>
    <w:rsid w:val="008975A6"/>
    <w:rsid w:val="00897A8D"/>
    <w:rsid w:val="008A0356"/>
    <w:rsid w:val="008A131C"/>
    <w:rsid w:val="008A1362"/>
    <w:rsid w:val="008A1587"/>
    <w:rsid w:val="008A19FF"/>
    <w:rsid w:val="008A1D44"/>
    <w:rsid w:val="008A2091"/>
    <w:rsid w:val="008A273B"/>
    <w:rsid w:val="008A2C2B"/>
    <w:rsid w:val="008A2C35"/>
    <w:rsid w:val="008A30B7"/>
    <w:rsid w:val="008A32EE"/>
    <w:rsid w:val="008A3862"/>
    <w:rsid w:val="008A3B25"/>
    <w:rsid w:val="008A4581"/>
    <w:rsid w:val="008A4C5F"/>
    <w:rsid w:val="008A5328"/>
    <w:rsid w:val="008A562D"/>
    <w:rsid w:val="008A6375"/>
    <w:rsid w:val="008A641F"/>
    <w:rsid w:val="008A64C7"/>
    <w:rsid w:val="008A6510"/>
    <w:rsid w:val="008A667E"/>
    <w:rsid w:val="008A7341"/>
    <w:rsid w:val="008A73E6"/>
    <w:rsid w:val="008A7A26"/>
    <w:rsid w:val="008A7F07"/>
    <w:rsid w:val="008B01AF"/>
    <w:rsid w:val="008B0CC4"/>
    <w:rsid w:val="008B0D44"/>
    <w:rsid w:val="008B0E90"/>
    <w:rsid w:val="008B0FEE"/>
    <w:rsid w:val="008B1181"/>
    <w:rsid w:val="008B1B2E"/>
    <w:rsid w:val="008B1F69"/>
    <w:rsid w:val="008B202F"/>
    <w:rsid w:val="008B2793"/>
    <w:rsid w:val="008B2916"/>
    <w:rsid w:val="008B3137"/>
    <w:rsid w:val="008B37B5"/>
    <w:rsid w:val="008B391C"/>
    <w:rsid w:val="008B3B61"/>
    <w:rsid w:val="008B3CAB"/>
    <w:rsid w:val="008B42A3"/>
    <w:rsid w:val="008B4A96"/>
    <w:rsid w:val="008B5549"/>
    <w:rsid w:val="008B5998"/>
    <w:rsid w:val="008B6037"/>
    <w:rsid w:val="008B6669"/>
    <w:rsid w:val="008B6700"/>
    <w:rsid w:val="008B76F7"/>
    <w:rsid w:val="008B775F"/>
    <w:rsid w:val="008B799F"/>
    <w:rsid w:val="008B79CE"/>
    <w:rsid w:val="008B7C17"/>
    <w:rsid w:val="008B7C51"/>
    <w:rsid w:val="008B7C79"/>
    <w:rsid w:val="008B7E65"/>
    <w:rsid w:val="008B7EC7"/>
    <w:rsid w:val="008C05C8"/>
    <w:rsid w:val="008C0715"/>
    <w:rsid w:val="008C13A9"/>
    <w:rsid w:val="008C14C6"/>
    <w:rsid w:val="008C171D"/>
    <w:rsid w:val="008C1E43"/>
    <w:rsid w:val="008C20E6"/>
    <w:rsid w:val="008C288B"/>
    <w:rsid w:val="008C2993"/>
    <w:rsid w:val="008C2A18"/>
    <w:rsid w:val="008C33DB"/>
    <w:rsid w:val="008C3D68"/>
    <w:rsid w:val="008C444D"/>
    <w:rsid w:val="008C4E80"/>
    <w:rsid w:val="008C570C"/>
    <w:rsid w:val="008C5973"/>
    <w:rsid w:val="008C5CBB"/>
    <w:rsid w:val="008C634E"/>
    <w:rsid w:val="008C64E0"/>
    <w:rsid w:val="008C67AA"/>
    <w:rsid w:val="008C6903"/>
    <w:rsid w:val="008C6B1A"/>
    <w:rsid w:val="008C6C67"/>
    <w:rsid w:val="008C6F7E"/>
    <w:rsid w:val="008C784E"/>
    <w:rsid w:val="008D00A8"/>
    <w:rsid w:val="008D1138"/>
    <w:rsid w:val="008D1696"/>
    <w:rsid w:val="008D1B8A"/>
    <w:rsid w:val="008D2000"/>
    <w:rsid w:val="008D2444"/>
    <w:rsid w:val="008D2996"/>
    <w:rsid w:val="008D3C0E"/>
    <w:rsid w:val="008D3E59"/>
    <w:rsid w:val="008D4469"/>
    <w:rsid w:val="008D4E76"/>
    <w:rsid w:val="008D52E7"/>
    <w:rsid w:val="008D574B"/>
    <w:rsid w:val="008D5A11"/>
    <w:rsid w:val="008D6277"/>
    <w:rsid w:val="008D6608"/>
    <w:rsid w:val="008D680C"/>
    <w:rsid w:val="008D6A75"/>
    <w:rsid w:val="008D6E70"/>
    <w:rsid w:val="008D7842"/>
    <w:rsid w:val="008D7B50"/>
    <w:rsid w:val="008D7DDB"/>
    <w:rsid w:val="008E010E"/>
    <w:rsid w:val="008E0628"/>
    <w:rsid w:val="008E0C70"/>
    <w:rsid w:val="008E107C"/>
    <w:rsid w:val="008E13A6"/>
    <w:rsid w:val="008E1644"/>
    <w:rsid w:val="008E17B7"/>
    <w:rsid w:val="008E1831"/>
    <w:rsid w:val="008E1B82"/>
    <w:rsid w:val="008E1C21"/>
    <w:rsid w:val="008E1D59"/>
    <w:rsid w:val="008E24BA"/>
    <w:rsid w:val="008E274C"/>
    <w:rsid w:val="008E299D"/>
    <w:rsid w:val="008E2A33"/>
    <w:rsid w:val="008E2F07"/>
    <w:rsid w:val="008E32BD"/>
    <w:rsid w:val="008E38AA"/>
    <w:rsid w:val="008E42AA"/>
    <w:rsid w:val="008E433C"/>
    <w:rsid w:val="008E4BDF"/>
    <w:rsid w:val="008E50A8"/>
    <w:rsid w:val="008E5562"/>
    <w:rsid w:val="008E55E0"/>
    <w:rsid w:val="008E61C7"/>
    <w:rsid w:val="008E7117"/>
    <w:rsid w:val="008E718E"/>
    <w:rsid w:val="008E7A56"/>
    <w:rsid w:val="008E7F3D"/>
    <w:rsid w:val="008F08A8"/>
    <w:rsid w:val="008F0A99"/>
    <w:rsid w:val="008F0DE6"/>
    <w:rsid w:val="008F1252"/>
    <w:rsid w:val="008F140C"/>
    <w:rsid w:val="008F1830"/>
    <w:rsid w:val="008F1AEA"/>
    <w:rsid w:val="008F1D09"/>
    <w:rsid w:val="008F210E"/>
    <w:rsid w:val="008F2154"/>
    <w:rsid w:val="008F2374"/>
    <w:rsid w:val="008F2B73"/>
    <w:rsid w:val="008F2BEE"/>
    <w:rsid w:val="008F356E"/>
    <w:rsid w:val="008F359E"/>
    <w:rsid w:val="008F3836"/>
    <w:rsid w:val="008F44D0"/>
    <w:rsid w:val="008F44FC"/>
    <w:rsid w:val="008F4800"/>
    <w:rsid w:val="008F50C6"/>
    <w:rsid w:val="008F671D"/>
    <w:rsid w:val="008F680B"/>
    <w:rsid w:val="008F6A20"/>
    <w:rsid w:val="008F6FA5"/>
    <w:rsid w:val="008F730F"/>
    <w:rsid w:val="008F779E"/>
    <w:rsid w:val="008F78F8"/>
    <w:rsid w:val="00900229"/>
    <w:rsid w:val="00900624"/>
    <w:rsid w:val="0090064A"/>
    <w:rsid w:val="00900991"/>
    <w:rsid w:val="00900A19"/>
    <w:rsid w:val="00900DB4"/>
    <w:rsid w:val="0090114D"/>
    <w:rsid w:val="00901876"/>
    <w:rsid w:val="00901BC7"/>
    <w:rsid w:val="00901C05"/>
    <w:rsid w:val="00901E06"/>
    <w:rsid w:val="00902665"/>
    <w:rsid w:val="00903D47"/>
    <w:rsid w:val="00904317"/>
    <w:rsid w:val="009044D1"/>
    <w:rsid w:val="009048D6"/>
    <w:rsid w:val="009049D0"/>
    <w:rsid w:val="00904A12"/>
    <w:rsid w:val="0090511A"/>
    <w:rsid w:val="009051D7"/>
    <w:rsid w:val="0090520B"/>
    <w:rsid w:val="009052C6"/>
    <w:rsid w:val="009053A4"/>
    <w:rsid w:val="009061BB"/>
    <w:rsid w:val="009062D2"/>
    <w:rsid w:val="00906BA4"/>
    <w:rsid w:val="00907323"/>
    <w:rsid w:val="0090752A"/>
    <w:rsid w:val="00907B93"/>
    <w:rsid w:val="00907DEF"/>
    <w:rsid w:val="00910F22"/>
    <w:rsid w:val="009112F1"/>
    <w:rsid w:val="0091199C"/>
    <w:rsid w:val="00911F6B"/>
    <w:rsid w:val="00911F9D"/>
    <w:rsid w:val="00912477"/>
    <w:rsid w:val="00912F5C"/>
    <w:rsid w:val="00913621"/>
    <w:rsid w:val="00914368"/>
    <w:rsid w:val="00914476"/>
    <w:rsid w:val="0091517E"/>
    <w:rsid w:val="00915976"/>
    <w:rsid w:val="009159E5"/>
    <w:rsid w:val="00915E36"/>
    <w:rsid w:val="00916724"/>
    <w:rsid w:val="00916C7E"/>
    <w:rsid w:val="00916E36"/>
    <w:rsid w:val="00917081"/>
    <w:rsid w:val="0091736C"/>
    <w:rsid w:val="00917787"/>
    <w:rsid w:val="00917A1F"/>
    <w:rsid w:val="00917DA5"/>
    <w:rsid w:val="00920846"/>
    <w:rsid w:val="00920996"/>
    <w:rsid w:val="00920BAC"/>
    <w:rsid w:val="00920D2A"/>
    <w:rsid w:val="00921914"/>
    <w:rsid w:val="0092254A"/>
    <w:rsid w:val="00922724"/>
    <w:rsid w:val="009230B2"/>
    <w:rsid w:val="00923330"/>
    <w:rsid w:val="00923919"/>
    <w:rsid w:val="00923AFA"/>
    <w:rsid w:val="00923DAB"/>
    <w:rsid w:val="00924106"/>
    <w:rsid w:val="009243EB"/>
    <w:rsid w:val="009249D7"/>
    <w:rsid w:val="00924D79"/>
    <w:rsid w:val="00925B31"/>
    <w:rsid w:val="009262F3"/>
    <w:rsid w:val="009263D3"/>
    <w:rsid w:val="009305C8"/>
    <w:rsid w:val="009307FB"/>
    <w:rsid w:val="00931B93"/>
    <w:rsid w:val="00931E29"/>
    <w:rsid w:val="009326F3"/>
    <w:rsid w:val="00933287"/>
    <w:rsid w:val="00933501"/>
    <w:rsid w:val="0093372D"/>
    <w:rsid w:val="00934543"/>
    <w:rsid w:val="00934AA4"/>
    <w:rsid w:val="0093522F"/>
    <w:rsid w:val="00935B4A"/>
    <w:rsid w:val="00935BAE"/>
    <w:rsid w:val="00936772"/>
    <w:rsid w:val="00936C76"/>
    <w:rsid w:val="00936D6E"/>
    <w:rsid w:val="00936DA2"/>
    <w:rsid w:val="00940019"/>
    <w:rsid w:val="009400FF"/>
    <w:rsid w:val="00940363"/>
    <w:rsid w:val="009408C5"/>
    <w:rsid w:val="009410D5"/>
    <w:rsid w:val="009411F7"/>
    <w:rsid w:val="0094142A"/>
    <w:rsid w:val="009415D9"/>
    <w:rsid w:val="00941776"/>
    <w:rsid w:val="00942ABA"/>
    <w:rsid w:val="00942F76"/>
    <w:rsid w:val="00942F7B"/>
    <w:rsid w:val="00943070"/>
    <w:rsid w:val="0094324D"/>
    <w:rsid w:val="00943AD3"/>
    <w:rsid w:val="00943DB5"/>
    <w:rsid w:val="0094453D"/>
    <w:rsid w:val="009446B5"/>
    <w:rsid w:val="00944F8B"/>
    <w:rsid w:val="009450D6"/>
    <w:rsid w:val="009450E1"/>
    <w:rsid w:val="00945998"/>
    <w:rsid w:val="00945C5E"/>
    <w:rsid w:val="00945DDB"/>
    <w:rsid w:val="00945E26"/>
    <w:rsid w:val="00947A3A"/>
    <w:rsid w:val="00947A9C"/>
    <w:rsid w:val="00947C66"/>
    <w:rsid w:val="00947CC8"/>
    <w:rsid w:val="009500F1"/>
    <w:rsid w:val="00950AF6"/>
    <w:rsid w:val="009512BE"/>
    <w:rsid w:val="00951332"/>
    <w:rsid w:val="00951983"/>
    <w:rsid w:val="009520E0"/>
    <w:rsid w:val="009523F8"/>
    <w:rsid w:val="00952DAC"/>
    <w:rsid w:val="00952F9D"/>
    <w:rsid w:val="00953155"/>
    <w:rsid w:val="00953968"/>
    <w:rsid w:val="00953AAB"/>
    <w:rsid w:val="00953BD2"/>
    <w:rsid w:val="00953E4C"/>
    <w:rsid w:val="00953E5B"/>
    <w:rsid w:val="009542CD"/>
    <w:rsid w:val="009545E4"/>
    <w:rsid w:val="00954EE1"/>
    <w:rsid w:val="0095507E"/>
    <w:rsid w:val="00955238"/>
    <w:rsid w:val="00955403"/>
    <w:rsid w:val="009557D1"/>
    <w:rsid w:val="00955A63"/>
    <w:rsid w:val="00955B81"/>
    <w:rsid w:val="00955D2D"/>
    <w:rsid w:val="009560A4"/>
    <w:rsid w:val="009564C9"/>
    <w:rsid w:val="00956A90"/>
    <w:rsid w:val="009571D3"/>
    <w:rsid w:val="009572B5"/>
    <w:rsid w:val="009572E9"/>
    <w:rsid w:val="0095735A"/>
    <w:rsid w:val="0095761E"/>
    <w:rsid w:val="00957EF0"/>
    <w:rsid w:val="00957EFD"/>
    <w:rsid w:val="0096077D"/>
    <w:rsid w:val="0096115C"/>
    <w:rsid w:val="00961DB6"/>
    <w:rsid w:val="00961F78"/>
    <w:rsid w:val="009627BA"/>
    <w:rsid w:val="00962915"/>
    <w:rsid w:val="0096296D"/>
    <w:rsid w:val="0096307F"/>
    <w:rsid w:val="009638BF"/>
    <w:rsid w:val="00963F13"/>
    <w:rsid w:val="009644D3"/>
    <w:rsid w:val="00964D99"/>
    <w:rsid w:val="0096606E"/>
    <w:rsid w:val="00966145"/>
    <w:rsid w:val="00966429"/>
    <w:rsid w:val="009664E8"/>
    <w:rsid w:val="00966B19"/>
    <w:rsid w:val="00967210"/>
    <w:rsid w:val="009675AB"/>
    <w:rsid w:val="00967AC9"/>
    <w:rsid w:val="00967D72"/>
    <w:rsid w:val="0097038E"/>
    <w:rsid w:val="009709B5"/>
    <w:rsid w:val="00970C10"/>
    <w:rsid w:val="009719A3"/>
    <w:rsid w:val="00971B79"/>
    <w:rsid w:val="00971D13"/>
    <w:rsid w:val="00971F01"/>
    <w:rsid w:val="009726B2"/>
    <w:rsid w:val="00972807"/>
    <w:rsid w:val="00972B23"/>
    <w:rsid w:val="00972D0B"/>
    <w:rsid w:val="00973746"/>
    <w:rsid w:val="00973DBE"/>
    <w:rsid w:val="00974CAC"/>
    <w:rsid w:val="00974D24"/>
    <w:rsid w:val="00974D2A"/>
    <w:rsid w:val="00974ECA"/>
    <w:rsid w:val="00974F8A"/>
    <w:rsid w:val="009753E0"/>
    <w:rsid w:val="00975B5A"/>
    <w:rsid w:val="00976235"/>
    <w:rsid w:val="009766E4"/>
    <w:rsid w:val="00976B47"/>
    <w:rsid w:val="009773B2"/>
    <w:rsid w:val="009776D6"/>
    <w:rsid w:val="00977916"/>
    <w:rsid w:val="00977C68"/>
    <w:rsid w:val="00980072"/>
    <w:rsid w:val="0098087F"/>
    <w:rsid w:val="00980A87"/>
    <w:rsid w:val="0098122D"/>
    <w:rsid w:val="00981CC0"/>
    <w:rsid w:val="00982534"/>
    <w:rsid w:val="00982A0E"/>
    <w:rsid w:val="009832F1"/>
    <w:rsid w:val="00983CFE"/>
    <w:rsid w:val="00984373"/>
    <w:rsid w:val="00985253"/>
    <w:rsid w:val="009856BD"/>
    <w:rsid w:val="00985CA6"/>
    <w:rsid w:val="009864C5"/>
    <w:rsid w:val="00986A5B"/>
    <w:rsid w:val="009876AD"/>
    <w:rsid w:val="00990B6B"/>
    <w:rsid w:val="00990CBE"/>
    <w:rsid w:val="00990E47"/>
    <w:rsid w:val="00990F04"/>
    <w:rsid w:val="00991141"/>
    <w:rsid w:val="00991E21"/>
    <w:rsid w:val="00992473"/>
    <w:rsid w:val="009926A5"/>
    <w:rsid w:val="009927FF"/>
    <w:rsid w:val="00992AAC"/>
    <w:rsid w:val="009935EB"/>
    <w:rsid w:val="0099387B"/>
    <w:rsid w:val="00993BE8"/>
    <w:rsid w:val="00993C1A"/>
    <w:rsid w:val="00993E79"/>
    <w:rsid w:val="009942C8"/>
    <w:rsid w:val="009942F7"/>
    <w:rsid w:val="0099430F"/>
    <w:rsid w:val="00994628"/>
    <w:rsid w:val="0099494D"/>
    <w:rsid w:val="00994A71"/>
    <w:rsid w:val="00994AA4"/>
    <w:rsid w:val="00995129"/>
    <w:rsid w:val="009958C8"/>
    <w:rsid w:val="00995990"/>
    <w:rsid w:val="00995A69"/>
    <w:rsid w:val="00995A90"/>
    <w:rsid w:val="009960FE"/>
    <w:rsid w:val="0099637B"/>
    <w:rsid w:val="00996CC0"/>
    <w:rsid w:val="0099737B"/>
    <w:rsid w:val="009A0927"/>
    <w:rsid w:val="009A0A3E"/>
    <w:rsid w:val="009A0F0A"/>
    <w:rsid w:val="009A1085"/>
    <w:rsid w:val="009A136B"/>
    <w:rsid w:val="009A1A14"/>
    <w:rsid w:val="009A2313"/>
    <w:rsid w:val="009A3389"/>
    <w:rsid w:val="009A3404"/>
    <w:rsid w:val="009A354D"/>
    <w:rsid w:val="009A378F"/>
    <w:rsid w:val="009A3AD6"/>
    <w:rsid w:val="009A4146"/>
    <w:rsid w:val="009A41AA"/>
    <w:rsid w:val="009A45FF"/>
    <w:rsid w:val="009A4A23"/>
    <w:rsid w:val="009A4D37"/>
    <w:rsid w:val="009A4F13"/>
    <w:rsid w:val="009A4F54"/>
    <w:rsid w:val="009A5722"/>
    <w:rsid w:val="009A5944"/>
    <w:rsid w:val="009A5A89"/>
    <w:rsid w:val="009A5B5D"/>
    <w:rsid w:val="009A5C50"/>
    <w:rsid w:val="009A5F5B"/>
    <w:rsid w:val="009A67C7"/>
    <w:rsid w:val="009A6B4E"/>
    <w:rsid w:val="009A74E3"/>
    <w:rsid w:val="009A763F"/>
    <w:rsid w:val="009A7890"/>
    <w:rsid w:val="009A7B85"/>
    <w:rsid w:val="009B0033"/>
    <w:rsid w:val="009B0F95"/>
    <w:rsid w:val="009B0FFA"/>
    <w:rsid w:val="009B1EE1"/>
    <w:rsid w:val="009B33C7"/>
    <w:rsid w:val="009B373B"/>
    <w:rsid w:val="009B4047"/>
    <w:rsid w:val="009B419F"/>
    <w:rsid w:val="009B4639"/>
    <w:rsid w:val="009B4685"/>
    <w:rsid w:val="009B4746"/>
    <w:rsid w:val="009B4A5E"/>
    <w:rsid w:val="009B52FC"/>
    <w:rsid w:val="009B5BF1"/>
    <w:rsid w:val="009B600C"/>
    <w:rsid w:val="009B6559"/>
    <w:rsid w:val="009B69B9"/>
    <w:rsid w:val="009B6DC7"/>
    <w:rsid w:val="009B6FB7"/>
    <w:rsid w:val="009B72BB"/>
    <w:rsid w:val="009B793A"/>
    <w:rsid w:val="009B7B39"/>
    <w:rsid w:val="009B7C82"/>
    <w:rsid w:val="009B7D11"/>
    <w:rsid w:val="009C0CA8"/>
    <w:rsid w:val="009C0CFF"/>
    <w:rsid w:val="009C10F9"/>
    <w:rsid w:val="009C29A1"/>
    <w:rsid w:val="009C29F5"/>
    <w:rsid w:val="009C2A2A"/>
    <w:rsid w:val="009C2F0B"/>
    <w:rsid w:val="009C2F44"/>
    <w:rsid w:val="009C356C"/>
    <w:rsid w:val="009C3A16"/>
    <w:rsid w:val="009C3A89"/>
    <w:rsid w:val="009C3DB2"/>
    <w:rsid w:val="009C428B"/>
    <w:rsid w:val="009C485E"/>
    <w:rsid w:val="009C4DE2"/>
    <w:rsid w:val="009C4E51"/>
    <w:rsid w:val="009C4FC8"/>
    <w:rsid w:val="009C55FE"/>
    <w:rsid w:val="009C5665"/>
    <w:rsid w:val="009C691A"/>
    <w:rsid w:val="009C7475"/>
    <w:rsid w:val="009C7C64"/>
    <w:rsid w:val="009C7CDF"/>
    <w:rsid w:val="009D0042"/>
    <w:rsid w:val="009D0F9C"/>
    <w:rsid w:val="009D11B7"/>
    <w:rsid w:val="009D19DA"/>
    <w:rsid w:val="009D1FC7"/>
    <w:rsid w:val="009D20AE"/>
    <w:rsid w:val="009D3524"/>
    <w:rsid w:val="009D394F"/>
    <w:rsid w:val="009D397D"/>
    <w:rsid w:val="009D3A23"/>
    <w:rsid w:val="009D3B75"/>
    <w:rsid w:val="009D3C27"/>
    <w:rsid w:val="009D446D"/>
    <w:rsid w:val="009D4B75"/>
    <w:rsid w:val="009D521F"/>
    <w:rsid w:val="009D5799"/>
    <w:rsid w:val="009D58A9"/>
    <w:rsid w:val="009D5A2D"/>
    <w:rsid w:val="009D5B45"/>
    <w:rsid w:val="009D5C2C"/>
    <w:rsid w:val="009D78DE"/>
    <w:rsid w:val="009D7C4B"/>
    <w:rsid w:val="009E007F"/>
    <w:rsid w:val="009E017D"/>
    <w:rsid w:val="009E034C"/>
    <w:rsid w:val="009E1237"/>
    <w:rsid w:val="009E2121"/>
    <w:rsid w:val="009E2C6B"/>
    <w:rsid w:val="009E2D28"/>
    <w:rsid w:val="009E2EAF"/>
    <w:rsid w:val="009E31B8"/>
    <w:rsid w:val="009E3790"/>
    <w:rsid w:val="009E3D1B"/>
    <w:rsid w:val="009E3E1C"/>
    <w:rsid w:val="009E4487"/>
    <w:rsid w:val="009E48E4"/>
    <w:rsid w:val="009E4ADC"/>
    <w:rsid w:val="009E4CCE"/>
    <w:rsid w:val="009E4DC6"/>
    <w:rsid w:val="009E5339"/>
    <w:rsid w:val="009E53B0"/>
    <w:rsid w:val="009E5435"/>
    <w:rsid w:val="009E55B1"/>
    <w:rsid w:val="009E5724"/>
    <w:rsid w:val="009E5A38"/>
    <w:rsid w:val="009E5B06"/>
    <w:rsid w:val="009E5CDB"/>
    <w:rsid w:val="009E6097"/>
    <w:rsid w:val="009E6427"/>
    <w:rsid w:val="009E6F9F"/>
    <w:rsid w:val="009E7090"/>
    <w:rsid w:val="009E717A"/>
    <w:rsid w:val="009E76E1"/>
    <w:rsid w:val="009F01B8"/>
    <w:rsid w:val="009F08C1"/>
    <w:rsid w:val="009F09E5"/>
    <w:rsid w:val="009F0E60"/>
    <w:rsid w:val="009F12D4"/>
    <w:rsid w:val="009F2567"/>
    <w:rsid w:val="009F26E4"/>
    <w:rsid w:val="009F2737"/>
    <w:rsid w:val="009F2C1D"/>
    <w:rsid w:val="009F2D4C"/>
    <w:rsid w:val="009F33F8"/>
    <w:rsid w:val="009F38BA"/>
    <w:rsid w:val="009F3980"/>
    <w:rsid w:val="009F3A96"/>
    <w:rsid w:val="009F4DA6"/>
    <w:rsid w:val="009F4E50"/>
    <w:rsid w:val="009F5396"/>
    <w:rsid w:val="009F5509"/>
    <w:rsid w:val="009F588F"/>
    <w:rsid w:val="009F5E0E"/>
    <w:rsid w:val="009F644F"/>
    <w:rsid w:val="009F6721"/>
    <w:rsid w:val="009F6ADA"/>
    <w:rsid w:val="009F6F95"/>
    <w:rsid w:val="009F7E6A"/>
    <w:rsid w:val="00A001A2"/>
    <w:rsid w:val="00A00B50"/>
    <w:rsid w:val="00A0144C"/>
    <w:rsid w:val="00A0159D"/>
    <w:rsid w:val="00A030FC"/>
    <w:rsid w:val="00A04419"/>
    <w:rsid w:val="00A04BBB"/>
    <w:rsid w:val="00A04D7A"/>
    <w:rsid w:val="00A059A2"/>
    <w:rsid w:val="00A06031"/>
    <w:rsid w:val="00A061AD"/>
    <w:rsid w:val="00A10343"/>
    <w:rsid w:val="00A10A87"/>
    <w:rsid w:val="00A10B80"/>
    <w:rsid w:val="00A10EDC"/>
    <w:rsid w:val="00A11616"/>
    <w:rsid w:val="00A118C2"/>
    <w:rsid w:val="00A11C07"/>
    <w:rsid w:val="00A124C1"/>
    <w:rsid w:val="00A12518"/>
    <w:rsid w:val="00A1259B"/>
    <w:rsid w:val="00A13319"/>
    <w:rsid w:val="00A135B0"/>
    <w:rsid w:val="00A1370E"/>
    <w:rsid w:val="00A13744"/>
    <w:rsid w:val="00A13EB9"/>
    <w:rsid w:val="00A1420A"/>
    <w:rsid w:val="00A1427E"/>
    <w:rsid w:val="00A14B8D"/>
    <w:rsid w:val="00A14E59"/>
    <w:rsid w:val="00A1540D"/>
    <w:rsid w:val="00A157DE"/>
    <w:rsid w:val="00A15802"/>
    <w:rsid w:val="00A15F39"/>
    <w:rsid w:val="00A16885"/>
    <w:rsid w:val="00A16F3A"/>
    <w:rsid w:val="00A170A7"/>
    <w:rsid w:val="00A1744A"/>
    <w:rsid w:val="00A17C76"/>
    <w:rsid w:val="00A17F9B"/>
    <w:rsid w:val="00A20224"/>
    <w:rsid w:val="00A20450"/>
    <w:rsid w:val="00A20B5C"/>
    <w:rsid w:val="00A20DD8"/>
    <w:rsid w:val="00A21161"/>
    <w:rsid w:val="00A2140F"/>
    <w:rsid w:val="00A2145F"/>
    <w:rsid w:val="00A216D6"/>
    <w:rsid w:val="00A21DF9"/>
    <w:rsid w:val="00A228BC"/>
    <w:rsid w:val="00A22B6F"/>
    <w:rsid w:val="00A23491"/>
    <w:rsid w:val="00A24A59"/>
    <w:rsid w:val="00A25369"/>
    <w:rsid w:val="00A25531"/>
    <w:rsid w:val="00A26063"/>
    <w:rsid w:val="00A265F2"/>
    <w:rsid w:val="00A2704E"/>
    <w:rsid w:val="00A27696"/>
    <w:rsid w:val="00A27C6E"/>
    <w:rsid w:val="00A30F7D"/>
    <w:rsid w:val="00A31104"/>
    <w:rsid w:val="00A3113F"/>
    <w:rsid w:val="00A31926"/>
    <w:rsid w:val="00A3194E"/>
    <w:rsid w:val="00A3208A"/>
    <w:rsid w:val="00A32481"/>
    <w:rsid w:val="00A325FE"/>
    <w:rsid w:val="00A32D5A"/>
    <w:rsid w:val="00A32FB7"/>
    <w:rsid w:val="00A33A4C"/>
    <w:rsid w:val="00A34213"/>
    <w:rsid w:val="00A349A3"/>
    <w:rsid w:val="00A34C24"/>
    <w:rsid w:val="00A3526E"/>
    <w:rsid w:val="00A362F6"/>
    <w:rsid w:val="00A36548"/>
    <w:rsid w:val="00A36556"/>
    <w:rsid w:val="00A3678B"/>
    <w:rsid w:val="00A36FE4"/>
    <w:rsid w:val="00A37005"/>
    <w:rsid w:val="00A3717D"/>
    <w:rsid w:val="00A37253"/>
    <w:rsid w:val="00A3740E"/>
    <w:rsid w:val="00A37EF4"/>
    <w:rsid w:val="00A4035A"/>
    <w:rsid w:val="00A411DE"/>
    <w:rsid w:val="00A41571"/>
    <w:rsid w:val="00A416AB"/>
    <w:rsid w:val="00A418DD"/>
    <w:rsid w:val="00A41F7F"/>
    <w:rsid w:val="00A422ED"/>
    <w:rsid w:val="00A42BC7"/>
    <w:rsid w:val="00A4380E"/>
    <w:rsid w:val="00A43870"/>
    <w:rsid w:val="00A43BC9"/>
    <w:rsid w:val="00A43E71"/>
    <w:rsid w:val="00A446AF"/>
    <w:rsid w:val="00A4490A"/>
    <w:rsid w:val="00A47067"/>
    <w:rsid w:val="00A477D5"/>
    <w:rsid w:val="00A47F59"/>
    <w:rsid w:val="00A50216"/>
    <w:rsid w:val="00A506A9"/>
    <w:rsid w:val="00A507A6"/>
    <w:rsid w:val="00A50959"/>
    <w:rsid w:val="00A50B26"/>
    <w:rsid w:val="00A51839"/>
    <w:rsid w:val="00A534CD"/>
    <w:rsid w:val="00A53CE4"/>
    <w:rsid w:val="00A54510"/>
    <w:rsid w:val="00A547B6"/>
    <w:rsid w:val="00A548A7"/>
    <w:rsid w:val="00A549E6"/>
    <w:rsid w:val="00A54C02"/>
    <w:rsid w:val="00A55479"/>
    <w:rsid w:val="00A567AE"/>
    <w:rsid w:val="00A56880"/>
    <w:rsid w:val="00A56C84"/>
    <w:rsid w:val="00A570ED"/>
    <w:rsid w:val="00A572FA"/>
    <w:rsid w:val="00A57B3D"/>
    <w:rsid w:val="00A57E0A"/>
    <w:rsid w:val="00A6023C"/>
    <w:rsid w:val="00A6048F"/>
    <w:rsid w:val="00A608E1"/>
    <w:rsid w:val="00A60A81"/>
    <w:rsid w:val="00A61001"/>
    <w:rsid w:val="00A6108E"/>
    <w:rsid w:val="00A613CA"/>
    <w:rsid w:val="00A61D1C"/>
    <w:rsid w:val="00A61DF8"/>
    <w:rsid w:val="00A6236C"/>
    <w:rsid w:val="00A62A21"/>
    <w:rsid w:val="00A62CBC"/>
    <w:rsid w:val="00A6300B"/>
    <w:rsid w:val="00A648EE"/>
    <w:rsid w:val="00A65083"/>
    <w:rsid w:val="00A655FF"/>
    <w:rsid w:val="00A6565B"/>
    <w:rsid w:val="00A65CC7"/>
    <w:rsid w:val="00A664A2"/>
    <w:rsid w:val="00A6684E"/>
    <w:rsid w:val="00A66B20"/>
    <w:rsid w:val="00A66EDA"/>
    <w:rsid w:val="00A67022"/>
    <w:rsid w:val="00A671D9"/>
    <w:rsid w:val="00A67BBC"/>
    <w:rsid w:val="00A67E6A"/>
    <w:rsid w:val="00A7010C"/>
    <w:rsid w:val="00A70850"/>
    <w:rsid w:val="00A70A5D"/>
    <w:rsid w:val="00A70B37"/>
    <w:rsid w:val="00A70B49"/>
    <w:rsid w:val="00A7136D"/>
    <w:rsid w:val="00A71A53"/>
    <w:rsid w:val="00A71B29"/>
    <w:rsid w:val="00A72CD0"/>
    <w:rsid w:val="00A72D78"/>
    <w:rsid w:val="00A73139"/>
    <w:rsid w:val="00A74362"/>
    <w:rsid w:val="00A745F8"/>
    <w:rsid w:val="00A750C8"/>
    <w:rsid w:val="00A75468"/>
    <w:rsid w:val="00A75902"/>
    <w:rsid w:val="00A75A3E"/>
    <w:rsid w:val="00A76075"/>
    <w:rsid w:val="00A76ADA"/>
    <w:rsid w:val="00A76D01"/>
    <w:rsid w:val="00A77170"/>
    <w:rsid w:val="00A77601"/>
    <w:rsid w:val="00A7760A"/>
    <w:rsid w:val="00A776E7"/>
    <w:rsid w:val="00A77B07"/>
    <w:rsid w:val="00A808D4"/>
    <w:rsid w:val="00A80B31"/>
    <w:rsid w:val="00A8122B"/>
    <w:rsid w:val="00A81302"/>
    <w:rsid w:val="00A816EA"/>
    <w:rsid w:val="00A821B1"/>
    <w:rsid w:val="00A8264B"/>
    <w:rsid w:val="00A82720"/>
    <w:rsid w:val="00A82CF4"/>
    <w:rsid w:val="00A83C84"/>
    <w:rsid w:val="00A83FCB"/>
    <w:rsid w:val="00A844F8"/>
    <w:rsid w:val="00A850C0"/>
    <w:rsid w:val="00A85366"/>
    <w:rsid w:val="00A85947"/>
    <w:rsid w:val="00A85D31"/>
    <w:rsid w:val="00A865A7"/>
    <w:rsid w:val="00A876B3"/>
    <w:rsid w:val="00A87726"/>
    <w:rsid w:val="00A877D8"/>
    <w:rsid w:val="00A87CB2"/>
    <w:rsid w:val="00A90394"/>
    <w:rsid w:val="00A90B8B"/>
    <w:rsid w:val="00A91287"/>
    <w:rsid w:val="00A9182E"/>
    <w:rsid w:val="00A91DE9"/>
    <w:rsid w:val="00A92485"/>
    <w:rsid w:val="00A92C94"/>
    <w:rsid w:val="00A92E23"/>
    <w:rsid w:val="00A93726"/>
    <w:rsid w:val="00A93947"/>
    <w:rsid w:val="00A93F1B"/>
    <w:rsid w:val="00A9493A"/>
    <w:rsid w:val="00A94F2B"/>
    <w:rsid w:val="00A95149"/>
    <w:rsid w:val="00A9573C"/>
    <w:rsid w:val="00A957F0"/>
    <w:rsid w:val="00A965EE"/>
    <w:rsid w:val="00A969D9"/>
    <w:rsid w:val="00A9745B"/>
    <w:rsid w:val="00A976D8"/>
    <w:rsid w:val="00AA07A1"/>
    <w:rsid w:val="00AA0B29"/>
    <w:rsid w:val="00AA15AC"/>
    <w:rsid w:val="00AA1664"/>
    <w:rsid w:val="00AA1696"/>
    <w:rsid w:val="00AA1D4B"/>
    <w:rsid w:val="00AA20D0"/>
    <w:rsid w:val="00AA28A1"/>
    <w:rsid w:val="00AA2D40"/>
    <w:rsid w:val="00AA2E56"/>
    <w:rsid w:val="00AA2E6A"/>
    <w:rsid w:val="00AA35EA"/>
    <w:rsid w:val="00AA37C9"/>
    <w:rsid w:val="00AA3DB9"/>
    <w:rsid w:val="00AA3F69"/>
    <w:rsid w:val="00AA4D53"/>
    <w:rsid w:val="00AA4DC7"/>
    <w:rsid w:val="00AA5097"/>
    <w:rsid w:val="00AA510C"/>
    <w:rsid w:val="00AA5755"/>
    <w:rsid w:val="00AA6339"/>
    <w:rsid w:val="00AA7095"/>
    <w:rsid w:val="00AA75E0"/>
    <w:rsid w:val="00AB0ACC"/>
    <w:rsid w:val="00AB139E"/>
    <w:rsid w:val="00AB1EE5"/>
    <w:rsid w:val="00AB22D9"/>
    <w:rsid w:val="00AB22DC"/>
    <w:rsid w:val="00AB2BC9"/>
    <w:rsid w:val="00AB2CA4"/>
    <w:rsid w:val="00AB2E25"/>
    <w:rsid w:val="00AB3335"/>
    <w:rsid w:val="00AB35B3"/>
    <w:rsid w:val="00AB38F4"/>
    <w:rsid w:val="00AB3940"/>
    <w:rsid w:val="00AB3EE1"/>
    <w:rsid w:val="00AB41E5"/>
    <w:rsid w:val="00AB43EC"/>
    <w:rsid w:val="00AB43F2"/>
    <w:rsid w:val="00AB4464"/>
    <w:rsid w:val="00AB5224"/>
    <w:rsid w:val="00AB5471"/>
    <w:rsid w:val="00AB56B9"/>
    <w:rsid w:val="00AB6134"/>
    <w:rsid w:val="00AB69B9"/>
    <w:rsid w:val="00AB6A4E"/>
    <w:rsid w:val="00AB7363"/>
    <w:rsid w:val="00AB768D"/>
    <w:rsid w:val="00AB7835"/>
    <w:rsid w:val="00AB7F87"/>
    <w:rsid w:val="00AC134E"/>
    <w:rsid w:val="00AC15AA"/>
    <w:rsid w:val="00AC19A4"/>
    <w:rsid w:val="00AC1A4C"/>
    <w:rsid w:val="00AC1F2B"/>
    <w:rsid w:val="00AC21DC"/>
    <w:rsid w:val="00AC248C"/>
    <w:rsid w:val="00AC27F1"/>
    <w:rsid w:val="00AC3124"/>
    <w:rsid w:val="00AC387F"/>
    <w:rsid w:val="00AC3E4E"/>
    <w:rsid w:val="00AC4722"/>
    <w:rsid w:val="00AC509C"/>
    <w:rsid w:val="00AC528E"/>
    <w:rsid w:val="00AC6582"/>
    <w:rsid w:val="00AC6716"/>
    <w:rsid w:val="00AC6791"/>
    <w:rsid w:val="00AC714C"/>
    <w:rsid w:val="00AC7CA2"/>
    <w:rsid w:val="00AD06C7"/>
    <w:rsid w:val="00AD0C8E"/>
    <w:rsid w:val="00AD11DF"/>
    <w:rsid w:val="00AD12FA"/>
    <w:rsid w:val="00AD1C9B"/>
    <w:rsid w:val="00AD1E6D"/>
    <w:rsid w:val="00AD24CD"/>
    <w:rsid w:val="00AD2591"/>
    <w:rsid w:val="00AD27CA"/>
    <w:rsid w:val="00AD2C27"/>
    <w:rsid w:val="00AD3007"/>
    <w:rsid w:val="00AD38AA"/>
    <w:rsid w:val="00AD3EA7"/>
    <w:rsid w:val="00AD4061"/>
    <w:rsid w:val="00AD4123"/>
    <w:rsid w:val="00AD4943"/>
    <w:rsid w:val="00AD49F3"/>
    <w:rsid w:val="00AD542D"/>
    <w:rsid w:val="00AD5546"/>
    <w:rsid w:val="00AD5887"/>
    <w:rsid w:val="00AD595E"/>
    <w:rsid w:val="00AD5AF3"/>
    <w:rsid w:val="00AD5E1D"/>
    <w:rsid w:val="00AD5EDA"/>
    <w:rsid w:val="00AD6085"/>
    <w:rsid w:val="00AD649A"/>
    <w:rsid w:val="00AD6C5D"/>
    <w:rsid w:val="00AD6CB2"/>
    <w:rsid w:val="00AD7B3C"/>
    <w:rsid w:val="00AE005E"/>
    <w:rsid w:val="00AE0D22"/>
    <w:rsid w:val="00AE1003"/>
    <w:rsid w:val="00AE135A"/>
    <w:rsid w:val="00AE1D4B"/>
    <w:rsid w:val="00AE1D82"/>
    <w:rsid w:val="00AE2718"/>
    <w:rsid w:val="00AE2D07"/>
    <w:rsid w:val="00AE2F6B"/>
    <w:rsid w:val="00AE2FC2"/>
    <w:rsid w:val="00AE3141"/>
    <w:rsid w:val="00AE39DA"/>
    <w:rsid w:val="00AE406C"/>
    <w:rsid w:val="00AE4E99"/>
    <w:rsid w:val="00AE56EA"/>
    <w:rsid w:val="00AE576F"/>
    <w:rsid w:val="00AE58E7"/>
    <w:rsid w:val="00AE60ED"/>
    <w:rsid w:val="00AE648C"/>
    <w:rsid w:val="00AE6891"/>
    <w:rsid w:val="00AE6EE0"/>
    <w:rsid w:val="00AE700A"/>
    <w:rsid w:val="00AE7249"/>
    <w:rsid w:val="00AE7641"/>
    <w:rsid w:val="00AE78AF"/>
    <w:rsid w:val="00AF0840"/>
    <w:rsid w:val="00AF0AD5"/>
    <w:rsid w:val="00AF0D3D"/>
    <w:rsid w:val="00AF127F"/>
    <w:rsid w:val="00AF135E"/>
    <w:rsid w:val="00AF19DA"/>
    <w:rsid w:val="00AF1C9C"/>
    <w:rsid w:val="00AF20B9"/>
    <w:rsid w:val="00AF2609"/>
    <w:rsid w:val="00AF2793"/>
    <w:rsid w:val="00AF2832"/>
    <w:rsid w:val="00AF302C"/>
    <w:rsid w:val="00AF3272"/>
    <w:rsid w:val="00AF33E0"/>
    <w:rsid w:val="00AF440F"/>
    <w:rsid w:val="00AF5F93"/>
    <w:rsid w:val="00AF6403"/>
    <w:rsid w:val="00AF643B"/>
    <w:rsid w:val="00AF6609"/>
    <w:rsid w:val="00AF6624"/>
    <w:rsid w:val="00AF7432"/>
    <w:rsid w:val="00AF7C01"/>
    <w:rsid w:val="00B002D8"/>
    <w:rsid w:val="00B0079B"/>
    <w:rsid w:val="00B00C73"/>
    <w:rsid w:val="00B00CAE"/>
    <w:rsid w:val="00B01417"/>
    <w:rsid w:val="00B01891"/>
    <w:rsid w:val="00B01980"/>
    <w:rsid w:val="00B023A6"/>
    <w:rsid w:val="00B030BF"/>
    <w:rsid w:val="00B031D4"/>
    <w:rsid w:val="00B03524"/>
    <w:rsid w:val="00B03741"/>
    <w:rsid w:val="00B03871"/>
    <w:rsid w:val="00B0390B"/>
    <w:rsid w:val="00B039A3"/>
    <w:rsid w:val="00B03FE8"/>
    <w:rsid w:val="00B042CC"/>
    <w:rsid w:val="00B044D1"/>
    <w:rsid w:val="00B04E32"/>
    <w:rsid w:val="00B05033"/>
    <w:rsid w:val="00B05F86"/>
    <w:rsid w:val="00B068C9"/>
    <w:rsid w:val="00B06925"/>
    <w:rsid w:val="00B07228"/>
    <w:rsid w:val="00B0746F"/>
    <w:rsid w:val="00B074E9"/>
    <w:rsid w:val="00B0751F"/>
    <w:rsid w:val="00B076C1"/>
    <w:rsid w:val="00B07E66"/>
    <w:rsid w:val="00B107D3"/>
    <w:rsid w:val="00B10E9C"/>
    <w:rsid w:val="00B10F2A"/>
    <w:rsid w:val="00B11504"/>
    <w:rsid w:val="00B12406"/>
    <w:rsid w:val="00B1252F"/>
    <w:rsid w:val="00B1350C"/>
    <w:rsid w:val="00B13905"/>
    <w:rsid w:val="00B13E6A"/>
    <w:rsid w:val="00B144EB"/>
    <w:rsid w:val="00B14A7F"/>
    <w:rsid w:val="00B16030"/>
    <w:rsid w:val="00B1675A"/>
    <w:rsid w:val="00B16BBB"/>
    <w:rsid w:val="00B16DD1"/>
    <w:rsid w:val="00B17B6F"/>
    <w:rsid w:val="00B17B78"/>
    <w:rsid w:val="00B17D1F"/>
    <w:rsid w:val="00B2009A"/>
    <w:rsid w:val="00B20401"/>
    <w:rsid w:val="00B20EB2"/>
    <w:rsid w:val="00B21431"/>
    <w:rsid w:val="00B21B55"/>
    <w:rsid w:val="00B22195"/>
    <w:rsid w:val="00B23322"/>
    <w:rsid w:val="00B23608"/>
    <w:rsid w:val="00B239E1"/>
    <w:rsid w:val="00B240A7"/>
    <w:rsid w:val="00B241A2"/>
    <w:rsid w:val="00B245F4"/>
    <w:rsid w:val="00B24A50"/>
    <w:rsid w:val="00B24F70"/>
    <w:rsid w:val="00B2592C"/>
    <w:rsid w:val="00B25A60"/>
    <w:rsid w:val="00B2605F"/>
    <w:rsid w:val="00B262A7"/>
    <w:rsid w:val="00B26472"/>
    <w:rsid w:val="00B264B5"/>
    <w:rsid w:val="00B26531"/>
    <w:rsid w:val="00B272F4"/>
    <w:rsid w:val="00B27C03"/>
    <w:rsid w:val="00B27FC9"/>
    <w:rsid w:val="00B3069A"/>
    <w:rsid w:val="00B30B4A"/>
    <w:rsid w:val="00B30EC1"/>
    <w:rsid w:val="00B31078"/>
    <w:rsid w:val="00B317F0"/>
    <w:rsid w:val="00B3280F"/>
    <w:rsid w:val="00B32AAE"/>
    <w:rsid w:val="00B32B43"/>
    <w:rsid w:val="00B32FD7"/>
    <w:rsid w:val="00B33603"/>
    <w:rsid w:val="00B33987"/>
    <w:rsid w:val="00B33C94"/>
    <w:rsid w:val="00B33CC6"/>
    <w:rsid w:val="00B33F26"/>
    <w:rsid w:val="00B341CF"/>
    <w:rsid w:val="00B34231"/>
    <w:rsid w:val="00B346B7"/>
    <w:rsid w:val="00B34A15"/>
    <w:rsid w:val="00B354FE"/>
    <w:rsid w:val="00B35742"/>
    <w:rsid w:val="00B3618F"/>
    <w:rsid w:val="00B36286"/>
    <w:rsid w:val="00B36355"/>
    <w:rsid w:val="00B37FB2"/>
    <w:rsid w:val="00B40FB3"/>
    <w:rsid w:val="00B41460"/>
    <w:rsid w:val="00B4176C"/>
    <w:rsid w:val="00B42307"/>
    <w:rsid w:val="00B426E9"/>
    <w:rsid w:val="00B433F9"/>
    <w:rsid w:val="00B43484"/>
    <w:rsid w:val="00B43574"/>
    <w:rsid w:val="00B4370D"/>
    <w:rsid w:val="00B44746"/>
    <w:rsid w:val="00B4485B"/>
    <w:rsid w:val="00B45E14"/>
    <w:rsid w:val="00B45E8D"/>
    <w:rsid w:val="00B45E9E"/>
    <w:rsid w:val="00B46242"/>
    <w:rsid w:val="00B46FB4"/>
    <w:rsid w:val="00B4703D"/>
    <w:rsid w:val="00B47EAC"/>
    <w:rsid w:val="00B47F58"/>
    <w:rsid w:val="00B50449"/>
    <w:rsid w:val="00B505A8"/>
    <w:rsid w:val="00B509D0"/>
    <w:rsid w:val="00B5102D"/>
    <w:rsid w:val="00B51336"/>
    <w:rsid w:val="00B51AC2"/>
    <w:rsid w:val="00B51BDB"/>
    <w:rsid w:val="00B523DB"/>
    <w:rsid w:val="00B5295C"/>
    <w:rsid w:val="00B5315B"/>
    <w:rsid w:val="00B53D0E"/>
    <w:rsid w:val="00B541BF"/>
    <w:rsid w:val="00B54BC1"/>
    <w:rsid w:val="00B54BDA"/>
    <w:rsid w:val="00B54D25"/>
    <w:rsid w:val="00B5547D"/>
    <w:rsid w:val="00B554A2"/>
    <w:rsid w:val="00B55F01"/>
    <w:rsid w:val="00B560A6"/>
    <w:rsid w:val="00B5671D"/>
    <w:rsid w:val="00B569B1"/>
    <w:rsid w:val="00B56EC7"/>
    <w:rsid w:val="00B570D0"/>
    <w:rsid w:val="00B57A76"/>
    <w:rsid w:val="00B57AA9"/>
    <w:rsid w:val="00B6008D"/>
    <w:rsid w:val="00B602D3"/>
    <w:rsid w:val="00B605F8"/>
    <w:rsid w:val="00B60815"/>
    <w:rsid w:val="00B60C21"/>
    <w:rsid w:val="00B60DD1"/>
    <w:rsid w:val="00B611FD"/>
    <w:rsid w:val="00B61273"/>
    <w:rsid w:val="00B61506"/>
    <w:rsid w:val="00B61A60"/>
    <w:rsid w:val="00B61C73"/>
    <w:rsid w:val="00B61F10"/>
    <w:rsid w:val="00B6206B"/>
    <w:rsid w:val="00B62386"/>
    <w:rsid w:val="00B6277D"/>
    <w:rsid w:val="00B632CC"/>
    <w:rsid w:val="00B63477"/>
    <w:rsid w:val="00B63711"/>
    <w:rsid w:val="00B64655"/>
    <w:rsid w:val="00B64AD3"/>
    <w:rsid w:val="00B64B41"/>
    <w:rsid w:val="00B65149"/>
    <w:rsid w:val="00B6531F"/>
    <w:rsid w:val="00B65C39"/>
    <w:rsid w:val="00B65D2B"/>
    <w:rsid w:val="00B6738B"/>
    <w:rsid w:val="00B70046"/>
    <w:rsid w:val="00B700F0"/>
    <w:rsid w:val="00B711B9"/>
    <w:rsid w:val="00B71D6C"/>
    <w:rsid w:val="00B72B1C"/>
    <w:rsid w:val="00B72D31"/>
    <w:rsid w:val="00B72FF8"/>
    <w:rsid w:val="00B7329D"/>
    <w:rsid w:val="00B73CA2"/>
    <w:rsid w:val="00B73DCB"/>
    <w:rsid w:val="00B74626"/>
    <w:rsid w:val="00B749C4"/>
    <w:rsid w:val="00B759E3"/>
    <w:rsid w:val="00B75E86"/>
    <w:rsid w:val="00B7635E"/>
    <w:rsid w:val="00B764E7"/>
    <w:rsid w:val="00B764F7"/>
    <w:rsid w:val="00B76CA1"/>
    <w:rsid w:val="00B77331"/>
    <w:rsid w:val="00B77388"/>
    <w:rsid w:val="00B77420"/>
    <w:rsid w:val="00B80174"/>
    <w:rsid w:val="00B8065B"/>
    <w:rsid w:val="00B80B1B"/>
    <w:rsid w:val="00B80D2D"/>
    <w:rsid w:val="00B81149"/>
    <w:rsid w:val="00B81528"/>
    <w:rsid w:val="00B815C4"/>
    <w:rsid w:val="00B81604"/>
    <w:rsid w:val="00B81610"/>
    <w:rsid w:val="00B81C31"/>
    <w:rsid w:val="00B82126"/>
    <w:rsid w:val="00B82E20"/>
    <w:rsid w:val="00B83318"/>
    <w:rsid w:val="00B8341A"/>
    <w:rsid w:val="00B835ED"/>
    <w:rsid w:val="00B835F5"/>
    <w:rsid w:val="00B837CE"/>
    <w:rsid w:val="00B83A04"/>
    <w:rsid w:val="00B83A21"/>
    <w:rsid w:val="00B83B78"/>
    <w:rsid w:val="00B840EB"/>
    <w:rsid w:val="00B841FF"/>
    <w:rsid w:val="00B8428E"/>
    <w:rsid w:val="00B8584E"/>
    <w:rsid w:val="00B863F2"/>
    <w:rsid w:val="00B865A4"/>
    <w:rsid w:val="00B8670B"/>
    <w:rsid w:val="00B86B45"/>
    <w:rsid w:val="00B86BD3"/>
    <w:rsid w:val="00B87548"/>
    <w:rsid w:val="00B87565"/>
    <w:rsid w:val="00B87613"/>
    <w:rsid w:val="00B90267"/>
    <w:rsid w:val="00B90368"/>
    <w:rsid w:val="00B90B12"/>
    <w:rsid w:val="00B90E03"/>
    <w:rsid w:val="00B914A3"/>
    <w:rsid w:val="00B9154F"/>
    <w:rsid w:val="00B91A38"/>
    <w:rsid w:val="00B91FDE"/>
    <w:rsid w:val="00B924AD"/>
    <w:rsid w:val="00B930CF"/>
    <w:rsid w:val="00B93AF3"/>
    <w:rsid w:val="00B93FFB"/>
    <w:rsid w:val="00B9400B"/>
    <w:rsid w:val="00B9633E"/>
    <w:rsid w:val="00B965B5"/>
    <w:rsid w:val="00B96803"/>
    <w:rsid w:val="00B97453"/>
    <w:rsid w:val="00B97786"/>
    <w:rsid w:val="00B9790A"/>
    <w:rsid w:val="00B97EBB"/>
    <w:rsid w:val="00BA0E09"/>
    <w:rsid w:val="00BA1202"/>
    <w:rsid w:val="00BA1774"/>
    <w:rsid w:val="00BA1928"/>
    <w:rsid w:val="00BA19C1"/>
    <w:rsid w:val="00BA1CCC"/>
    <w:rsid w:val="00BA201C"/>
    <w:rsid w:val="00BA25D6"/>
    <w:rsid w:val="00BA29F9"/>
    <w:rsid w:val="00BA2B67"/>
    <w:rsid w:val="00BA2EB1"/>
    <w:rsid w:val="00BA3048"/>
    <w:rsid w:val="00BA31F2"/>
    <w:rsid w:val="00BA323E"/>
    <w:rsid w:val="00BA3702"/>
    <w:rsid w:val="00BA377C"/>
    <w:rsid w:val="00BA4352"/>
    <w:rsid w:val="00BA45A7"/>
    <w:rsid w:val="00BA47BD"/>
    <w:rsid w:val="00BA51C7"/>
    <w:rsid w:val="00BA5432"/>
    <w:rsid w:val="00BA5B02"/>
    <w:rsid w:val="00BA5BA9"/>
    <w:rsid w:val="00BA67E1"/>
    <w:rsid w:val="00BA6BA7"/>
    <w:rsid w:val="00BA7180"/>
    <w:rsid w:val="00BA746F"/>
    <w:rsid w:val="00BA77F5"/>
    <w:rsid w:val="00BA79FF"/>
    <w:rsid w:val="00BB0479"/>
    <w:rsid w:val="00BB06EF"/>
    <w:rsid w:val="00BB0C16"/>
    <w:rsid w:val="00BB0C9D"/>
    <w:rsid w:val="00BB1076"/>
    <w:rsid w:val="00BB19BC"/>
    <w:rsid w:val="00BB1C47"/>
    <w:rsid w:val="00BB265D"/>
    <w:rsid w:val="00BB3510"/>
    <w:rsid w:val="00BB36CF"/>
    <w:rsid w:val="00BB37E8"/>
    <w:rsid w:val="00BB3CDE"/>
    <w:rsid w:val="00BB492F"/>
    <w:rsid w:val="00BB4A41"/>
    <w:rsid w:val="00BB5661"/>
    <w:rsid w:val="00BB57FE"/>
    <w:rsid w:val="00BB5B20"/>
    <w:rsid w:val="00BB5D5D"/>
    <w:rsid w:val="00BB5EA6"/>
    <w:rsid w:val="00BB5F95"/>
    <w:rsid w:val="00BB6126"/>
    <w:rsid w:val="00BB6F10"/>
    <w:rsid w:val="00BB7541"/>
    <w:rsid w:val="00BB7CB6"/>
    <w:rsid w:val="00BB7F2C"/>
    <w:rsid w:val="00BB7F3E"/>
    <w:rsid w:val="00BC0069"/>
    <w:rsid w:val="00BC059C"/>
    <w:rsid w:val="00BC0624"/>
    <w:rsid w:val="00BC0B47"/>
    <w:rsid w:val="00BC0CCC"/>
    <w:rsid w:val="00BC1AF4"/>
    <w:rsid w:val="00BC1C08"/>
    <w:rsid w:val="00BC202F"/>
    <w:rsid w:val="00BC555F"/>
    <w:rsid w:val="00BC5A32"/>
    <w:rsid w:val="00BC5E63"/>
    <w:rsid w:val="00BC6147"/>
    <w:rsid w:val="00BC6360"/>
    <w:rsid w:val="00BC6743"/>
    <w:rsid w:val="00BC68D9"/>
    <w:rsid w:val="00BC68E4"/>
    <w:rsid w:val="00BC7304"/>
    <w:rsid w:val="00BC7519"/>
    <w:rsid w:val="00BC7940"/>
    <w:rsid w:val="00BC7A11"/>
    <w:rsid w:val="00BC7D01"/>
    <w:rsid w:val="00BD00E3"/>
    <w:rsid w:val="00BD0A22"/>
    <w:rsid w:val="00BD0F2F"/>
    <w:rsid w:val="00BD2548"/>
    <w:rsid w:val="00BD33AB"/>
    <w:rsid w:val="00BD34B1"/>
    <w:rsid w:val="00BD3989"/>
    <w:rsid w:val="00BD39AD"/>
    <w:rsid w:val="00BD4189"/>
    <w:rsid w:val="00BD4561"/>
    <w:rsid w:val="00BD5295"/>
    <w:rsid w:val="00BD54A7"/>
    <w:rsid w:val="00BD571C"/>
    <w:rsid w:val="00BD6A66"/>
    <w:rsid w:val="00BD7B8C"/>
    <w:rsid w:val="00BD7C18"/>
    <w:rsid w:val="00BE041C"/>
    <w:rsid w:val="00BE0DC9"/>
    <w:rsid w:val="00BE145B"/>
    <w:rsid w:val="00BE17B0"/>
    <w:rsid w:val="00BE18D4"/>
    <w:rsid w:val="00BE1D33"/>
    <w:rsid w:val="00BE2551"/>
    <w:rsid w:val="00BE2F97"/>
    <w:rsid w:val="00BE3A1E"/>
    <w:rsid w:val="00BE3B00"/>
    <w:rsid w:val="00BE3D99"/>
    <w:rsid w:val="00BE3ECD"/>
    <w:rsid w:val="00BE4039"/>
    <w:rsid w:val="00BE452F"/>
    <w:rsid w:val="00BE453F"/>
    <w:rsid w:val="00BE4B8F"/>
    <w:rsid w:val="00BE4C1D"/>
    <w:rsid w:val="00BE5110"/>
    <w:rsid w:val="00BE51D6"/>
    <w:rsid w:val="00BE593E"/>
    <w:rsid w:val="00BE6375"/>
    <w:rsid w:val="00BE6698"/>
    <w:rsid w:val="00BE6B26"/>
    <w:rsid w:val="00BE6EAB"/>
    <w:rsid w:val="00BE732A"/>
    <w:rsid w:val="00BE75CE"/>
    <w:rsid w:val="00BE7C0F"/>
    <w:rsid w:val="00BF02C9"/>
    <w:rsid w:val="00BF0F14"/>
    <w:rsid w:val="00BF1535"/>
    <w:rsid w:val="00BF17C3"/>
    <w:rsid w:val="00BF180B"/>
    <w:rsid w:val="00BF1DC1"/>
    <w:rsid w:val="00BF28FC"/>
    <w:rsid w:val="00BF2C04"/>
    <w:rsid w:val="00BF3D08"/>
    <w:rsid w:val="00BF422A"/>
    <w:rsid w:val="00BF44FD"/>
    <w:rsid w:val="00BF4C0C"/>
    <w:rsid w:val="00BF51A7"/>
    <w:rsid w:val="00BF54EE"/>
    <w:rsid w:val="00BF56DB"/>
    <w:rsid w:val="00BF5B92"/>
    <w:rsid w:val="00BF6246"/>
    <w:rsid w:val="00BF639C"/>
    <w:rsid w:val="00BF69DE"/>
    <w:rsid w:val="00BF6C9B"/>
    <w:rsid w:val="00BF6D43"/>
    <w:rsid w:val="00C01722"/>
    <w:rsid w:val="00C0213F"/>
    <w:rsid w:val="00C0231F"/>
    <w:rsid w:val="00C02597"/>
    <w:rsid w:val="00C02871"/>
    <w:rsid w:val="00C0383D"/>
    <w:rsid w:val="00C03DFC"/>
    <w:rsid w:val="00C03E38"/>
    <w:rsid w:val="00C03FA3"/>
    <w:rsid w:val="00C0458A"/>
    <w:rsid w:val="00C04905"/>
    <w:rsid w:val="00C04AF2"/>
    <w:rsid w:val="00C051FA"/>
    <w:rsid w:val="00C0553E"/>
    <w:rsid w:val="00C057CC"/>
    <w:rsid w:val="00C05C44"/>
    <w:rsid w:val="00C06154"/>
    <w:rsid w:val="00C062B7"/>
    <w:rsid w:val="00C063D1"/>
    <w:rsid w:val="00C0652A"/>
    <w:rsid w:val="00C06F23"/>
    <w:rsid w:val="00C07936"/>
    <w:rsid w:val="00C07CC8"/>
    <w:rsid w:val="00C07F6F"/>
    <w:rsid w:val="00C101AC"/>
    <w:rsid w:val="00C1070C"/>
    <w:rsid w:val="00C10C07"/>
    <w:rsid w:val="00C10D17"/>
    <w:rsid w:val="00C10D23"/>
    <w:rsid w:val="00C11669"/>
    <w:rsid w:val="00C12303"/>
    <w:rsid w:val="00C124CC"/>
    <w:rsid w:val="00C12E83"/>
    <w:rsid w:val="00C12ED7"/>
    <w:rsid w:val="00C132E8"/>
    <w:rsid w:val="00C13976"/>
    <w:rsid w:val="00C13A6B"/>
    <w:rsid w:val="00C13E97"/>
    <w:rsid w:val="00C13EE1"/>
    <w:rsid w:val="00C1415F"/>
    <w:rsid w:val="00C14340"/>
    <w:rsid w:val="00C143AC"/>
    <w:rsid w:val="00C14D04"/>
    <w:rsid w:val="00C14E12"/>
    <w:rsid w:val="00C15323"/>
    <w:rsid w:val="00C1662A"/>
    <w:rsid w:val="00C168DD"/>
    <w:rsid w:val="00C16910"/>
    <w:rsid w:val="00C16C7F"/>
    <w:rsid w:val="00C176D3"/>
    <w:rsid w:val="00C207F2"/>
    <w:rsid w:val="00C20958"/>
    <w:rsid w:val="00C21801"/>
    <w:rsid w:val="00C21D29"/>
    <w:rsid w:val="00C22006"/>
    <w:rsid w:val="00C2246D"/>
    <w:rsid w:val="00C230F5"/>
    <w:rsid w:val="00C234DA"/>
    <w:rsid w:val="00C236C8"/>
    <w:rsid w:val="00C2423F"/>
    <w:rsid w:val="00C242FA"/>
    <w:rsid w:val="00C2473D"/>
    <w:rsid w:val="00C24C3B"/>
    <w:rsid w:val="00C2508A"/>
    <w:rsid w:val="00C250D9"/>
    <w:rsid w:val="00C25311"/>
    <w:rsid w:val="00C257A4"/>
    <w:rsid w:val="00C25D5C"/>
    <w:rsid w:val="00C26C3E"/>
    <w:rsid w:val="00C26D35"/>
    <w:rsid w:val="00C27F2F"/>
    <w:rsid w:val="00C30AF2"/>
    <w:rsid w:val="00C31464"/>
    <w:rsid w:val="00C318A1"/>
    <w:rsid w:val="00C31BB1"/>
    <w:rsid w:val="00C31CC1"/>
    <w:rsid w:val="00C31EC4"/>
    <w:rsid w:val="00C31F6F"/>
    <w:rsid w:val="00C326D3"/>
    <w:rsid w:val="00C32EB7"/>
    <w:rsid w:val="00C33E15"/>
    <w:rsid w:val="00C34240"/>
    <w:rsid w:val="00C3426C"/>
    <w:rsid w:val="00C3429B"/>
    <w:rsid w:val="00C342A7"/>
    <w:rsid w:val="00C3447B"/>
    <w:rsid w:val="00C34F7C"/>
    <w:rsid w:val="00C34F98"/>
    <w:rsid w:val="00C359F7"/>
    <w:rsid w:val="00C36649"/>
    <w:rsid w:val="00C368E6"/>
    <w:rsid w:val="00C36EAD"/>
    <w:rsid w:val="00C37379"/>
    <w:rsid w:val="00C3743A"/>
    <w:rsid w:val="00C40BF2"/>
    <w:rsid w:val="00C41732"/>
    <w:rsid w:val="00C41BD9"/>
    <w:rsid w:val="00C42030"/>
    <w:rsid w:val="00C42C3F"/>
    <w:rsid w:val="00C4353F"/>
    <w:rsid w:val="00C43E71"/>
    <w:rsid w:val="00C449E2"/>
    <w:rsid w:val="00C44A00"/>
    <w:rsid w:val="00C45022"/>
    <w:rsid w:val="00C454B6"/>
    <w:rsid w:val="00C455CD"/>
    <w:rsid w:val="00C45654"/>
    <w:rsid w:val="00C45785"/>
    <w:rsid w:val="00C45C3F"/>
    <w:rsid w:val="00C460D7"/>
    <w:rsid w:val="00C46DBD"/>
    <w:rsid w:val="00C47631"/>
    <w:rsid w:val="00C478FC"/>
    <w:rsid w:val="00C47C83"/>
    <w:rsid w:val="00C50599"/>
    <w:rsid w:val="00C50D4B"/>
    <w:rsid w:val="00C5188D"/>
    <w:rsid w:val="00C51AED"/>
    <w:rsid w:val="00C51C48"/>
    <w:rsid w:val="00C51FC7"/>
    <w:rsid w:val="00C52713"/>
    <w:rsid w:val="00C52AF9"/>
    <w:rsid w:val="00C53D67"/>
    <w:rsid w:val="00C54B57"/>
    <w:rsid w:val="00C54ED7"/>
    <w:rsid w:val="00C5572E"/>
    <w:rsid w:val="00C5643A"/>
    <w:rsid w:val="00C5694A"/>
    <w:rsid w:val="00C56CA2"/>
    <w:rsid w:val="00C57190"/>
    <w:rsid w:val="00C574D4"/>
    <w:rsid w:val="00C578B8"/>
    <w:rsid w:val="00C57E2F"/>
    <w:rsid w:val="00C57F7E"/>
    <w:rsid w:val="00C57F8A"/>
    <w:rsid w:val="00C60105"/>
    <w:rsid w:val="00C6065E"/>
    <w:rsid w:val="00C6086E"/>
    <w:rsid w:val="00C611AC"/>
    <w:rsid w:val="00C615F7"/>
    <w:rsid w:val="00C61C53"/>
    <w:rsid w:val="00C61D2E"/>
    <w:rsid w:val="00C6233A"/>
    <w:rsid w:val="00C628D0"/>
    <w:rsid w:val="00C62FC5"/>
    <w:rsid w:val="00C63780"/>
    <w:rsid w:val="00C637FC"/>
    <w:rsid w:val="00C63A01"/>
    <w:rsid w:val="00C6468E"/>
    <w:rsid w:val="00C6473C"/>
    <w:rsid w:val="00C64769"/>
    <w:rsid w:val="00C648FA"/>
    <w:rsid w:val="00C6544C"/>
    <w:rsid w:val="00C655CB"/>
    <w:rsid w:val="00C658CE"/>
    <w:rsid w:val="00C65B48"/>
    <w:rsid w:val="00C65C39"/>
    <w:rsid w:val="00C6661B"/>
    <w:rsid w:val="00C6686D"/>
    <w:rsid w:val="00C67025"/>
    <w:rsid w:val="00C673E3"/>
    <w:rsid w:val="00C70195"/>
    <w:rsid w:val="00C705F8"/>
    <w:rsid w:val="00C70775"/>
    <w:rsid w:val="00C70890"/>
    <w:rsid w:val="00C70DD6"/>
    <w:rsid w:val="00C70F0D"/>
    <w:rsid w:val="00C70F12"/>
    <w:rsid w:val="00C71366"/>
    <w:rsid w:val="00C71794"/>
    <w:rsid w:val="00C7241D"/>
    <w:rsid w:val="00C7243E"/>
    <w:rsid w:val="00C72EDB"/>
    <w:rsid w:val="00C72F0E"/>
    <w:rsid w:val="00C73863"/>
    <w:rsid w:val="00C73AB3"/>
    <w:rsid w:val="00C749D2"/>
    <w:rsid w:val="00C74BCA"/>
    <w:rsid w:val="00C74F7B"/>
    <w:rsid w:val="00C750C8"/>
    <w:rsid w:val="00C76713"/>
    <w:rsid w:val="00C76C6F"/>
    <w:rsid w:val="00C76E8B"/>
    <w:rsid w:val="00C76FB3"/>
    <w:rsid w:val="00C770E3"/>
    <w:rsid w:val="00C77144"/>
    <w:rsid w:val="00C77933"/>
    <w:rsid w:val="00C77FB0"/>
    <w:rsid w:val="00C806F0"/>
    <w:rsid w:val="00C8082D"/>
    <w:rsid w:val="00C80CEB"/>
    <w:rsid w:val="00C80D66"/>
    <w:rsid w:val="00C81019"/>
    <w:rsid w:val="00C811C3"/>
    <w:rsid w:val="00C81715"/>
    <w:rsid w:val="00C81AB5"/>
    <w:rsid w:val="00C81C78"/>
    <w:rsid w:val="00C81E58"/>
    <w:rsid w:val="00C83724"/>
    <w:rsid w:val="00C83781"/>
    <w:rsid w:val="00C83F5C"/>
    <w:rsid w:val="00C8431A"/>
    <w:rsid w:val="00C845A3"/>
    <w:rsid w:val="00C846E1"/>
    <w:rsid w:val="00C8473A"/>
    <w:rsid w:val="00C84BD6"/>
    <w:rsid w:val="00C85010"/>
    <w:rsid w:val="00C85AC7"/>
    <w:rsid w:val="00C861AE"/>
    <w:rsid w:val="00C867CB"/>
    <w:rsid w:val="00C86F17"/>
    <w:rsid w:val="00C87078"/>
    <w:rsid w:val="00C87909"/>
    <w:rsid w:val="00C87B2E"/>
    <w:rsid w:val="00C90532"/>
    <w:rsid w:val="00C90546"/>
    <w:rsid w:val="00C90605"/>
    <w:rsid w:val="00C90E50"/>
    <w:rsid w:val="00C91059"/>
    <w:rsid w:val="00C91390"/>
    <w:rsid w:val="00C91616"/>
    <w:rsid w:val="00C922A5"/>
    <w:rsid w:val="00C923A6"/>
    <w:rsid w:val="00C92C48"/>
    <w:rsid w:val="00C93306"/>
    <w:rsid w:val="00C933D8"/>
    <w:rsid w:val="00C93713"/>
    <w:rsid w:val="00C94883"/>
    <w:rsid w:val="00C95005"/>
    <w:rsid w:val="00C95D88"/>
    <w:rsid w:val="00C960E8"/>
    <w:rsid w:val="00C96890"/>
    <w:rsid w:val="00C968A3"/>
    <w:rsid w:val="00C96D90"/>
    <w:rsid w:val="00C97BA6"/>
    <w:rsid w:val="00CA0E9B"/>
    <w:rsid w:val="00CA142A"/>
    <w:rsid w:val="00CA1B65"/>
    <w:rsid w:val="00CA23C2"/>
    <w:rsid w:val="00CA272B"/>
    <w:rsid w:val="00CA2864"/>
    <w:rsid w:val="00CA3AFB"/>
    <w:rsid w:val="00CA491F"/>
    <w:rsid w:val="00CA5C47"/>
    <w:rsid w:val="00CA6917"/>
    <w:rsid w:val="00CA6B17"/>
    <w:rsid w:val="00CA727B"/>
    <w:rsid w:val="00CA79E4"/>
    <w:rsid w:val="00CB0094"/>
    <w:rsid w:val="00CB0B3A"/>
    <w:rsid w:val="00CB0E56"/>
    <w:rsid w:val="00CB0F92"/>
    <w:rsid w:val="00CB1571"/>
    <w:rsid w:val="00CB25C7"/>
    <w:rsid w:val="00CB285A"/>
    <w:rsid w:val="00CB2990"/>
    <w:rsid w:val="00CB2992"/>
    <w:rsid w:val="00CB398C"/>
    <w:rsid w:val="00CB41D5"/>
    <w:rsid w:val="00CB493E"/>
    <w:rsid w:val="00CB5392"/>
    <w:rsid w:val="00CB557D"/>
    <w:rsid w:val="00CB610E"/>
    <w:rsid w:val="00CB64C9"/>
    <w:rsid w:val="00CB681C"/>
    <w:rsid w:val="00CB6D2E"/>
    <w:rsid w:val="00CB6EDE"/>
    <w:rsid w:val="00CB6F8C"/>
    <w:rsid w:val="00CB7127"/>
    <w:rsid w:val="00CB721E"/>
    <w:rsid w:val="00CB7C19"/>
    <w:rsid w:val="00CB7D7A"/>
    <w:rsid w:val="00CB7D9E"/>
    <w:rsid w:val="00CC002C"/>
    <w:rsid w:val="00CC03FF"/>
    <w:rsid w:val="00CC04FD"/>
    <w:rsid w:val="00CC0A69"/>
    <w:rsid w:val="00CC0CDB"/>
    <w:rsid w:val="00CC0E84"/>
    <w:rsid w:val="00CC0F5A"/>
    <w:rsid w:val="00CC0F9F"/>
    <w:rsid w:val="00CC1081"/>
    <w:rsid w:val="00CC13C3"/>
    <w:rsid w:val="00CC172D"/>
    <w:rsid w:val="00CC17A1"/>
    <w:rsid w:val="00CC1A7E"/>
    <w:rsid w:val="00CC202C"/>
    <w:rsid w:val="00CC2B27"/>
    <w:rsid w:val="00CC349B"/>
    <w:rsid w:val="00CC3505"/>
    <w:rsid w:val="00CC38BC"/>
    <w:rsid w:val="00CC3B23"/>
    <w:rsid w:val="00CC41B5"/>
    <w:rsid w:val="00CC44B2"/>
    <w:rsid w:val="00CC4568"/>
    <w:rsid w:val="00CC4AA9"/>
    <w:rsid w:val="00CC4EB5"/>
    <w:rsid w:val="00CC4F35"/>
    <w:rsid w:val="00CC51B0"/>
    <w:rsid w:val="00CC5F54"/>
    <w:rsid w:val="00CC63B5"/>
    <w:rsid w:val="00CC67D1"/>
    <w:rsid w:val="00CC782D"/>
    <w:rsid w:val="00CC7AA1"/>
    <w:rsid w:val="00CC7C3C"/>
    <w:rsid w:val="00CD01A3"/>
    <w:rsid w:val="00CD0605"/>
    <w:rsid w:val="00CD0F4A"/>
    <w:rsid w:val="00CD1346"/>
    <w:rsid w:val="00CD173D"/>
    <w:rsid w:val="00CD194D"/>
    <w:rsid w:val="00CD19A9"/>
    <w:rsid w:val="00CD1D19"/>
    <w:rsid w:val="00CD2A6E"/>
    <w:rsid w:val="00CD3424"/>
    <w:rsid w:val="00CD35BB"/>
    <w:rsid w:val="00CD4CC0"/>
    <w:rsid w:val="00CD4D7E"/>
    <w:rsid w:val="00CD52A2"/>
    <w:rsid w:val="00CD5D16"/>
    <w:rsid w:val="00CD6387"/>
    <w:rsid w:val="00CD6612"/>
    <w:rsid w:val="00CD6B32"/>
    <w:rsid w:val="00CD71E8"/>
    <w:rsid w:val="00CD7338"/>
    <w:rsid w:val="00CD75BD"/>
    <w:rsid w:val="00CD75C7"/>
    <w:rsid w:val="00CD767A"/>
    <w:rsid w:val="00CD779B"/>
    <w:rsid w:val="00CD7CDE"/>
    <w:rsid w:val="00CE0133"/>
    <w:rsid w:val="00CE0ABB"/>
    <w:rsid w:val="00CE0BA7"/>
    <w:rsid w:val="00CE0FE7"/>
    <w:rsid w:val="00CE1583"/>
    <w:rsid w:val="00CE1DFD"/>
    <w:rsid w:val="00CE2B19"/>
    <w:rsid w:val="00CE2CE3"/>
    <w:rsid w:val="00CE3D24"/>
    <w:rsid w:val="00CE55E0"/>
    <w:rsid w:val="00CE5CD7"/>
    <w:rsid w:val="00CE5F8A"/>
    <w:rsid w:val="00CE6F75"/>
    <w:rsid w:val="00CE7150"/>
    <w:rsid w:val="00CE7626"/>
    <w:rsid w:val="00CE7D72"/>
    <w:rsid w:val="00CF0747"/>
    <w:rsid w:val="00CF0D3D"/>
    <w:rsid w:val="00CF17CF"/>
    <w:rsid w:val="00CF18DE"/>
    <w:rsid w:val="00CF2A25"/>
    <w:rsid w:val="00CF2C81"/>
    <w:rsid w:val="00CF2C9C"/>
    <w:rsid w:val="00CF3340"/>
    <w:rsid w:val="00CF3806"/>
    <w:rsid w:val="00CF3EE9"/>
    <w:rsid w:val="00CF4092"/>
    <w:rsid w:val="00CF4ABE"/>
    <w:rsid w:val="00CF4E59"/>
    <w:rsid w:val="00CF50AC"/>
    <w:rsid w:val="00CF5191"/>
    <w:rsid w:val="00CF5490"/>
    <w:rsid w:val="00CF592F"/>
    <w:rsid w:val="00CF59C7"/>
    <w:rsid w:val="00CF5A98"/>
    <w:rsid w:val="00CF5B1E"/>
    <w:rsid w:val="00CF6831"/>
    <w:rsid w:val="00CF72BC"/>
    <w:rsid w:val="00CF7556"/>
    <w:rsid w:val="00CF7922"/>
    <w:rsid w:val="00CF7B66"/>
    <w:rsid w:val="00D00085"/>
    <w:rsid w:val="00D00104"/>
    <w:rsid w:val="00D00B70"/>
    <w:rsid w:val="00D00DEB"/>
    <w:rsid w:val="00D00E53"/>
    <w:rsid w:val="00D00ED5"/>
    <w:rsid w:val="00D0136C"/>
    <w:rsid w:val="00D018A4"/>
    <w:rsid w:val="00D01BD5"/>
    <w:rsid w:val="00D01C39"/>
    <w:rsid w:val="00D023B4"/>
    <w:rsid w:val="00D02439"/>
    <w:rsid w:val="00D02685"/>
    <w:rsid w:val="00D02765"/>
    <w:rsid w:val="00D02A55"/>
    <w:rsid w:val="00D02C14"/>
    <w:rsid w:val="00D02EC2"/>
    <w:rsid w:val="00D03164"/>
    <w:rsid w:val="00D032FE"/>
    <w:rsid w:val="00D03467"/>
    <w:rsid w:val="00D03718"/>
    <w:rsid w:val="00D03746"/>
    <w:rsid w:val="00D03EC0"/>
    <w:rsid w:val="00D03EC9"/>
    <w:rsid w:val="00D04474"/>
    <w:rsid w:val="00D048EA"/>
    <w:rsid w:val="00D051DE"/>
    <w:rsid w:val="00D05777"/>
    <w:rsid w:val="00D05BAD"/>
    <w:rsid w:val="00D06733"/>
    <w:rsid w:val="00D06AED"/>
    <w:rsid w:val="00D06C3E"/>
    <w:rsid w:val="00D07224"/>
    <w:rsid w:val="00D07310"/>
    <w:rsid w:val="00D07B48"/>
    <w:rsid w:val="00D07F39"/>
    <w:rsid w:val="00D10035"/>
    <w:rsid w:val="00D100DA"/>
    <w:rsid w:val="00D10318"/>
    <w:rsid w:val="00D10E9E"/>
    <w:rsid w:val="00D11276"/>
    <w:rsid w:val="00D1152A"/>
    <w:rsid w:val="00D11545"/>
    <w:rsid w:val="00D11557"/>
    <w:rsid w:val="00D11FD2"/>
    <w:rsid w:val="00D125E9"/>
    <w:rsid w:val="00D12A08"/>
    <w:rsid w:val="00D12BEA"/>
    <w:rsid w:val="00D13DFC"/>
    <w:rsid w:val="00D14FDD"/>
    <w:rsid w:val="00D15001"/>
    <w:rsid w:val="00D1518A"/>
    <w:rsid w:val="00D151D3"/>
    <w:rsid w:val="00D15EC6"/>
    <w:rsid w:val="00D15F7C"/>
    <w:rsid w:val="00D16C1C"/>
    <w:rsid w:val="00D17478"/>
    <w:rsid w:val="00D17895"/>
    <w:rsid w:val="00D17E9D"/>
    <w:rsid w:val="00D20030"/>
    <w:rsid w:val="00D203AE"/>
    <w:rsid w:val="00D20D99"/>
    <w:rsid w:val="00D20DC2"/>
    <w:rsid w:val="00D2136B"/>
    <w:rsid w:val="00D21416"/>
    <w:rsid w:val="00D21A99"/>
    <w:rsid w:val="00D21F61"/>
    <w:rsid w:val="00D2235C"/>
    <w:rsid w:val="00D225D7"/>
    <w:rsid w:val="00D23645"/>
    <w:rsid w:val="00D23858"/>
    <w:rsid w:val="00D239EC"/>
    <w:rsid w:val="00D24A31"/>
    <w:rsid w:val="00D24D2D"/>
    <w:rsid w:val="00D255DC"/>
    <w:rsid w:val="00D260A0"/>
    <w:rsid w:val="00D262F2"/>
    <w:rsid w:val="00D26CC1"/>
    <w:rsid w:val="00D26F6C"/>
    <w:rsid w:val="00D2755B"/>
    <w:rsid w:val="00D27AF5"/>
    <w:rsid w:val="00D27E47"/>
    <w:rsid w:val="00D3008E"/>
    <w:rsid w:val="00D3017B"/>
    <w:rsid w:val="00D30832"/>
    <w:rsid w:val="00D30889"/>
    <w:rsid w:val="00D308F4"/>
    <w:rsid w:val="00D31016"/>
    <w:rsid w:val="00D31214"/>
    <w:rsid w:val="00D31395"/>
    <w:rsid w:val="00D31802"/>
    <w:rsid w:val="00D31831"/>
    <w:rsid w:val="00D31BB4"/>
    <w:rsid w:val="00D31BC4"/>
    <w:rsid w:val="00D31C6C"/>
    <w:rsid w:val="00D31FB4"/>
    <w:rsid w:val="00D325BF"/>
    <w:rsid w:val="00D32681"/>
    <w:rsid w:val="00D328B2"/>
    <w:rsid w:val="00D32C9C"/>
    <w:rsid w:val="00D32D46"/>
    <w:rsid w:val="00D33A4F"/>
    <w:rsid w:val="00D33CA8"/>
    <w:rsid w:val="00D33DA7"/>
    <w:rsid w:val="00D3409B"/>
    <w:rsid w:val="00D34F2D"/>
    <w:rsid w:val="00D34F60"/>
    <w:rsid w:val="00D359AC"/>
    <w:rsid w:val="00D35B8F"/>
    <w:rsid w:val="00D362BA"/>
    <w:rsid w:val="00D36505"/>
    <w:rsid w:val="00D36717"/>
    <w:rsid w:val="00D36A86"/>
    <w:rsid w:val="00D36D19"/>
    <w:rsid w:val="00D36F56"/>
    <w:rsid w:val="00D3714D"/>
    <w:rsid w:val="00D37EDE"/>
    <w:rsid w:val="00D40A86"/>
    <w:rsid w:val="00D40B24"/>
    <w:rsid w:val="00D40BD3"/>
    <w:rsid w:val="00D40C32"/>
    <w:rsid w:val="00D40D74"/>
    <w:rsid w:val="00D40E39"/>
    <w:rsid w:val="00D40FC9"/>
    <w:rsid w:val="00D414D1"/>
    <w:rsid w:val="00D419E4"/>
    <w:rsid w:val="00D41B1A"/>
    <w:rsid w:val="00D41B5C"/>
    <w:rsid w:val="00D41B88"/>
    <w:rsid w:val="00D426F5"/>
    <w:rsid w:val="00D42814"/>
    <w:rsid w:val="00D42B64"/>
    <w:rsid w:val="00D42ECF"/>
    <w:rsid w:val="00D42F09"/>
    <w:rsid w:val="00D4369C"/>
    <w:rsid w:val="00D43BFC"/>
    <w:rsid w:val="00D44589"/>
    <w:rsid w:val="00D449EE"/>
    <w:rsid w:val="00D450C7"/>
    <w:rsid w:val="00D46300"/>
    <w:rsid w:val="00D46578"/>
    <w:rsid w:val="00D465C2"/>
    <w:rsid w:val="00D4690A"/>
    <w:rsid w:val="00D47534"/>
    <w:rsid w:val="00D5047E"/>
    <w:rsid w:val="00D507EE"/>
    <w:rsid w:val="00D50B99"/>
    <w:rsid w:val="00D50F01"/>
    <w:rsid w:val="00D5213B"/>
    <w:rsid w:val="00D526EA"/>
    <w:rsid w:val="00D52B6C"/>
    <w:rsid w:val="00D52D39"/>
    <w:rsid w:val="00D52FCA"/>
    <w:rsid w:val="00D533BA"/>
    <w:rsid w:val="00D53CDF"/>
    <w:rsid w:val="00D5400D"/>
    <w:rsid w:val="00D549F3"/>
    <w:rsid w:val="00D55142"/>
    <w:rsid w:val="00D551F9"/>
    <w:rsid w:val="00D5548D"/>
    <w:rsid w:val="00D5553B"/>
    <w:rsid w:val="00D560B9"/>
    <w:rsid w:val="00D5613C"/>
    <w:rsid w:val="00D561FD"/>
    <w:rsid w:val="00D5697A"/>
    <w:rsid w:val="00D56A73"/>
    <w:rsid w:val="00D5753F"/>
    <w:rsid w:val="00D57630"/>
    <w:rsid w:val="00D57913"/>
    <w:rsid w:val="00D6024D"/>
    <w:rsid w:val="00D6078E"/>
    <w:rsid w:val="00D6085F"/>
    <w:rsid w:val="00D60F76"/>
    <w:rsid w:val="00D61DA1"/>
    <w:rsid w:val="00D622F3"/>
    <w:rsid w:val="00D630C8"/>
    <w:rsid w:val="00D6430F"/>
    <w:rsid w:val="00D645D7"/>
    <w:rsid w:val="00D64E7E"/>
    <w:rsid w:val="00D6526E"/>
    <w:rsid w:val="00D657BA"/>
    <w:rsid w:val="00D65EAA"/>
    <w:rsid w:val="00D65FDA"/>
    <w:rsid w:val="00D672DB"/>
    <w:rsid w:val="00D67340"/>
    <w:rsid w:val="00D67785"/>
    <w:rsid w:val="00D67931"/>
    <w:rsid w:val="00D710CF"/>
    <w:rsid w:val="00D71140"/>
    <w:rsid w:val="00D71272"/>
    <w:rsid w:val="00D71F1C"/>
    <w:rsid w:val="00D7318C"/>
    <w:rsid w:val="00D73F89"/>
    <w:rsid w:val="00D7413F"/>
    <w:rsid w:val="00D746E5"/>
    <w:rsid w:val="00D7470D"/>
    <w:rsid w:val="00D7528B"/>
    <w:rsid w:val="00D75646"/>
    <w:rsid w:val="00D75695"/>
    <w:rsid w:val="00D75911"/>
    <w:rsid w:val="00D7635E"/>
    <w:rsid w:val="00D76455"/>
    <w:rsid w:val="00D76583"/>
    <w:rsid w:val="00D76844"/>
    <w:rsid w:val="00D76856"/>
    <w:rsid w:val="00D76AC0"/>
    <w:rsid w:val="00D77A91"/>
    <w:rsid w:val="00D805E7"/>
    <w:rsid w:val="00D8091C"/>
    <w:rsid w:val="00D811CB"/>
    <w:rsid w:val="00D81474"/>
    <w:rsid w:val="00D81480"/>
    <w:rsid w:val="00D8205C"/>
    <w:rsid w:val="00D8232A"/>
    <w:rsid w:val="00D8232F"/>
    <w:rsid w:val="00D826F1"/>
    <w:rsid w:val="00D82E08"/>
    <w:rsid w:val="00D82EC0"/>
    <w:rsid w:val="00D83848"/>
    <w:rsid w:val="00D84021"/>
    <w:rsid w:val="00D8406C"/>
    <w:rsid w:val="00D8450F"/>
    <w:rsid w:val="00D849EF"/>
    <w:rsid w:val="00D84A99"/>
    <w:rsid w:val="00D84C4F"/>
    <w:rsid w:val="00D85067"/>
    <w:rsid w:val="00D858B5"/>
    <w:rsid w:val="00D85F6D"/>
    <w:rsid w:val="00D86C20"/>
    <w:rsid w:val="00D870B5"/>
    <w:rsid w:val="00D87D19"/>
    <w:rsid w:val="00D87DDE"/>
    <w:rsid w:val="00D90512"/>
    <w:rsid w:val="00D907AC"/>
    <w:rsid w:val="00D90BFC"/>
    <w:rsid w:val="00D90D1F"/>
    <w:rsid w:val="00D90F35"/>
    <w:rsid w:val="00D90FDA"/>
    <w:rsid w:val="00D911C8"/>
    <w:rsid w:val="00D91456"/>
    <w:rsid w:val="00D91508"/>
    <w:rsid w:val="00D9167C"/>
    <w:rsid w:val="00D91732"/>
    <w:rsid w:val="00D91E47"/>
    <w:rsid w:val="00D926CF"/>
    <w:rsid w:val="00D92A02"/>
    <w:rsid w:val="00D92E16"/>
    <w:rsid w:val="00D92F64"/>
    <w:rsid w:val="00D939F4"/>
    <w:rsid w:val="00D93C89"/>
    <w:rsid w:val="00D94F86"/>
    <w:rsid w:val="00D9514F"/>
    <w:rsid w:val="00D959A5"/>
    <w:rsid w:val="00D95FFC"/>
    <w:rsid w:val="00D960EF"/>
    <w:rsid w:val="00D964D7"/>
    <w:rsid w:val="00D964EB"/>
    <w:rsid w:val="00D96FBB"/>
    <w:rsid w:val="00D9761B"/>
    <w:rsid w:val="00D9773B"/>
    <w:rsid w:val="00DA00A6"/>
    <w:rsid w:val="00DA0C1D"/>
    <w:rsid w:val="00DA22FA"/>
    <w:rsid w:val="00DA2A9B"/>
    <w:rsid w:val="00DA2E18"/>
    <w:rsid w:val="00DA3D74"/>
    <w:rsid w:val="00DA4334"/>
    <w:rsid w:val="00DA4723"/>
    <w:rsid w:val="00DA50EB"/>
    <w:rsid w:val="00DA53A5"/>
    <w:rsid w:val="00DA5431"/>
    <w:rsid w:val="00DA592F"/>
    <w:rsid w:val="00DA60FB"/>
    <w:rsid w:val="00DA61BA"/>
    <w:rsid w:val="00DA65B9"/>
    <w:rsid w:val="00DA6721"/>
    <w:rsid w:val="00DA6E49"/>
    <w:rsid w:val="00DA7900"/>
    <w:rsid w:val="00DB005B"/>
    <w:rsid w:val="00DB01E2"/>
    <w:rsid w:val="00DB070E"/>
    <w:rsid w:val="00DB0BAE"/>
    <w:rsid w:val="00DB0E9F"/>
    <w:rsid w:val="00DB1051"/>
    <w:rsid w:val="00DB1B7C"/>
    <w:rsid w:val="00DB21D7"/>
    <w:rsid w:val="00DB280B"/>
    <w:rsid w:val="00DB2A32"/>
    <w:rsid w:val="00DB2C54"/>
    <w:rsid w:val="00DB317F"/>
    <w:rsid w:val="00DB31E7"/>
    <w:rsid w:val="00DB32C7"/>
    <w:rsid w:val="00DB3A7F"/>
    <w:rsid w:val="00DB3C87"/>
    <w:rsid w:val="00DB4192"/>
    <w:rsid w:val="00DB50E8"/>
    <w:rsid w:val="00DB58E8"/>
    <w:rsid w:val="00DB5A04"/>
    <w:rsid w:val="00DB5AD6"/>
    <w:rsid w:val="00DB5F4D"/>
    <w:rsid w:val="00DB6095"/>
    <w:rsid w:val="00DB6BF9"/>
    <w:rsid w:val="00DB7541"/>
    <w:rsid w:val="00DC02B9"/>
    <w:rsid w:val="00DC02DB"/>
    <w:rsid w:val="00DC07FC"/>
    <w:rsid w:val="00DC0F7F"/>
    <w:rsid w:val="00DC14B3"/>
    <w:rsid w:val="00DC1AA6"/>
    <w:rsid w:val="00DC1B54"/>
    <w:rsid w:val="00DC1F84"/>
    <w:rsid w:val="00DC2891"/>
    <w:rsid w:val="00DC321B"/>
    <w:rsid w:val="00DC3226"/>
    <w:rsid w:val="00DC36B5"/>
    <w:rsid w:val="00DC419A"/>
    <w:rsid w:val="00DC538A"/>
    <w:rsid w:val="00DC5A42"/>
    <w:rsid w:val="00DC627E"/>
    <w:rsid w:val="00DC628B"/>
    <w:rsid w:val="00DC6A7F"/>
    <w:rsid w:val="00DC70F8"/>
    <w:rsid w:val="00DC7992"/>
    <w:rsid w:val="00DC7D35"/>
    <w:rsid w:val="00DD0242"/>
    <w:rsid w:val="00DD068D"/>
    <w:rsid w:val="00DD0BC1"/>
    <w:rsid w:val="00DD2583"/>
    <w:rsid w:val="00DD31ED"/>
    <w:rsid w:val="00DD376F"/>
    <w:rsid w:val="00DD37A4"/>
    <w:rsid w:val="00DD3A48"/>
    <w:rsid w:val="00DD4417"/>
    <w:rsid w:val="00DD4D86"/>
    <w:rsid w:val="00DD50FF"/>
    <w:rsid w:val="00DD52B3"/>
    <w:rsid w:val="00DD56F6"/>
    <w:rsid w:val="00DD5BE1"/>
    <w:rsid w:val="00DD5E2F"/>
    <w:rsid w:val="00DD6CD6"/>
    <w:rsid w:val="00DD72F0"/>
    <w:rsid w:val="00DD7500"/>
    <w:rsid w:val="00DD7755"/>
    <w:rsid w:val="00DD785B"/>
    <w:rsid w:val="00DD7E0A"/>
    <w:rsid w:val="00DE0347"/>
    <w:rsid w:val="00DE0453"/>
    <w:rsid w:val="00DE1557"/>
    <w:rsid w:val="00DE1916"/>
    <w:rsid w:val="00DE1F0E"/>
    <w:rsid w:val="00DE2489"/>
    <w:rsid w:val="00DE2583"/>
    <w:rsid w:val="00DE2AA5"/>
    <w:rsid w:val="00DE32BF"/>
    <w:rsid w:val="00DE363E"/>
    <w:rsid w:val="00DE3B96"/>
    <w:rsid w:val="00DE4A3D"/>
    <w:rsid w:val="00DE4D8D"/>
    <w:rsid w:val="00DE4DF5"/>
    <w:rsid w:val="00DE5CC7"/>
    <w:rsid w:val="00DE693D"/>
    <w:rsid w:val="00DE74AB"/>
    <w:rsid w:val="00DE7697"/>
    <w:rsid w:val="00DF0420"/>
    <w:rsid w:val="00DF073D"/>
    <w:rsid w:val="00DF081C"/>
    <w:rsid w:val="00DF08A5"/>
    <w:rsid w:val="00DF1E63"/>
    <w:rsid w:val="00DF22D5"/>
    <w:rsid w:val="00DF2661"/>
    <w:rsid w:val="00DF3A4D"/>
    <w:rsid w:val="00DF40CA"/>
    <w:rsid w:val="00DF435F"/>
    <w:rsid w:val="00DF4DFD"/>
    <w:rsid w:val="00DF53ED"/>
    <w:rsid w:val="00DF5A81"/>
    <w:rsid w:val="00DF5BF9"/>
    <w:rsid w:val="00DF688A"/>
    <w:rsid w:val="00DF690D"/>
    <w:rsid w:val="00DF69A2"/>
    <w:rsid w:val="00DF77FE"/>
    <w:rsid w:val="00DF7F91"/>
    <w:rsid w:val="00E001D8"/>
    <w:rsid w:val="00E007E8"/>
    <w:rsid w:val="00E00ACC"/>
    <w:rsid w:val="00E01085"/>
    <w:rsid w:val="00E014CD"/>
    <w:rsid w:val="00E01C8D"/>
    <w:rsid w:val="00E027A5"/>
    <w:rsid w:val="00E0294A"/>
    <w:rsid w:val="00E02BCE"/>
    <w:rsid w:val="00E02F7F"/>
    <w:rsid w:val="00E030F8"/>
    <w:rsid w:val="00E032D5"/>
    <w:rsid w:val="00E033B7"/>
    <w:rsid w:val="00E036D4"/>
    <w:rsid w:val="00E0371B"/>
    <w:rsid w:val="00E038CC"/>
    <w:rsid w:val="00E03CFA"/>
    <w:rsid w:val="00E04320"/>
    <w:rsid w:val="00E04934"/>
    <w:rsid w:val="00E04E6A"/>
    <w:rsid w:val="00E04FF9"/>
    <w:rsid w:val="00E06572"/>
    <w:rsid w:val="00E0679F"/>
    <w:rsid w:val="00E06B87"/>
    <w:rsid w:val="00E07182"/>
    <w:rsid w:val="00E07631"/>
    <w:rsid w:val="00E07645"/>
    <w:rsid w:val="00E10110"/>
    <w:rsid w:val="00E10B21"/>
    <w:rsid w:val="00E11CBF"/>
    <w:rsid w:val="00E12A99"/>
    <w:rsid w:val="00E1378F"/>
    <w:rsid w:val="00E139C5"/>
    <w:rsid w:val="00E13C55"/>
    <w:rsid w:val="00E149C6"/>
    <w:rsid w:val="00E1538B"/>
    <w:rsid w:val="00E15C3A"/>
    <w:rsid w:val="00E16807"/>
    <w:rsid w:val="00E169E9"/>
    <w:rsid w:val="00E16AA6"/>
    <w:rsid w:val="00E170FA"/>
    <w:rsid w:val="00E17B56"/>
    <w:rsid w:val="00E20702"/>
    <w:rsid w:val="00E2153C"/>
    <w:rsid w:val="00E216CD"/>
    <w:rsid w:val="00E218C1"/>
    <w:rsid w:val="00E21A65"/>
    <w:rsid w:val="00E22291"/>
    <w:rsid w:val="00E22A4A"/>
    <w:rsid w:val="00E22B37"/>
    <w:rsid w:val="00E22DF4"/>
    <w:rsid w:val="00E236F0"/>
    <w:rsid w:val="00E237C6"/>
    <w:rsid w:val="00E238A5"/>
    <w:rsid w:val="00E24084"/>
    <w:rsid w:val="00E2477E"/>
    <w:rsid w:val="00E24E24"/>
    <w:rsid w:val="00E25032"/>
    <w:rsid w:val="00E251AB"/>
    <w:rsid w:val="00E25592"/>
    <w:rsid w:val="00E258F9"/>
    <w:rsid w:val="00E2636D"/>
    <w:rsid w:val="00E26660"/>
    <w:rsid w:val="00E26690"/>
    <w:rsid w:val="00E26C58"/>
    <w:rsid w:val="00E26D02"/>
    <w:rsid w:val="00E26E59"/>
    <w:rsid w:val="00E2755B"/>
    <w:rsid w:val="00E27639"/>
    <w:rsid w:val="00E27845"/>
    <w:rsid w:val="00E27A09"/>
    <w:rsid w:val="00E30065"/>
    <w:rsid w:val="00E31227"/>
    <w:rsid w:val="00E313B7"/>
    <w:rsid w:val="00E31638"/>
    <w:rsid w:val="00E31E0C"/>
    <w:rsid w:val="00E32128"/>
    <w:rsid w:val="00E32413"/>
    <w:rsid w:val="00E3255B"/>
    <w:rsid w:val="00E32761"/>
    <w:rsid w:val="00E3286C"/>
    <w:rsid w:val="00E3308C"/>
    <w:rsid w:val="00E335C0"/>
    <w:rsid w:val="00E33DD7"/>
    <w:rsid w:val="00E343C9"/>
    <w:rsid w:val="00E348E8"/>
    <w:rsid w:val="00E34A70"/>
    <w:rsid w:val="00E3527D"/>
    <w:rsid w:val="00E3562F"/>
    <w:rsid w:val="00E3581A"/>
    <w:rsid w:val="00E3623F"/>
    <w:rsid w:val="00E366C6"/>
    <w:rsid w:val="00E3678A"/>
    <w:rsid w:val="00E36B4F"/>
    <w:rsid w:val="00E371CB"/>
    <w:rsid w:val="00E37244"/>
    <w:rsid w:val="00E37E5E"/>
    <w:rsid w:val="00E40209"/>
    <w:rsid w:val="00E40611"/>
    <w:rsid w:val="00E41144"/>
    <w:rsid w:val="00E412DF"/>
    <w:rsid w:val="00E4134F"/>
    <w:rsid w:val="00E4172D"/>
    <w:rsid w:val="00E418CB"/>
    <w:rsid w:val="00E41DA6"/>
    <w:rsid w:val="00E41E19"/>
    <w:rsid w:val="00E41E50"/>
    <w:rsid w:val="00E42060"/>
    <w:rsid w:val="00E42321"/>
    <w:rsid w:val="00E42374"/>
    <w:rsid w:val="00E42FA3"/>
    <w:rsid w:val="00E431B2"/>
    <w:rsid w:val="00E43E0B"/>
    <w:rsid w:val="00E43FC9"/>
    <w:rsid w:val="00E44639"/>
    <w:rsid w:val="00E455B7"/>
    <w:rsid w:val="00E45EB4"/>
    <w:rsid w:val="00E463B9"/>
    <w:rsid w:val="00E46914"/>
    <w:rsid w:val="00E46C36"/>
    <w:rsid w:val="00E46F49"/>
    <w:rsid w:val="00E474CE"/>
    <w:rsid w:val="00E47CA3"/>
    <w:rsid w:val="00E505EE"/>
    <w:rsid w:val="00E5071E"/>
    <w:rsid w:val="00E50B2F"/>
    <w:rsid w:val="00E50CB1"/>
    <w:rsid w:val="00E50CFC"/>
    <w:rsid w:val="00E50DD4"/>
    <w:rsid w:val="00E51595"/>
    <w:rsid w:val="00E51973"/>
    <w:rsid w:val="00E522A5"/>
    <w:rsid w:val="00E525A2"/>
    <w:rsid w:val="00E52AA0"/>
    <w:rsid w:val="00E52D7F"/>
    <w:rsid w:val="00E52E94"/>
    <w:rsid w:val="00E53113"/>
    <w:rsid w:val="00E53AB0"/>
    <w:rsid w:val="00E5459D"/>
    <w:rsid w:val="00E549D9"/>
    <w:rsid w:val="00E5531A"/>
    <w:rsid w:val="00E5639D"/>
    <w:rsid w:val="00E57E87"/>
    <w:rsid w:val="00E60DED"/>
    <w:rsid w:val="00E60FE4"/>
    <w:rsid w:val="00E618D2"/>
    <w:rsid w:val="00E61BA7"/>
    <w:rsid w:val="00E61FB7"/>
    <w:rsid w:val="00E63037"/>
    <w:rsid w:val="00E63790"/>
    <w:rsid w:val="00E63BD1"/>
    <w:rsid w:val="00E6497D"/>
    <w:rsid w:val="00E64F79"/>
    <w:rsid w:val="00E6501B"/>
    <w:rsid w:val="00E65DB0"/>
    <w:rsid w:val="00E66600"/>
    <w:rsid w:val="00E66683"/>
    <w:rsid w:val="00E6686F"/>
    <w:rsid w:val="00E66916"/>
    <w:rsid w:val="00E67CC9"/>
    <w:rsid w:val="00E67DA8"/>
    <w:rsid w:val="00E70121"/>
    <w:rsid w:val="00E70794"/>
    <w:rsid w:val="00E70ACD"/>
    <w:rsid w:val="00E71078"/>
    <w:rsid w:val="00E7190A"/>
    <w:rsid w:val="00E71CB9"/>
    <w:rsid w:val="00E71D4A"/>
    <w:rsid w:val="00E72038"/>
    <w:rsid w:val="00E72999"/>
    <w:rsid w:val="00E729DB"/>
    <w:rsid w:val="00E72B4E"/>
    <w:rsid w:val="00E73092"/>
    <w:rsid w:val="00E73291"/>
    <w:rsid w:val="00E73538"/>
    <w:rsid w:val="00E73E6C"/>
    <w:rsid w:val="00E741FD"/>
    <w:rsid w:val="00E74819"/>
    <w:rsid w:val="00E74C1D"/>
    <w:rsid w:val="00E74F19"/>
    <w:rsid w:val="00E752EE"/>
    <w:rsid w:val="00E75624"/>
    <w:rsid w:val="00E764EA"/>
    <w:rsid w:val="00E76BC3"/>
    <w:rsid w:val="00E76F7A"/>
    <w:rsid w:val="00E775B2"/>
    <w:rsid w:val="00E77753"/>
    <w:rsid w:val="00E77935"/>
    <w:rsid w:val="00E77AED"/>
    <w:rsid w:val="00E77B3E"/>
    <w:rsid w:val="00E77F22"/>
    <w:rsid w:val="00E80096"/>
    <w:rsid w:val="00E8035B"/>
    <w:rsid w:val="00E80EE6"/>
    <w:rsid w:val="00E80FA0"/>
    <w:rsid w:val="00E82F46"/>
    <w:rsid w:val="00E83057"/>
    <w:rsid w:val="00E83BF4"/>
    <w:rsid w:val="00E83FED"/>
    <w:rsid w:val="00E83FF0"/>
    <w:rsid w:val="00E8418B"/>
    <w:rsid w:val="00E84ED8"/>
    <w:rsid w:val="00E85325"/>
    <w:rsid w:val="00E85655"/>
    <w:rsid w:val="00E8566C"/>
    <w:rsid w:val="00E85A39"/>
    <w:rsid w:val="00E86442"/>
    <w:rsid w:val="00E868D3"/>
    <w:rsid w:val="00E86DE8"/>
    <w:rsid w:val="00E8764A"/>
    <w:rsid w:val="00E877AB"/>
    <w:rsid w:val="00E878E1"/>
    <w:rsid w:val="00E87CD9"/>
    <w:rsid w:val="00E9026E"/>
    <w:rsid w:val="00E90357"/>
    <w:rsid w:val="00E9077C"/>
    <w:rsid w:val="00E9121E"/>
    <w:rsid w:val="00E91AC5"/>
    <w:rsid w:val="00E92F52"/>
    <w:rsid w:val="00E94481"/>
    <w:rsid w:val="00E94781"/>
    <w:rsid w:val="00E94B34"/>
    <w:rsid w:val="00E95269"/>
    <w:rsid w:val="00E96155"/>
    <w:rsid w:val="00E96572"/>
    <w:rsid w:val="00E9659D"/>
    <w:rsid w:val="00E965F3"/>
    <w:rsid w:val="00E9686E"/>
    <w:rsid w:val="00E96882"/>
    <w:rsid w:val="00E97B40"/>
    <w:rsid w:val="00E97FA0"/>
    <w:rsid w:val="00EA0498"/>
    <w:rsid w:val="00EA1F14"/>
    <w:rsid w:val="00EA241D"/>
    <w:rsid w:val="00EA2614"/>
    <w:rsid w:val="00EA2EE1"/>
    <w:rsid w:val="00EA2F6A"/>
    <w:rsid w:val="00EA31FC"/>
    <w:rsid w:val="00EA37BD"/>
    <w:rsid w:val="00EA37D4"/>
    <w:rsid w:val="00EA3902"/>
    <w:rsid w:val="00EA3A38"/>
    <w:rsid w:val="00EA3DC5"/>
    <w:rsid w:val="00EA44EB"/>
    <w:rsid w:val="00EA46F4"/>
    <w:rsid w:val="00EA48CC"/>
    <w:rsid w:val="00EA4CE0"/>
    <w:rsid w:val="00EA4E3F"/>
    <w:rsid w:val="00EA4FEA"/>
    <w:rsid w:val="00EA52E6"/>
    <w:rsid w:val="00EA5572"/>
    <w:rsid w:val="00EA5598"/>
    <w:rsid w:val="00EA5716"/>
    <w:rsid w:val="00EA5771"/>
    <w:rsid w:val="00EA6381"/>
    <w:rsid w:val="00EA63CA"/>
    <w:rsid w:val="00EA6845"/>
    <w:rsid w:val="00EA68A3"/>
    <w:rsid w:val="00EA7D60"/>
    <w:rsid w:val="00EB02C7"/>
    <w:rsid w:val="00EB04C4"/>
    <w:rsid w:val="00EB069D"/>
    <w:rsid w:val="00EB0B12"/>
    <w:rsid w:val="00EB1091"/>
    <w:rsid w:val="00EB12A6"/>
    <w:rsid w:val="00EB2080"/>
    <w:rsid w:val="00EB2347"/>
    <w:rsid w:val="00EB23D8"/>
    <w:rsid w:val="00EB242F"/>
    <w:rsid w:val="00EB2D50"/>
    <w:rsid w:val="00EB2D7F"/>
    <w:rsid w:val="00EB2EE7"/>
    <w:rsid w:val="00EB2F5E"/>
    <w:rsid w:val="00EB3716"/>
    <w:rsid w:val="00EB389B"/>
    <w:rsid w:val="00EB3AD0"/>
    <w:rsid w:val="00EB42B8"/>
    <w:rsid w:val="00EB4452"/>
    <w:rsid w:val="00EB49AA"/>
    <w:rsid w:val="00EB4C42"/>
    <w:rsid w:val="00EB52B4"/>
    <w:rsid w:val="00EB5F95"/>
    <w:rsid w:val="00EB6073"/>
    <w:rsid w:val="00EB60BC"/>
    <w:rsid w:val="00EB634B"/>
    <w:rsid w:val="00EB6B67"/>
    <w:rsid w:val="00EB7109"/>
    <w:rsid w:val="00EB72C3"/>
    <w:rsid w:val="00EB7ABF"/>
    <w:rsid w:val="00EB7C63"/>
    <w:rsid w:val="00EB7D09"/>
    <w:rsid w:val="00EB7FAC"/>
    <w:rsid w:val="00EC0060"/>
    <w:rsid w:val="00EC0273"/>
    <w:rsid w:val="00EC0BEB"/>
    <w:rsid w:val="00EC11EE"/>
    <w:rsid w:val="00EC1715"/>
    <w:rsid w:val="00EC180C"/>
    <w:rsid w:val="00EC1C40"/>
    <w:rsid w:val="00EC1C77"/>
    <w:rsid w:val="00EC1C97"/>
    <w:rsid w:val="00EC2042"/>
    <w:rsid w:val="00EC2793"/>
    <w:rsid w:val="00EC344B"/>
    <w:rsid w:val="00EC3559"/>
    <w:rsid w:val="00EC3DF1"/>
    <w:rsid w:val="00EC47FD"/>
    <w:rsid w:val="00EC5B12"/>
    <w:rsid w:val="00EC5E34"/>
    <w:rsid w:val="00EC6110"/>
    <w:rsid w:val="00EC67A3"/>
    <w:rsid w:val="00EC6AAA"/>
    <w:rsid w:val="00EC6C7D"/>
    <w:rsid w:val="00EC6E94"/>
    <w:rsid w:val="00EC70A7"/>
    <w:rsid w:val="00EC7E9E"/>
    <w:rsid w:val="00ED015C"/>
    <w:rsid w:val="00ED0198"/>
    <w:rsid w:val="00ED05D8"/>
    <w:rsid w:val="00ED17C6"/>
    <w:rsid w:val="00ED2A9E"/>
    <w:rsid w:val="00ED2D5A"/>
    <w:rsid w:val="00ED2D94"/>
    <w:rsid w:val="00ED2FB7"/>
    <w:rsid w:val="00ED3DC5"/>
    <w:rsid w:val="00ED424F"/>
    <w:rsid w:val="00ED4323"/>
    <w:rsid w:val="00ED4918"/>
    <w:rsid w:val="00ED4D48"/>
    <w:rsid w:val="00ED52DF"/>
    <w:rsid w:val="00ED5972"/>
    <w:rsid w:val="00ED615E"/>
    <w:rsid w:val="00ED66EA"/>
    <w:rsid w:val="00ED674A"/>
    <w:rsid w:val="00ED6A43"/>
    <w:rsid w:val="00ED72E2"/>
    <w:rsid w:val="00ED776F"/>
    <w:rsid w:val="00ED7E85"/>
    <w:rsid w:val="00EE00E6"/>
    <w:rsid w:val="00EE039D"/>
    <w:rsid w:val="00EE15A7"/>
    <w:rsid w:val="00EE1C47"/>
    <w:rsid w:val="00EE205B"/>
    <w:rsid w:val="00EE27CA"/>
    <w:rsid w:val="00EE29FA"/>
    <w:rsid w:val="00EE2D21"/>
    <w:rsid w:val="00EE3BE2"/>
    <w:rsid w:val="00EE422C"/>
    <w:rsid w:val="00EE42F0"/>
    <w:rsid w:val="00EE4FF0"/>
    <w:rsid w:val="00EE5509"/>
    <w:rsid w:val="00EE58B3"/>
    <w:rsid w:val="00EE5BB2"/>
    <w:rsid w:val="00EE64C8"/>
    <w:rsid w:val="00EE6DF3"/>
    <w:rsid w:val="00EE6EE4"/>
    <w:rsid w:val="00EE6F2E"/>
    <w:rsid w:val="00EE7F3B"/>
    <w:rsid w:val="00EF0042"/>
    <w:rsid w:val="00EF05E9"/>
    <w:rsid w:val="00EF0AC9"/>
    <w:rsid w:val="00EF0B42"/>
    <w:rsid w:val="00EF0B66"/>
    <w:rsid w:val="00EF1102"/>
    <w:rsid w:val="00EF142B"/>
    <w:rsid w:val="00EF153D"/>
    <w:rsid w:val="00EF15E9"/>
    <w:rsid w:val="00EF1860"/>
    <w:rsid w:val="00EF1D7B"/>
    <w:rsid w:val="00EF241B"/>
    <w:rsid w:val="00EF2AD8"/>
    <w:rsid w:val="00EF2B05"/>
    <w:rsid w:val="00EF2B11"/>
    <w:rsid w:val="00EF2F40"/>
    <w:rsid w:val="00EF31C6"/>
    <w:rsid w:val="00EF3E77"/>
    <w:rsid w:val="00EF416F"/>
    <w:rsid w:val="00EF4489"/>
    <w:rsid w:val="00EF460C"/>
    <w:rsid w:val="00EF4BCD"/>
    <w:rsid w:val="00EF4C14"/>
    <w:rsid w:val="00EF4FAE"/>
    <w:rsid w:val="00EF5AA6"/>
    <w:rsid w:val="00EF5B47"/>
    <w:rsid w:val="00EF62ED"/>
    <w:rsid w:val="00EF6318"/>
    <w:rsid w:val="00EF631F"/>
    <w:rsid w:val="00EF6CCF"/>
    <w:rsid w:val="00EF7068"/>
    <w:rsid w:val="00EF7B53"/>
    <w:rsid w:val="00EF7B85"/>
    <w:rsid w:val="00EF7D3F"/>
    <w:rsid w:val="00EF7DA8"/>
    <w:rsid w:val="00F002BD"/>
    <w:rsid w:val="00F00367"/>
    <w:rsid w:val="00F00CDD"/>
    <w:rsid w:val="00F019CF"/>
    <w:rsid w:val="00F01A82"/>
    <w:rsid w:val="00F01D7D"/>
    <w:rsid w:val="00F01E60"/>
    <w:rsid w:val="00F01FB5"/>
    <w:rsid w:val="00F0202F"/>
    <w:rsid w:val="00F02BBA"/>
    <w:rsid w:val="00F02C4F"/>
    <w:rsid w:val="00F02E78"/>
    <w:rsid w:val="00F033CA"/>
    <w:rsid w:val="00F03809"/>
    <w:rsid w:val="00F03A08"/>
    <w:rsid w:val="00F04236"/>
    <w:rsid w:val="00F048A1"/>
    <w:rsid w:val="00F048B7"/>
    <w:rsid w:val="00F04F13"/>
    <w:rsid w:val="00F0510A"/>
    <w:rsid w:val="00F05A26"/>
    <w:rsid w:val="00F0607B"/>
    <w:rsid w:val="00F0644D"/>
    <w:rsid w:val="00F06C85"/>
    <w:rsid w:val="00F071B5"/>
    <w:rsid w:val="00F07B5B"/>
    <w:rsid w:val="00F1021D"/>
    <w:rsid w:val="00F109E4"/>
    <w:rsid w:val="00F109E7"/>
    <w:rsid w:val="00F118DC"/>
    <w:rsid w:val="00F11AA3"/>
    <w:rsid w:val="00F125AB"/>
    <w:rsid w:val="00F132DD"/>
    <w:rsid w:val="00F149E0"/>
    <w:rsid w:val="00F14BC2"/>
    <w:rsid w:val="00F1531A"/>
    <w:rsid w:val="00F158BA"/>
    <w:rsid w:val="00F15B1D"/>
    <w:rsid w:val="00F1614A"/>
    <w:rsid w:val="00F16636"/>
    <w:rsid w:val="00F16D79"/>
    <w:rsid w:val="00F16E7F"/>
    <w:rsid w:val="00F1775D"/>
    <w:rsid w:val="00F17927"/>
    <w:rsid w:val="00F17EE5"/>
    <w:rsid w:val="00F208F8"/>
    <w:rsid w:val="00F2096E"/>
    <w:rsid w:val="00F21661"/>
    <w:rsid w:val="00F21709"/>
    <w:rsid w:val="00F22806"/>
    <w:rsid w:val="00F22D61"/>
    <w:rsid w:val="00F232F0"/>
    <w:rsid w:val="00F235E0"/>
    <w:rsid w:val="00F23689"/>
    <w:rsid w:val="00F236CE"/>
    <w:rsid w:val="00F2395A"/>
    <w:rsid w:val="00F23E7F"/>
    <w:rsid w:val="00F23FFD"/>
    <w:rsid w:val="00F243A2"/>
    <w:rsid w:val="00F25221"/>
    <w:rsid w:val="00F252ED"/>
    <w:rsid w:val="00F25E94"/>
    <w:rsid w:val="00F2699C"/>
    <w:rsid w:val="00F27033"/>
    <w:rsid w:val="00F277FD"/>
    <w:rsid w:val="00F27802"/>
    <w:rsid w:val="00F27B7D"/>
    <w:rsid w:val="00F305BC"/>
    <w:rsid w:val="00F30F9D"/>
    <w:rsid w:val="00F314BF"/>
    <w:rsid w:val="00F31B65"/>
    <w:rsid w:val="00F3226B"/>
    <w:rsid w:val="00F3294D"/>
    <w:rsid w:val="00F32B94"/>
    <w:rsid w:val="00F32D97"/>
    <w:rsid w:val="00F33504"/>
    <w:rsid w:val="00F33799"/>
    <w:rsid w:val="00F338B2"/>
    <w:rsid w:val="00F34659"/>
    <w:rsid w:val="00F34750"/>
    <w:rsid w:val="00F355E4"/>
    <w:rsid w:val="00F35AFF"/>
    <w:rsid w:val="00F35C6A"/>
    <w:rsid w:val="00F35DFE"/>
    <w:rsid w:val="00F35FEB"/>
    <w:rsid w:val="00F3682F"/>
    <w:rsid w:val="00F36AE1"/>
    <w:rsid w:val="00F4043A"/>
    <w:rsid w:val="00F405E9"/>
    <w:rsid w:val="00F4078A"/>
    <w:rsid w:val="00F410E1"/>
    <w:rsid w:val="00F415EF"/>
    <w:rsid w:val="00F41A57"/>
    <w:rsid w:val="00F41C85"/>
    <w:rsid w:val="00F41ED0"/>
    <w:rsid w:val="00F4203D"/>
    <w:rsid w:val="00F42735"/>
    <w:rsid w:val="00F42BB1"/>
    <w:rsid w:val="00F42E94"/>
    <w:rsid w:val="00F43389"/>
    <w:rsid w:val="00F439F6"/>
    <w:rsid w:val="00F43EC4"/>
    <w:rsid w:val="00F44585"/>
    <w:rsid w:val="00F44BF7"/>
    <w:rsid w:val="00F4523E"/>
    <w:rsid w:val="00F45B11"/>
    <w:rsid w:val="00F46370"/>
    <w:rsid w:val="00F46DEB"/>
    <w:rsid w:val="00F46F93"/>
    <w:rsid w:val="00F47615"/>
    <w:rsid w:val="00F4781F"/>
    <w:rsid w:val="00F47C36"/>
    <w:rsid w:val="00F507D1"/>
    <w:rsid w:val="00F508E6"/>
    <w:rsid w:val="00F5134C"/>
    <w:rsid w:val="00F517A3"/>
    <w:rsid w:val="00F51E69"/>
    <w:rsid w:val="00F525F9"/>
    <w:rsid w:val="00F527BC"/>
    <w:rsid w:val="00F52F57"/>
    <w:rsid w:val="00F538C1"/>
    <w:rsid w:val="00F53A4D"/>
    <w:rsid w:val="00F54251"/>
    <w:rsid w:val="00F546A9"/>
    <w:rsid w:val="00F546D4"/>
    <w:rsid w:val="00F54758"/>
    <w:rsid w:val="00F54780"/>
    <w:rsid w:val="00F54EBA"/>
    <w:rsid w:val="00F553AB"/>
    <w:rsid w:val="00F55640"/>
    <w:rsid w:val="00F56C95"/>
    <w:rsid w:val="00F57201"/>
    <w:rsid w:val="00F573EB"/>
    <w:rsid w:val="00F57F51"/>
    <w:rsid w:val="00F604EE"/>
    <w:rsid w:val="00F60A92"/>
    <w:rsid w:val="00F60DEF"/>
    <w:rsid w:val="00F6206E"/>
    <w:rsid w:val="00F6260D"/>
    <w:rsid w:val="00F62769"/>
    <w:rsid w:val="00F62E7A"/>
    <w:rsid w:val="00F639F4"/>
    <w:rsid w:val="00F648C0"/>
    <w:rsid w:val="00F64AAE"/>
    <w:rsid w:val="00F64B4B"/>
    <w:rsid w:val="00F64C39"/>
    <w:rsid w:val="00F64FC3"/>
    <w:rsid w:val="00F651A8"/>
    <w:rsid w:val="00F66020"/>
    <w:rsid w:val="00F6640B"/>
    <w:rsid w:val="00F66418"/>
    <w:rsid w:val="00F66650"/>
    <w:rsid w:val="00F66781"/>
    <w:rsid w:val="00F66B31"/>
    <w:rsid w:val="00F67568"/>
    <w:rsid w:val="00F675CC"/>
    <w:rsid w:val="00F70550"/>
    <w:rsid w:val="00F7064D"/>
    <w:rsid w:val="00F706B5"/>
    <w:rsid w:val="00F7096E"/>
    <w:rsid w:val="00F70AAD"/>
    <w:rsid w:val="00F717BD"/>
    <w:rsid w:val="00F7194B"/>
    <w:rsid w:val="00F71DAA"/>
    <w:rsid w:val="00F72620"/>
    <w:rsid w:val="00F72AEB"/>
    <w:rsid w:val="00F72C96"/>
    <w:rsid w:val="00F7303D"/>
    <w:rsid w:val="00F73E6D"/>
    <w:rsid w:val="00F7438C"/>
    <w:rsid w:val="00F7499F"/>
    <w:rsid w:val="00F74F69"/>
    <w:rsid w:val="00F75BF3"/>
    <w:rsid w:val="00F75DDE"/>
    <w:rsid w:val="00F760A8"/>
    <w:rsid w:val="00F761BE"/>
    <w:rsid w:val="00F7699E"/>
    <w:rsid w:val="00F7716F"/>
    <w:rsid w:val="00F77CB3"/>
    <w:rsid w:val="00F80AED"/>
    <w:rsid w:val="00F80EA0"/>
    <w:rsid w:val="00F8105D"/>
    <w:rsid w:val="00F810DF"/>
    <w:rsid w:val="00F81224"/>
    <w:rsid w:val="00F819EF"/>
    <w:rsid w:val="00F81D2F"/>
    <w:rsid w:val="00F820ED"/>
    <w:rsid w:val="00F821CF"/>
    <w:rsid w:val="00F8280D"/>
    <w:rsid w:val="00F82CA2"/>
    <w:rsid w:val="00F835E7"/>
    <w:rsid w:val="00F839D9"/>
    <w:rsid w:val="00F841D9"/>
    <w:rsid w:val="00F849DF"/>
    <w:rsid w:val="00F84D9D"/>
    <w:rsid w:val="00F84FBB"/>
    <w:rsid w:val="00F850F3"/>
    <w:rsid w:val="00F851AD"/>
    <w:rsid w:val="00F85778"/>
    <w:rsid w:val="00F86666"/>
    <w:rsid w:val="00F86E53"/>
    <w:rsid w:val="00F86EE3"/>
    <w:rsid w:val="00F87434"/>
    <w:rsid w:val="00F874B3"/>
    <w:rsid w:val="00F87BC2"/>
    <w:rsid w:val="00F87C4B"/>
    <w:rsid w:val="00F9016F"/>
    <w:rsid w:val="00F90518"/>
    <w:rsid w:val="00F90868"/>
    <w:rsid w:val="00F90D60"/>
    <w:rsid w:val="00F90DAD"/>
    <w:rsid w:val="00F90F26"/>
    <w:rsid w:val="00F91345"/>
    <w:rsid w:val="00F91D0C"/>
    <w:rsid w:val="00F92365"/>
    <w:rsid w:val="00F9242B"/>
    <w:rsid w:val="00F92432"/>
    <w:rsid w:val="00F9420B"/>
    <w:rsid w:val="00F952BD"/>
    <w:rsid w:val="00F956B4"/>
    <w:rsid w:val="00F96626"/>
    <w:rsid w:val="00F96A13"/>
    <w:rsid w:val="00F96E85"/>
    <w:rsid w:val="00F96FF8"/>
    <w:rsid w:val="00F9794E"/>
    <w:rsid w:val="00FA001F"/>
    <w:rsid w:val="00FA0586"/>
    <w:rsid w:val="00FA0761"/>
    <w:rsid w:val="00FA0B25"/>
    <w:rsid w:val="00FA0D20"/>
    <w:rsid w:val="00FA219F"/>
    <w:rsid w:val="00FA2694"/>
    <w:rsid w:val="00FA2C54"/>
    <w:rsid w:val="00FA2C90"/>
    <w:rsid w:val="00FA32C9"/>
    <w:rsid w:val="00FA3326"/>
    <w:rsid w:val="00FA3979"/>
    <w:rsid w:val="00FA4EED"/>
    <w:rsid w:val="00FA506E"/>
    <w:rsid w:val="00FA5350"/>
    <w:rsid w:val="00FA5CB4"/>
    <w:rsid w:val="00FA6F32"/>
    <w:rsid w:val="00FA7712"/>
    <w:rsid w:val="00FA7C5B"/>
    <w:rsid w:val="00FA7D80"/>
    <w:rsid w:val="00FB00AD"/>
    <w:rsid w:val="00FB0B56"/>
    <w:rsid w:val="00FB0EC2"/>
    <w:rsid w:val="00FB13AA"/>
    <w:rsid w:val="00FB1C0F"/>
    <w:rsid w:val="00FB1C60"/>
    <w:rsid w:val="00FB3474"/>
    <w:rsid w:val="00FB35F1"/>
    <w:rsid w:val="00FB3A1F"/>
    <w:rsid w:val="00FB3A41"/>
    <w:rsid w:val="00FB41CB"/>
    <w:rsid w:val="00FB435E"/>
    <w:rsid w:val="00FB49BD"/>
    <w:rsid w:val="00FB61B9"/>
    <w:rsid w:val="00FB6B26"/>
    <w:rsid w:val="00FB706A"/>
    <w:rsid w:val="00FB7556"/>
    <w:rsid w:val="00FB7B81"/>
    <w:rsid w:val="00FC006D"/>
    <w:rsid w:val="00FC02FE"/>
    <w:rsid w:val="00FC05AD"/>
    <w:rsid w:val="00FC3008"/>
    <w:rsid w:val="00FC311D"/>
    <w:rsid w:val="00FC35F3"/>
    <w:rsid w:val="00FC3C86"/>
    <w:rsid w:val="00FC47F9"/>
    <w:rsid w:val="00FC5661"/>
    <w:rsid w:val="00FC5BF7"/>
    <w:rsid w:val="00FC5D26"/>
    <w:rsid w:val="00FC6D96"/>
    <w:rsid w:val="00FC6E1A"/>
    <w:rsid w:val="00FC7AB0"/>
    <w:rsid w:val="00FC7BAD"/>
    <w:rsid w:val="00FD0208"/>
    <w:rsid w:val="00FD0533"/>
    <w:rsid w:val="00FD1100"/>
    <w:rsid w:val="00FD1C91"/>
    <w:rsid w:val="00FD1DEA"/>
    <w:rsid w:val="00FD269D"/>
    <w:rsid w:val="00FD29D3"/>
    <w:rsid w:val="00FD2A11"/>
    <w:rsid w:val="00FD2B37"/>
    <w:rsid w:val="00FD2D1D"/>
    <w:rsid w:val="00FD31A6"/>
    <w:rsid w:val="00FD32D7"/>
    <w:rsid w:val="00FD3763"/>
    <w:rsid w:val="00FD37E8"/>
    <w:rsid w:val="00FD3A55"/>
    <w:rsid w:val="00FD45C3"/>
    <w:rsid w:val="00FD4EF7"/>
    <w:rsid w:val="00FD4F85"/>
    <w:rsid w:val="00FD521C"/>
    <w:rsid w:val="00FD59A2"/>
    <w:rsid w:val="00FD5DAD"/>
    <w:rsid w:val="00FD5F2D"/>
    <w:rsid w:val="00FD60C0"/>
    <w:rsid w:val="00FD7B8A"/>
    <w:rsid w:val="00FE0267"/>
    <w:rsid w:val="00FE0629"/>
    <w:rsid w:val="00FE0930"/>
    <w:rsid w:val="00FE0AD6"/>
    <w:rsid w:val="00FE0CE7"/>
    <w:rsid w:val="00FE0D3F"/>
    <w:rsid w:val="00FE129E"/>
    <w:rsid w:val="00FE14DD"/>
    <w:rsid w:val="00FE1F38"/>
    <w:rsid w:val="00FE217A"/>
    <w:rsid w:val="00FE274D"/>
    <w:rsid w:val="00FE2BB1"/>
    <w:rsid w:val="00FE2FE6"/>
    <w:rsid w:val="00FE3D34"/>
    <w:rsid w:val="00FE4C0F"/>
    <w:rsid w:val="00FE4EB8"/>
    <w:rsid w:val="00FE529D"/>
    <w:rsid w:val="00FE52DE"/>
    <w:rsid w:val="00FE5343"/>
    <w:rsid w:val="00FE535D"/>
    <w:rsid w:val="00FE5680"/>
    <w:rsid w:val="00FE59CD"/>
    <w:rsid w:val="00FE5EDF"/>
    <w:rsid w:val="00FE60EB"/>
    <w:rsid w:val="00FE61EE"/>
    <w:rsid w:val="00FE6C8E"/>
    <w:rsid w:val="00FE70B1"/>
    <w:rsid w:val="00FE729E"/>
    <w:rsid w:val="00FE79D8"/>
    <w:rsid w:val="00FE7CB6"/>
    <w:rsid w:val="00FE7EA6"/>
    <w:rsid w:val="00FF00F7"/>
    <w:rsid w:val="00FF0571"/>
    <w:rsid w:val="00FF0868"/>
    <w:rsid w:val="00FF08BD"/>
    <w:rsid w:val="00FF12C2"/>
    <w:rsid w:val="00FF26EE"/>
    <w:rsid w:val="00FF2778"/>
    <w:rsid w:val="00FF3594"/>
    <w:rsid w:val="00FF35AE"/>
    <w:rsid w:val="00FF3DA5"/>
    <w:rsid w:val="00FF46B5"/>
    <w:rsid w:val="00FF4BB6"/>
    <w:rsid w:val="00FF4EC8"/>
    <w:rsid w:val="00FF4FAA"/>
    <w:rsid w:val="00FF4FE2"/>
    <w:rsid w:val="00FF50C4"/>
    <w:rsid w:val="00FF5576"/>
    <w:rsid w:val="00FF5805"/>
    <w:rsid w:val="00FF5D46"/>
    <w:rsid w:val="00FF763D"/>
    <w:rsid w:val="00FF7BE3"/>
    <w:rsid w:val="514BE371"/>
    <w:rsid w:val="60C36B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63">
      <v:textbox inset="5.85pt,.7pt,5.85pt,.7pt"/>
    </o:shapedefaults>
    <o:shapelayout v:ext="edit">
      <o:idmap v:ext="edit" data="1"/>
    </o:shapelayout>
  </w:shapeDefaults>
  <w:decimalSymbol w:val="."/>
  <w:listSeparator w:val=","/>
  <w14:docId w14:val="4DE777FE"/>
  <w15:docId w15:val="{597B8154-6877-4D33-8D7A-BF73372ED61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Calibri" w:hAnsi="Calibri" w:eastAsia="MS Mincho" w:cs="Times New Roman"/>
        <w:lang w:val="en-US" w:eastAsia="ja-JP"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0"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522758"/>
    <w:pPr>
      <w:spacing w:before="120" w:after="120" w:line="276" w:lineRule="auto"/>
      <w:jc w:val="both"/>
    </w:pPr>
    <w:rPr>
      <w:rFonts w:ascii="Times New Roman" w:hAnsi="Times New Roman"/>
      <w:sz w:val="21"/>
      <w:szCs w:val="22"/>
      <w:lang w:eastAsia="en-US"/>
    </w:rPr>
  </w:style>
  <w:style w:type="paragraph" w:styleId="Heading1">
    <w:name w:val="heading 1"/>
    <w:basedOn w:val="Normal"/>
    <w:next w:val="Normal"/>
    <w:link w:val="Heading1Char"/>
    <w:qFormat/>
    <w:rsid w:val="00C93713"/>
    <w:pPr>
      <w:keepNext/>
      <w:keepLines/>
      <w:numPr>
        <w:numId w:val="5"/>
      </w:numPr>
      <w:outlineLvl w:val="0"/>
    </w:pPr>
    <w:rPr>
      <w:rFonts w:ascii="Cambria" w:hAnsi="Cambria" w:eastAsia="Times New Roman"/>
      <w:b/>
      <w:bCs/>
      <w:color w:val="365F91"/>
      <w:sz w:val="28"/>
      <w:szCs w:val="28"/>
    </w:rPr>
  </w:style>
  <w:style w:type="paragraph" w:styleId="Heading2">
    <w:name w:val="heading 2"/>
    <w:next w:val="Normal"/>
    <w:link w:val="Heading2Char"/>
    <w:uiPriority w:val="9"/>
    <w:qFormat/>
    <w:rsid w:val="00C93713"/>
    <w:pPr>
      <w:keepNext/>
      <w:keepLines/>
      <w:numPr>
        <w:ilvl w:val="1"/>
        <w:numId w:val="5"/>
      </w:numPr>
      <w:spacing w:before="200" w:line="276" w:lineRule="auto"/>
      <w:jc w:val="both"/>
      <w:outlineLvl w:val="1"/>
    </w:pPr>
    <w:rPr>
      <w:rFonts w:ascii="Cambria" w:hAnsi="Cambria" w:eastAsia="Times New Roman"/>
      <w:b/>
      <w:bCs/>
      <w:color w:val="4F81BD"/>
      <w:sz w:val="26"/>
      <w:szCs w:val="26"/>
      <w:lang w:eastAsia="en-US"/>
    </w:rPr>
  </w:style>
  <w:style w:type="paragraph" w:styleId="Heading3">
    <w:name w:val="heading 3"/>
    <w:basedOn w:val="Normal"/>
    <w:next w:val="Normal"/>
    <w:link w:val="Heading3Char"/>
    <w:qFormat/>
    <w:rsid w:val="00C93713"/>
    <w:pPr>
      <w:keepNext/>
      <w:keepLines/>
      <w:numPr>
        <w:ilvl w:val="2"/>
        <w:numId w:val="5"/>
      </w:numPr>
      <w:spacing w:before="200" w:after="0"/>
      <w:outlineLvl w:val="2"/>
    </w:pPr>
    <w:rPr>
      <w:rFonts w:ascii="Cambria" w:hAnsi="Cambria" w:eastAsia="Times New Roman"/>
      <w:b/>
      <w:bCs/>
      <w:color w:val="4F81BD"/>
    </w:rPr>
  </w:style>
  <w:style w:type="paragraph" w:styleId="Heading4">
    <w:name w:val="heading 4"/>
    <w:basedOn w:val="Normal"/>
    <w:next w:val="Normal"/>
    <w:link w:val="Heading4Char"/>
    <w:uiPriority w:val="9"/>
    <w:qFormat/>
    <w:rsid w:val="00C93713"/>
    <w:pPr>
      <w:keepNext/>
      <w:keepLines/>
      <w:numPr>
        <w:ilvl w:val="3"/>
        <w:numId w:val="5"/>
      </w:numPr>
      <w:spacing w:before="200" w:after="0"/>
      <w:outlineLvl w:val="3"/>
    </w:pPr>
    <w:rPr>
      <w:rFonts w:ascii="Cambria" w:hAnsi="Cambria" w:eastAsia="Times New Roman"/>
      <w:b/>
      <w:bCs/>
      <w:i/>
      <w:iCs/>
      <w:color w:val="4F81BD"/>
    </w:rPr>
  </w:style>
  <w:style w:type="paragraph" w:styleId="Heading5">
    <w:name w:val="heading 5"/>
    <w:basedOn w:val="Normal"/>
    <w:next w:val="Normal"/>
    <w:link w:val="Heading5Char"/>
    <w:uiPriority w:val="9"/>
    <w:qFormat/>
    <w:rsid w:val="00C93713"/>
    <w:pPr>
      <w:numPr>
        <w:ilvl w:val="4"/>
        <w:numId w:val="5"/>
      </w:numPr>
      <w:spacing w:before="240"/>
      <w:outlineLvl w:val="4"/>
    </w:pPr>
    <w:rPr>
      <w:rFonts w:eastAsia="Times New Roman"/>
      <w:b/>
      <w:bCs/>
      <w:i/>
      <w:iCs/>
      <w:color w:val="548DD4"/>
      <w:szCs w:val="26"/>
    </w:rPr>
  </w:style>
  <w:style w:type="paragraph" w:styleId="Heading6">
    <w:name w:val="heading 6"/>
    <w:basedOn w:val="Normal"/>
    <w:next w:val="Normal"/>
    <w:link w:val="Heading6Char"/>
    <w:qFormat/>
    <w:rsid w:val="00C93713"/>
    <w:pPr>
      <w:numPr>
        <w:ilvl w:val="5"/>
        <w:numId w:val="5"/>
      </w:numPr>
      <w:spacing w:before="240"/>
      <w:outlineLvl w:val="5"/>
    </w:pPr>
    <w:rPr>
      <w:rFonts w:ascii="Calibri" w:hAnsi="Calibri" w:eastAsia="Times New Roman"/>
      <w:b/>
      <w:bCs/>
      <w:sz w:val="22"/>
    </w:rPr>
  </w:style>
  <w:style w:type="paragraph" w:styleId="Heading7">
    <w:name w:val="heading 7"/>
    <w:basedOn w:val="Normal"/>
    <w:next w:val="Normal"/>
    <w:link w:val="Heading7Char"/>
    <w:uiPriority w:val="9"/>
    <w:qFormat/>
    <w:rsid w:val="00C93713"/>
    <w:pPr>
      <w:numPr>
        <w:ilvl w:val="6"/>
        <w:numId w:val="5"/>
      </w:numPr>
      <w:spacing w:before="240"/>
      <w:outlineLvl w:val="6"/>
    </w:pPr>
    <w:rPr>
      <w:rFonts w:ascii="Calibri" w:hAnsi="Calibri" w:eastAsia="Times New Roman"/>
      <w:sz w:val="24"/>
      <w:szCs w:val="24"/>
    </w:rPr>
  </w:style>
  <w:style w:type="paragraph" w:styleId="Heading8">
    <w:name w:val="heading 8"/>
    <w:basedOn w:val="Normal"/>
    <w:next w:val="Normal"/>
    <w:qFormat/>
    <w:rsid w:val="00C93713"/>
    <w:pPr>
      <w:numPr>
        <w:ilvl w:val="7"/>
        <w:numId w:val="5"/>
      </w:numPr>
      <w:spacing w:before="240" w:after="60"/>
      <w:outlineLvl w:val="7"/>
    </w:pPr>
    <w:rPr>
      <w:i/>
      <w:iCs/>
      <w:sz w:val="24"/>
      <w:szCs w:val="24"/>
    </w:rPr>
  </w:style>
  <w:style w:type="paragraph" w:styleId="Heading9">
    <w:name w:val="heading 9"/>
    <w:basedOn w:val="Normal"/>
    <w:next w:val="Normal"/>
    <w:qFormat/>
    <w:rsid w:val="00C93713"/>
    <w:pPr>
      <w:numPr>
        <w:ilvl w:val="8"/>
        <w:numId w:val="5"/>
      </w:numPr>
      <w:spacing w:before="240" w:after="60"/>
      <w:outlineLvl w:val="8"/>
    </w:pPr>
    <w:rPr>
      <w:rFonts w:ascii="Arial" w:hAnsi="Arial" w:cs="Arial"/>
      <w:sz w:val="2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C93713"/>
    <w:rPr>
      <w:rFonts w:ascii="Cambria" w:hAnsi="Cambria" w:eastAsia="Times New Roman"/>
      <w:b/>
      <w:bCs/>
      <w:color w:val="365F91"/>
      <w:sz w:val="28"/>
      <w:szCs w:val="28"/>
      <w:lang w:eastAsia="en-US"/>
    </w:rPr>
  </w:style>
  <w:style w:type="character" w:styleId="Heading2Char" w:customStyle="1">
    <w:name w:val="Heading 2 Char"/>
    <w:basedOn w:val="DefaultParagraphFont"/>
    <w:link w:val="Heading2"/>
    <w:uiPriority w:val="9"/>
    <w:rsid w:val="00C93713"/>
    <w:rPr>
      <w:rFonts w:ascii="Cambria" w:hAnsi="Cambria" w:eastAsia="Times New Roman"/>
      <w:b/>
      <w:bCs/>
      <w:color w:val="4F81BD"/>
      <w:sz w:val="26"/>
      <w:szCs w:val="26"/>
      <w:lang w:eastAsia="en-US"/>
    </w:rPr>
  </w:style>
  <w:style w:type="character" w:styleId="Heading3Char" w:customStyle="1">
    <w:name w:val="Heading 3 Char"/>
    <w:basedOn w:val="DefaultParagraphFont"/>
    <w:link w:val="Heading3"/>
    <w:rsid w:val="00C93713"/>
    <w:rPr>
      <w:rFonts w:ascii="Cambria" w:hAnsi="Cambria" w:eastAsia="Times New Roman"/>
      <w:b/>
      <w:bCs/>
      <w:color w:val="4F81BD"/>
      <w:sz w:val="21"/>
      <w:szCs w:val="22"/>
      <w:lang w:eastAsia="en-US"/>
    </w:rPr>
  </w:style>
  <w:style w:type="character" w:styleId="Heading4Char" w:customStyle="1">
    <w:name w:val="Heading 4 Char"/>
    <w:basedOn w:val="DefaultParagraphFont"/>
    <w:link w:val="Heading4"/>
    <w:uiPriority w:val="9"/>
    <w:rsid w:val="00C93713"/>
    <w:rPr>
      <w:rFonts w:ascii="Cambria" w:hAnsi="Cambria" w:eastAsia="Times New Roman"/>
      <w:b/>
      <w:bCs/>
      <w:i/>
      <w:iCs/>
      <w:color w:val="4F81BD"/>
      <w:sz w:val="21"/>
      <w:szCs w:val="22"/>
      <w:lang w:eastAsia="en-US"/>
    </w:rPr>
  </w:style>
  <w:style w:type="character" w:styleId="Heading5Char" w:customStyle="1">
    <w:name w:val="Heading 5 Char"/>
    <w:basedOn w:val="DefaultParagraphFont"/>
    <w:link w:val="Heading5"/>
    <w:uiPriority w:val="9"/>
    <w:rsid w:val="00C93713"/>
    <w:rPr>
      <w:rFonts w:ascii="Times New Roman" w:hAnsi="Times New Roman" w:eastAsia="Times New Roman"/>
      <w:b/>
      <w:bCs/>
      <w:i/>
      <w:iCs/>
      <w:color w:val="548DD4"/>
      <w:sz w:val="21"/>
      <w:szCs w:val="26"/>
      <w:lang w:eastAsia="en-US"/>
    </w:rPr>
  </w:style>
  <w:style w:type="character" w:styleId="Heading6Char" w:customStyle="1">
    <w:name w:val="Heading 6 Char"/>
    <w:basedOn w:val="DefaultParagraphFont"/>
    <w:link w:val="Heading6"/>
    <w:rsid w:val="00C93713"/>
    <w:rPr>
      <w:rFonts w:eastAsia="Times New Roman"/>
      <w:b/>
      <w:bCs/>
      <w:sz w:val="22"/>
      <w:szCs w:val="22"/>
      <w:lang w:eastAsia="en-US"/>
    </w:rPr>
  </w:style>
  <w:style w:type="paragraph" w:styleId="Header">
    <w:name w:val="header"/>
    <w:basedOn w:val="Normal"/>
    <w:link w:val="HeaderChar"/>
    <w:uiPriority w:val="99"/>
    <w:unhideWhenUsed/>
    <w:rsid w:val="001A7093"/>
    <w:pPr>
      <w:tabs>
        <w:tab w:val="center" w:pos="4680"/>
        <w:tab w:val="right" w:pos="9360"/>
      </w:tabs>
      <w:spacing w:after="0" w:line="240" w:lineRule="auto"/>
    </w:pPr>
  </w:style>
  <w:style w:type="character" w:styleId="HeaderChar" w:customStyle="1">
    <w:name w:val="Header Char"/>
    <w:basedOn w:val="DefaultParagraphFont"/>
    <w:link w:val="Header"/>
    <w:uiPriority w:val="99"/>
    <w:rsid w:val="001A7093"/>
  </w:style>
  <w:style w:type="paragraph" w:styleId="Footer">
    <w:name w:val="footer"/>
    <w:basedOn w:val="Normal"/>
    <w:link w:val="FooterChar"/>
    <w:unhideWhenUsed/>
    <w:rsid w:val="001A7093"/>
    <w:pPr>
      <w:tabs>
        <w:tab w:val="center" w:pos="4680"/>
        <w:tab w:val="right" w:pos="9360"/>
      </w:tabs>
      <w:spacing w:after="0" w:line="240" w:lineRule="auto"/>
    </w:pPr>
  </w:style>
  <w:style w:type="character" w:styleId="FooterChar" w:customStyle="1">
    <w:name w:val="Footer Char"/>
    <w:basedOn w:val="DefaultParagraphFont"/>
    <w:link w:val="Footer"/>
    <w:uiPriority w:val="99"/>
    <w:rsid w:val="001A7093"/>
  </w:style>
  <w:style w:type="paragraph" w:styleId="BalloonText">
    <w:name w:val="Balloon Text"/>
    <w:basedOn w:val="Normal"/>
    <w:link w:val="BalloonTextChar"/>
    <w:uiPriority w:val="99"/>
    <w:semiHidden/>
    <w:unhideWhenUsed/>
    <w:rsid w:val="001A7093"/>
    <w:pPr>
      <w:spacing w:after="0"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1A7093"/>
    <w:rPr>
      <w:rFonts w:ascii="Tahoma" w:hAnsi="Tahoma" w:cs="Tahoma"/>
      <w:sz w:val="16"/>
      <w:szCs w:val="16"/>
    </w:rPr>
  </w:style>
  <w:style w:type="table" w:styleId="TableGrid">
    <w:name w:val="Table Grid"/>
    <w:basedOn w:val="TableNormal"/>
    <w:rsid w:val="002A52C2"/>
    <w:rPr>
      <w:rFonts w:ascii="Times New Roman" w:hAnsi="Times New Roman"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HeadingBig" w:customStyle="1">
    <w:name w:val="Heading Big"/>
    <w:basedOn w:val="Normal"/>
    <w:next w:val="PlainText"/>
    <w:autoRedefine/>
    <w:rsid w:val="008B0CC4"/>
    <w:pPr>
      <w:widowControl w:val="0"/>
      <w:spacing w:after="0" w:line="240" w:lineRule="auto"/>
      <w:jc w:val="center"/>
    </w:pPr>
    <w:rPr>
      <w:rFonts w:ascii="Swis721 BlkEx BT" w:hAnsi="Swis721 BlkEx BT" w:eastAsia="Times New Roman"/>
      <w:b/>
      <w:snapToGrid w:val="0"/>
      <w:color w:val="6E2500"/>
      <w:sz w:val="32"/>
      <w:szCs w:val="20"/>
    </w:rPr>
  </w:style>
  <w:style w:type="paragraph" w:styleId="NormalT" w:customStyle="1">
    <w:name w:val="NormalT"/>
    <w:basedOn w:val="Normal"/>
    <w:rsid w:val="002A52C2"/>
    <w:pPr>
      <w:spacing w:line="240" w:lineRule="auto"/>
      <w:ind w:left="547"/>
    </w:pPr>
    <w:rPr>
      <w:rFonts w:ascii="Tahoma" w:hAnsi="Tahoma" w:eastAsia="Times New Roman" w:cs="Arial"/>
      <w:sz w:val="20"/>
      <w:szCs w:val="20"/>
    </w:rPr>
  </w:style>
  <w:style w:type="paragraph" w:styleId="NormalH" w:customStyle="1">
    <w:name w:val="NormalH"/>
    <w:basedOn w:val="Normal"/>
    <w:autoRedefine/>
    <w:rsid w:val="00B54BDA"/>
    <w:pPr>
      <w:pageBreakBefore/>
      <w:tabs>
        <w:tab w:val="left" w:pos="2160"/>
        <w:tab w:val="right" w:pos="5040"/>
        <w:tab w:val="left" w:pos="5760"/>
        <w:tab w:val="right" w:pos="8640"/>
      </w:tabs>
      <w:spacing w:before="360" w:after="240" w:line="240" w:lineRule="auto"/>
      <w:outlineLvl w:val="0"/>
    </w:pPr>
    <w:rPr>
      <w:rFonts w:ascii="Verdana" w:hAnsi="Verdana" w:eastAsia="Times New Roman"/>
      <w:b/>
      <w:caps/>
      <w:color w:val="4F81BD" w:themeColor="accent1"/>
      <w:sz w:val="24"/>
      <w:szCs w:val="32"/>
      <w:lang w:val="en-GB"/>
    </w:rPr>
  </w:style>
  <w:style w:type="paragraph" w:styleId="ListParagraph">
    <w:name w:val="List Paragraph"/>
    <w:basedOn w:val="Normal"/>
    <w:qFormat/>
    <w:rsid w:val="0001470F"/>
    <w:pPr>
      <w:ind w:left="720"/>
      <w:contextualSpacing/>
    </w:pPr>
  </w:style>
  <w:style w:type="paragraph" w:styleId="BodyText">
    <w:name w:val="Body Text"/>
    <w:basedOn w:val="Normal"/>
    <w:link w:val="BodyTextChar"/>
    <w:rsid w:val="00BB5B20"/>
    <w:pPr>
      <w:spacing w:line="240" w:lineRule="auto"/>
      <w:ind w:left="1800"/>
    </w:pPr>
    <w:rPr>
      <w:rFonts w:eastAsia="Times New Roman"/>
      <w:sz w:val="20"/>
      <w:szCs w:val="24"/>
    </w:rPr>
  </w:style>
  <w:style w:type="character" w:styleId="BodyTextChar" w:customStyle="1">
    <w:name w:val="Body Text Char"/>
    <w:basedOn w:val="DefaultParagraphFont"/>
    <w:link w:val="BodyText"/>
    <w:rsid w:val="00BB5B20"/>
    <w:rPr>
      <w:rFonts w:ascii="Times New Roman" w:hAnsi="Times New Roman" w:eastAsia="Times New Roman" w:cs="Times New Roman"/>
      <w:sz w:val="20"/>
      <w:szCs w:val="24"/>
    </w:rPr>
  </w:style>
  <w:style w:type="paragraph" w:styleId="TOCHeading">
    <w:name w:val="TOC Heading"/>
    <w:basedOn w:val="Heading1"/>
    <w:next w:val="Normal"/>
    <w:uiPriority w:val="39"/>
    <w:qFormat/>
    <w:rsid w:val="00833A2D"/>
    <w:pPr>
      <w:outlineLvl w:val="9"/>
    </w:pPr>
  </w:style>
  <w:style w:type="paragraph" w:styleId="TOC1">
    <w:name w:val="toc 1"/>
    <w:basedOn w:val="Normal"/>
    <w:next w:val="Normal"/>
    <w:autoRedefine/>
    <w:uiPriority w:val="39"/>
    <w:unhideWhenUsed/>
    <w:rsid w:val="00833A2D"/>
    <w:pPr>
      <w:spacing w:after="100"/>
    </w:pPr>
  </w:style>
  <w:style w:type="paragraph" w:styleId="TOC2">
    <w:name w:val="toc 2"/>
    <w:basedOn w:val="Normal"/>
    <w:next w:val="Normal"/>
    <w:autoRedefine/>
    <w:uiPriority w:val="39"/>
    <w:unhideWhenUsed/>
    <w:rsid w:val="00833A2D"/>
    <w:pPr>
      <w:spacing w:after="100"/>
      <w:ind w:left="210"/>
    </w:pPr>
  </w:style>
  <w:style w:type="paragraph" w:styleId="TOC3">
    <w:name w:val="toc 3"/>
    <w:basedOn w:val="Normal"/>
    <w:next w:val="Normal"/>
    <w:autoRedefine/>
    <w:uiPriority w:val="39"/>
    <w:unhideWhenUsed/>
    <w:rsid w:val="00833A2D"/>
    <w:pPr>
      <w:spacing w:after="100"/>
      <w:ind w:left="420"/>
    </w:pPr>
  </w:style>
  <w:style w:type="character" w:styleId="Hyperlink">
    <w:name w:val="Hyperlink"/>
    <w:basedOn w:val="DefaultParagraphFont"/>
    <w:uiPriority w:val="99"/>
    <w:unhideWhenUsed/>
    <w:rsid w:val="00833A2D"/>
    <w:rPr>
      <w:color w:val="0000FF"/>
      <w:u w:val="single"/>
    </w:rPr>
  </w:style>
  <w:style w:type="paragraph" w:styleId="StyleHeading2Heading2CharLogicaLevelSeascomCharCCharLog" w:customStyle="1">
    <w:name w:val="Style Heading 2Heading 2 CharLogica LevelSeas.com Char C CharLog..."/>
    <w:basedOn w:val="Heading2"/>
    <w:autoRedefine/>
    <w:rsid w:val="00317AF1"/>
    <w:pPr>
      <w:keepLines w:val="0"/>
      <w:tabs>
        <w:tab w:val="num" w:pos="440"/>
      </w:tabs>
      <w:overflowPunct w:val="0"/>
      <w:autoSpaceDE w:val="0"/>
      <w:autoSpaceDN w:val="0"/>
      <w:adjustRightInd w:val="0"/>
      <w:spacing w:before="240" w:after="60" w:line="240" w:lineRule="auto"/>
      <w:ind w:left="440" w:hanging="440"/>
      <w:textAlignment w:val="baseline"/>
    </w:pPr>
    <w:rPr>
      <w:rFonts w:ascii="Calibri" w:hAnsi="Calibri" w:eastAsia="MS Mincho"/>
      <w:color w:val="auto"/>
      <w:sz w:val="24"/>
      <w:szCs w:val="24"/>
      <w:lang w:val="en-GB" w:eastAsia="ja-JP"/>
    </w:rPr>
  </w:style>
  <w:style w:type="paragraph" w:styleId="Heading4new" w:customStyle="1">
    <w:name w:val="Heading 4 new"/>
    <w:basedOn w:val="Heading4"/>
    <w:next w:val="Heading4"/>
    <w:rsid w:val="00317AF1"/>
    <w:pPr>
      <w:keepLines w:val="0"/>
      <w:spacing w:before="240" w:after="60" w:line="240" w:lineRule="auto"/>
    </w:pPr>
    <w:rPr>
      <w:rFonts w:ascii="Arial" w:hAnsi="Arial" w:cs="Arial"/>
      <w:b w:val="0"/>
      <w:i w:val="0"/>
      <w:iCs w:val="0"/>
      <w:color w:val="auto"/>
      <w:sz w:val="24"/>
      <w:szCs w:val="24"/>
      <w:lang w:val="en-GB"/>
    </w:rPr>
  </w:style>
  <w:style w:type="paragraph" w:styleId="NoSpacing">
    <w:name w:val="No Spacing"/>
    <w:uiPriority w:val="1"/>
    <w:qFormat/>
    <w:rsid w:val="00230ACF"/>
    <w:rPr>
      <w:rFonts w:ascii="Century" w:hAnsi="Century"/>
      <w:sz w:val="21"/>
      <w:szCs w:val="22"/>
      <w:lang w:eastAsia="en-US"/>
    </w:rPr>
  </w:style>
  <w:style w:type="character" w:styleId="Italic" w:customStyle="1">
    <w:name w:val="Italic"/>
    <w:basedOn w:val="DefaultParagraphFont"/>
    <w:rsid w:val="00AA0B29"/>
    <w:rPr>
      <w:i/>
    </w:rPr>
  </w:style>
  <w:style w:type="paragraph" w:styleId="BodyWide" w:customStyle="1">
    <w:name w:val="Body Wide"/>
    <w:basedOn w:val="BodyText"/>
    <w:rsid w:val="00F27033"/>
    <w:pPr>
      <w:ind w:left="720"/>
    </w:pPr>
  </w:style>
  <w:style w:type="character" w:styleId="FollowedHyperlink">
    <w:name w:val="FollowedHyperlink"/>
    <w:basedOn w:val="DefaultParagraphFont"/>
    <w:uiPriority w:val="99"/>
    <w:semiHidden/>
    <w:unhideWhenUsed/>
    <w:rsid w:val="00301988"/>
    <w:rPr>
      <w:color w:val="800080"/>
      <w:u w:val="single"/>
    </w:rPr>
  </w:style>
  <w:style w:type="paragraph" w:styleId="TOC4">
    <w:name w:val="toc 4"/>
    <w:basedOn w:val="Normal"/>
    <w:next w:val="Normal"/>
    <w:autoRedefine/>
    <w:uiPriority w:val="39"/>
    <w:unhideWhenUsed/>
    <w:rsid w:val="00D100DA"/>
    <w:pPr>
      <w:ind w:left="630"/>
    </w:pPr>
  </w:style>
  <w:style w:type="character" w:styleId="Bold" w:customStyle="1">
    <w:name w:val="Bold"/>
    <w:basedOn w:val="DefaultParagraphFont"/>
    <w:rsid w:val="001D37ED"/>
    <w:rPr>
      <w:b/>
    </w:rPr>
  </w:style>
  <w:style w:type="paragraph" w:styleId="DocumentMap">
    <w:name w:val="Document Map"/>
    <w:basedOn w:val="Normal"/>
    <w:link w:val="DocumentMapChar"/>
    <w:uiPriority w:val="99"/>
    <w:semiHidden/>
    <w:unhideWhenUsed/>
    <w:rsid w:val="00751BAE"/>
    <w:rPr>
      <w:rFonts w:ascii="Tahoma" w:hAnsi="Tahoma" w:cs="Tahoma"/>
      <w:sz w:val="16"/>
      <w:szCs w:val="16"/>
    </w:rPr>
  </w:style>
  <w:style w:type="character" w:styleId="DocumentMapChar" w:customStyle="1">
    <w:name w:val="Document Map Char"/>
    <w:basedOn w:val="DefaultParagraphFont"/>
    <w:link w:val="DocumentMap"/>
    <w:uiPriority w:val="99"/>
    <w:semiHidden/>
    <w:rsid w:val="00751BAE"/>
    <w:rPr>
      <w:rFonts w:ascii="Tahoma" w:hAnsi="Tahoma" w:cs="Tahoma"/>
      <w:sz w:val="16"/>
      <w:szCs w:val="16"/>
    </w:rPr>
  </w:style>
  <w:style w:type="character" w:styleId="apple-style-span" w:customStyle="1">
    <w:name w:val="apple-style-span"/>
    <w:basedOn w:val="DefaultParagraphFont"/>
    <w:rsid w:val="001D0F6F"/>
  </w:style>
  <w:style w:type="character" w:styleId="cskey" w:customStyle="1">
    <w:name w:val="cs_key"/>
    <w:basedOn w:val="DefaultParagraphFont"/>
    <w:rsid w:val="001D0F6F"/>
  </w:style>
  <w:style w:type="character" w:styleId="csvalue" w:customStyle="1">
    <w:name w:val="cs_value"/>
    <w:basedOn w:val="DefaultParagraphFont"/>
    <w:rsid w:val="001D0F6F"/>
  </w:style>
  <w:style w:type="paragraph" w:styleId="Revision">
    <w:name w:val="Revision"/>
    <w:hidden/>
    <w:uiPriority w:val="99"/>
    <w:semiHidden/>
    <w:rsid w:val="00D125E9"/>
    <w:rPr>
      <w:rFonts w:ascii="Century" w:hAnsi="Century"/>
      <w:sz w:val="21"/>
      <w:szCs w:val="22"/>
      <w:lang w:eastAsia="en-US"/>
    </w:rPr>
  </w:style>
  <w:style w:type="paragraph" w:styleId="TOC5">
    <w:name w:val="toc 5"/>
    <w:basedOn w:val="Normal"/>
    <w:next w:val="Normal"/>
    <w:autoRedefine/>
    <w:uiPriority w:val="39"/>
    <w:unhideWhenUsed/>
    <w:rsid w:val="005E2034"/>
    <w:pPr>
      <w:spacing w:before="0" w:after="100"/>
      <w:ind w:left="880"/>
      <w:jc w:val="left"/>
    </w:pPr>
    <w:rPr>
      <w:rFonts w:ascii="Calibri" w:hAnsi="Calibri" w:eastAsia="Times New Roman"/>
      <w:sz w:val="22"/>
    </w:rPr>
  </w:style>
  <w:style w:type="paragraph" w:styleId="TOC6">
    <w:name w:val="toc 6"/>
    <w:basedOn w:val="Normal"/>
    <w:next w:val="Normal"/>
    <w:autoRedefine/>
    <w:uiPriority w:val="39"/>
    <w:unhideWhenUsed/>
    <w:rsid w:val="005E2034"/>
    <w:pPr>
      <w:spacing w:before="0" w:after="100"/>
      <w:ind w:left="1100"/>
      <w:jc w:val="left"/>
    </w:pPr>
    <w:rPr>
      <w:rFonts w:ascii="Calibri" w:hAnsi="Calibri" w:eastAsia="Times New Roman"/>
      <w:sz w:val="22"/>
    </w:rPr>
  </w:style>
  <w:style w:type="paragraph" w:styleId="TOC7">
    <w:name w:val="toc 7"/>
    <w:basedOn w:val="Normal"/>
    <w:next w:val="Normal"/>
    <w:autoRedefine/>
    <w:uiPriority w:val="39"/>
    <w:unhideWhenUsed/>
    <w:rsid w:val="005E2034"/>
    <w:pPr>
      <w:spacing w:before="0" w:after="100"/>
      <w:ind w:left="1320"/>
      <w:jc w:val="left"/>
    </w:pPr>
    <w:rPr>
      <w:rFonts w:ascii="Calibri" w:hAnsi="Calibri" w:eastAsia="Times New Roman"/>
      <w:sz w:val="22"/>
    </w:rPr>
  </w:style>
  <w:style w:type="paragraph" w:styleId="TOC8">
    <w:name w:val="toc 8"/>
    <w:basedOn w:val="Normal"/>
    <w:next w:val="Normal"/>
    <w:autoRedefine/>
    <w:uiPriority w:val="39"/>
    <w:unhideWhenUsed/>
    <w:rsid w:val="005E2034"/>
    <w:pPr>
      <w:spacing w:before="0" w:after="100"/>
      <w:ind w:left="1540"/>
      <w:jc w:val="left"/>
    </w:pPr>
    <w:rPr>
      <w:rFonts w:ascii="Calibri" w:hAnsi="Calibri" w:eastAsia="Times New Roman"/>
      <w:sz w:val="22"/>
    </w:rPr>
  </w:style>
  <w:style w:type="paragraph" w:styleId="TOC9">
    <w:name w:val="toc 9"/>
    <w:basedOn w:val="Normal"/>
    <w:next w:val="Normal"/>
    <w:autoRedefine/>
    <w:uiPriority w:val="39"/>
    <w:unhideWhenUsed/>
    <w:rsid w:val="005E2034"/>
    <w:pPr>
      <w:spacing w:before="0" w:after="100"/>
      <w:ind w:left="1760"/>
      <w:jc w:val="left"/>
    </w:pPr>
    <w:rPr>
      <w:rFonts w:ascii="Calibri" w:hAnsi="Calibri" w:eastAsia="Times New Roman"/>
      <w:sz w:val="22"/>
    </w:rPr>
  </w:style>
  <w:style w:type="character" w:styleId="Heading7Char" w:customStyle="1">
    <w:name w:val="Heading 7 Char"/>
    <w:basedOn w:val="DefaultParagraphFont"/>
    <w:link w:val="Heading7"/>
    <w:uiPriority w:val="9"/>
    <w:rsid w:val="00C93713"/>
    <w:rPr>
      <w:rFonts w:eastAsia="Times New Roman"/>
      <w:sz w:val="24"/>
      <w:szCs w:val="24"/>
      <w:lang w:eastAsia="en-US"/>
    </w:rPr>
  </w:style>
  <w:style w:type="paragraph" w:styleId="Caption">
    <w:name w:val="caption"/>
    <w:basedOn w:val="Normal"/>
    <w:next w:val="Normal"/>
    <w:qFormat/>
    <w:rsid w:val="0095735A"/>
    <w:pPr>
      <w:jc w:val="center"/>
    </w:pPr>
    <w:rPr>
      <w:i/>
    </w:rPr>
  </w:style>
  <w:style w:type="paragraph" w:styleId="TemplateGuideline" w:customStyle="1">
    <w:name w:val="Template Guideline"/>
    <w:basedOn w:val="Normal"/>
    <w:rsid w:val="004C41A7"/>
    <w:rPr>
      <w:rFonts w:ascii="Verdana" w:hAnsi="Verdana"/>
      <w:i/>
      <w:color w:val="FF0000"/>
      <w:szCs w:val="21"/>
    </w:rPr>
  </w:style>
  <w:style w:type="paragraph" w:styleId="PlainText">
    <w:name w:val="Plain Text"/>
    <w:basedOn w:val="Normal"/>
    <w:rsid w:val="008B0CC4"/>
    <w:rPr>
      <w:rFonts w:ascii="Courier New" w:hAnsi="Courier New" w:cs="Courier New"/>
      <w:sz w:val="20"/>
      <w:szCs w:val="20"/>
    </w:rPr>
  </w:style>
  <w:style w:type="paragraph" w:styleId="List">
    <w:name w:val="List"/>
    <w:basedOn w:val="Normal"/>
    <w:rsid w:val="004261E8"/>
    <w:pPr>
      <w:ind w:left="360" w:hanging="360"/>
    </w:pPr>
  </w:style>
  <w:style w:type="paragraph" w:styleId="List2">
    <w:name w:val="List 2"/>
    <w:basedOn w:val="Normal"/>
    <w:rsid w:val="004261E8"/>
    <w:pPr>
      <w:ind w:left="720" w:hanging="360"/>
    </w:pPr>
  </w:style>
  <w:style w:type="character" w:styleId="LineNumber">
    <w:name w:val="line number"/>
    <w:basedOn w:val="DefaultParagraphFont"/>
    <w:rsid w:val="004261E8"/>
  </w:style>
  <w:style w:type="paragraph" w:styleId="ListBullet">
    <w:name w:val="List Bullet"/>
    <w:basedOn w:val="Normal"/>
    <w:rsid w:val="004261E8"/>
    <w:pPr>
      <w:numPr>
        <w:numId w:val="3"/>
      </w:numPr>
      <w:spacing w:before="0" w:after="0"/>
    </w:pPr>
  </w:style>
  <w:style w:type="paragraph" w:styleId="ListBullet2">
    <w:name w:val="List Bullet 2"/>
    <w:basedOn w:val="Normal"/>
    <w:rsid w:val="004261E8"/>
    <w:pPr>
      <w:numPr>
        <w:numId w:val="4"/>
      </w:numPr>
      <w:spacing w:before="0" w:after="0"/>
    </w:pPr>
  </w:style>
  <w:style w:type="character" w:styleId="Emphasis">
    <w:name w:val="Emphasis"/>
    <w:basedOn w:val="DefaultParagraphFont"/>
    <w:uiPriority w:val="20"/>
    <w:qFormat/>
    <w:rsid w:val="006E3D19"/>
    <w:rPr>
      <w:i/>
      <w:iCs/>
    </w:rPr>
  </w:style>
  <w:style w:type="paragraph" w:styleId="NormalWeb">
    <w:name w:val="Normal (Web)"/>
    <w:basedOn w:val="Normal"/>
    <w:uiPriority w:val="99"/>
    <w:semiHidden/>
    <w:unhideWhenUsed/>
    <w:rsid w:val="0015509D"/>
    <w:pPr>
      <w:spacing w:before="100" w:beforeAutospacing="1" w:after="100" w:afterAutospacing="1" w:line="240" w:lineRule="auto"/>
      <w:jc w:val="left"/>
    </w:pPr>
    <w:rPr>
      <w:rFonts w:eastAsia="Times New Roman"/>
      <w:sz w:val="24"/>
      <w:szCs w:val="24"/>
      <w:lang w:eastAsia="ja-JP"/>
    </w:rPr>
  </w:style>
  <w:style w:type="paragraph" w:styleId="fig" w:customStyle="1">
    <w:name w:val="fig"/>
    <w:basedOn w:val="Normal"/>
    <w:rsid w:val="0015509D"/>
    <w:pPr>
      <w:spacing w:before="100" w:beforeAutospacing="1" w:after="100" w:afterAutospacing="1" w:line="240" w:lineRule="auto"/>
      <w:jc w:val="left"/>
    </w:pPr>
    <w:rPr>
      <w:rFonts w:eastAsia="Times New Roman"/>
      <w:sz w:val="24"/>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80611">
      <w:bodyDiv w:val="1"/>
      <w:marLeft w:val="0"/>
      <w:marRight w:val="0"/>
      <w:marTop w:val="0"/>
      <w:marBottom w:val="0"/>
      <w:divBdr>
        <w:top w:val="none" w:sz="0" w:space="0" w:color="auto"/>
        <w:left w:val="none" w:sz="0" w:space="0" w:color="auto"/>
        <w:bottom w:val="none" w:sz="0" w:space="0" w:color="auto"/>
        <w:right w:val="none" w:sz="0" w:space="0" w:color="auto"/>
      </w:divBdr>
    </w:div>
    <w:div w:id="94911305">
      <w:bodyDiv w:val="1"/>
      <w:marLeft w:val="0"/>
      <w:marRight w:val="0"/>
      <w:marTop w:val="0"/>
      <w:marBottom w:val="0"/>
      <w:divBdr>
        <w:top w:val="none" w:sz="0" w:space="0" w:color="auto"/>
        <w:left w:val="none" w:sz="0" w:space="0" w:color="auto"/>
        <w:bottom w:val="none" w:sz="0" w:space="0" w:color="auto"/>
        <w:right w:val="none" w:sz="0" w:space="0" w:color="auto"/>
      </w:divBdr>
    </w:div>
    <w:div w:id="111947832">
      <w:bodyDiv w:val="1"/>
      <w:marLeft w:val="0"/>
      <w:marRight w:val="0"/>
      <w:marTop w:val="0"/>
      <w:marBottom w:val="0"/>
      <w:divBdr>
        <w:top w:val="none" w:sz="0" w:space="0" w:color="auto"/>
        <w:left w:val="none" w:sz="0" w:space="0" w:color="auto"/>
        <w:bottom w:val="none" w:sz="0" w:space="0" w:color="auto"/>
        <w:right w:val="none" w:sz="0" w:space="0" w:color="auto"/>
      </w:divBdr>
    </w:div>
    <w:div w:id="114758005">
      <w:bodyDiv w:val="1"/>
      <w:marLeft w:val="0"/>
      <w:marRight w:val="0"/>
      <w:marTop w:val="0"/>
      <w:marBottom w:val="0"/>
      <w:divBdr>
        <w:top w:val="none" w:sz="0" w:space="0" w:color="auto"/>
        <w:left w:val="none" w:sz="0" w:space="0" w:color="auto"/>
        <w:bottom w:val="none" w:sz="0" w:space="0" w:color="auto"/>
        <w:right w:val="none" w:sz="0" w:space="0" w:color="auto"/>
      </w:divBdr>
    </w:div>
    <w:div w:id="120343053">
      <w:bodyDiv w:val="1"/>
      <w:marLeft w:val="0"/>
      <w:marRight w:val="0"/>
      <w:marTop w:val="0"/>
      <w:marBottom w:val="0"/>
      <w:divBdr>
        <w:top w:val="none" w:sz="0" w:space="0" w:color="auto"/>
        <w:left w:val="none" w:sz="0" w:space="0" w:color="auto"/>
        <w:bottom w:val="none" w:sz="0" w:space="0" w:color="auto"/>
        <w:right w:val="none" w:sz="0" w:space="0" w:color="auto"/>
      </w:divBdr>
    </w:div>
    <w:div w:id="129175243">
      <w:bodyDiv w:val="1"/>
      <w:marLeft w:val="0"/>
      <w:marRight w:val="0"/>
      <w:marTop w:val="0"/>
      <w:marBottom w:val="0"/>
      <w:divBdr>
        <w:top w:val="none" w:sz="0" w:space="0" w:color="auto"/>
        <w:left w:val="none" w:sz="0" w:space="0" w:color="auto"/>
        <w:bottom w:val="none" w:sz="0" w:space="0" w:color="auto"/>
        <w:right w:val="none" w:sz="0" w:space="0" w:color="auto"/>
      </w:divBdr>
    </w:div>
    <w:div w:id="157235925">
      <w:bodyDiv w:val="1"/>
      <w:marLeft w:val="0"/>
      <w:marRight w:val="0"/>
      <w:marTop w:val="0"/>
      <w:marBottom w:val="0"/>
      <w:divBdr>
        <w:top w:val="none" w:sz="0" w:space="0" w:color="auto"/>
        <w:left w:val="none" w:sz="0" w:space="0" w:color="auto"/>
        <w:bottom w:val="none" w:sz="0" w:space="0" w:color="auto"/>
        <w:right w:val="none" w:sz="0" w:space="0" w:color="auto"/>
      </w:divBdr>
    </w:div>
    <w:div w:id="167867035">
      <w:bodyDiv w:val="1"/>
      <w:marLeft w:val="0"/>
      <w:marRight w:val="0"/>
      <w:marTop w:val="0"/>
      <w:marBottom w:val="0"/>
      <w:divBdr>
        <w:top w:val="none" w:sz="0" w:space="0" w:color="auto"/>
        <w:left w:val="none" w:sz="0" w:space="0" w:color="auto"/>
        <w:bottom w:val="none" w:sz="0" w:space="0" w:color="auto"/>
        <w:right w:val="none" w:sz="0" w:space="0" w:color="auto"/>
      </w:divBdr>
    </w:div>
    <w:div w:id="227884767">
      <w:bodyDiv w:val="1"/>
      <w:marLeft w:val="0"/>
      <w:marRight w:val="0"/>
      <w:marTop w:val="0"/>
      <w:marBottom w:val="0"/>
      <w:divBdr>
        <w:top w:val="none" w:sz="0" w:space="0" w:color="auto"/>
        <w:left w:val="none" w:sz="0" w:space="0" w:color="auto"/>
        <w:bottom w:val="none" w:sz="0" w:space="0" w:color="auto"/>
        <w:right w:val="none" w:sz="0" w:space="0" w:color="auto"/>
      </w:divBdr>
    </w:div>
    <w:div w:id="323515565">
      <w:bodyDiv w:val="1"/>
      <w:marLeft w:val="0"/>
      <w:marRight w:val="0"/>
      <w:marTop w:val="0"/>
      <w:marBottom w:val="0"/>
      <w:divBdr>
        <w:top w:val="none" w:sz="0" w:space="0" w:color="auto"/>
        <w:left w:val="none" w:sz="0" w:space="0" w:color="auto"/>
        <w:bottom w:val="none" w:sz="0" w:space="0" w:color="auto"/>
        <w:right w:val="none" w:sz="0" w:space="0" w:color="auto"/>
      </w:divBdr>
    </w:div>
    <w:div w:id="363556808">
      <w:bodyDiv w:val="1"/>
      <w:marLeft w:val="0"/>
      <w:marRight w:val="0"/>
      <w:marTop w:val="0"/>
      <w:marBottom w:val="0"/>
      <w:divBdr>
        <w:top w:val="none" w:sz="0" w:space="0" w:color="auto"/>
        <w:left w:val="none" w:sz="0" w:space="0" w:color="auto"/>
        <w:bottom w:val="none" w:sz="0" w:space="0" w:color="auto"/>
        <w:right w:val="none" w:sz="0" w:space="0" w:color="auto"/>
      </w:divBdr>
    </w:div>
    <w:div w:id="372506967">
      <w:bodyDiv w:val="1"/>
      <w:marLeft w:val="0"/>
      <w:marRight w:val="0"/>
      <w:marTop w:val="0"/>
      <w:marBottom w:val="0"/>
      <w:divBdr>
        <w:top w:val="none" w:sz="0" w:space="0" w:color="auto"/>
        <w:left w:val="none" w:sz="0" w:space="0" w:color="auto"/>
        <w:bottom w:val="none" w:sz="0" w:space="0" w:color="auto"/>
        <w:right w:val="none" w:sz="0" w:space="0" w:color="auto"/>
      </w:divBdr>
    </w:div>
    <w:div w:id="535435439">
      <w:bodyDiv w:val="1"/>
      <w:marLeft w:val="0"/>
      <w:marRight w:val="0"/>
      <w:marTop w:val="0"/>
      <w:marBottom w:val="0"/>
      <w:divBdr>
        <w:top w:val="none" w:sz="0" w:space="0" w:color="auto"/>
        <w:left w:val="none" w:sz="0" w:space="0" w:color="auto"/>
        <w:bottom w:val="none" w:sz="0" w:space="0" w:color="auto"/>
        <w:right w:val="none" w:sz="0" w:space="0" w:color="auto"/>
      </w:divBdr>
    </w:div>
    <w:div w:id="539629586">
      <w:bodyDiv w:val="1"/>
      <w:marLeft w:val="0"/>
      <w:marRight w:val="0"/>
      <w:marTop w:val="0"/>
      <w:marBottom w:val="0"/>
      <w:divBdr>
        <w:top w:val="none" w:sz="0" w:space="0" w:color="auto"/>
        <w:left w:val="none" w:sz="0" w:space="0" w:color="auto"/>
        <w:bottom w:val="none" w:sz="0" w:space="0" w:color="auto"/>
        <w:right w:val="none" w:sz="0" w:space="0" w:color="auto"/>
      </w:divBdr>
    </w:div>
    <w:div w:id="541215060">
      <w:bodyDiv w:val="1"/>
      <w:marLeft w:val="0"/>
      <w:marRight w:val="0"/>
      <w:marTop w:val="0"/>
      <w:marBottom w:val="0"/>
      <w:divBdr>
        <w:top w:val="none" w:sz="0" w:space="0" w:color="auto"/>
        <w:left w:val="none" w:sz="0" w:space="0" w:color="auto"/>
        <w:bottom w:val="none" w:sz="0" w:space="0" w:color="auto"/>
        <w:right w:val="none" w:sz="0" w:space="0" w:color="auto"/>
      </w:divBdr>
    </w:div>
    <w:div w:id="541867418">
      <w:bodyDiv w:val="1"/>
      <w:marLeft w:val="0"/>
      <w:marRight w:val="0"/>
      <w:marTop w:val="0"/>
      <w:marBottom w:val="0"/>
      <w:divBdr>
        <w:top w:val="none" w:sz="0" w:space="0" w:color="auto"/>
        <w:left w:val="none" w:sz="0" w:space="0" w:color="auto"/>
        <w:bottom w:val="none" w:sz="0" w:space="0" w:color="auto"/>
        <w:right w:val="none" w:sz="0" w:space="0" w:color="auto"/>
      </w:divBdr>
    </w:div>
    <w:div w:id="569072540">
      <w:bodyDiv w:val="1"/>
      <w:marLeft w:val="0"/>
      <w:marRight w:val="0"/>
      <w:marTop w:val="0"/>
      <w:marBottom w:val="0"/>
      <w:divBdr>
        <w:top w:val="none" w:sz="0" w:space="0" w:color="auto"/>
        <w:left w:val="none" w:sz="0" w:space="0" w:color="auto"/>
        <w:bottom w:val="none" w:sz="0" w:space="0" w:color="auto"/>
        <w:right w:val="none" w:sz="0" w:space="0" w:color="auto"/>
      </w:divBdr>
    </w:div>
    <w:div w:id="573708560">
      <w:bodyDiv w:val="1"/>
      <w:marLeft w:val="0"/>
      <w:marRight w:val="0"/>
      <w:marTop w:val="0"/>
      <w:marBottom w:val="0"/>
      <w:divBdr>
        <w:top w:val="none" w:sz="0" w:space="0" w:color="auto"/>
        <w:left w:val="none" w:sz="0" w:space="0" w:color="auto"/>
        <w:bottom w:val="none" w:sz="0" w:space="0" w:color="auto"/>
        <w:right w:val="none" w:sz="0" w:space="0" w:color="auto"/>
      </w:divBdr>
    </w:div>
    <w:div w:id="592127489">
      <w:bodyDiv w:val="1"/>
      <w:marLeft w:val="0"/>
      <w:marRight w:val="0"/>
      <w:marTop w:val="0"/>
      <w:marBottom w:val="0"/>
      <w:divBdr>
        <w:top w:val="none" w:sz="0" w:space="0" w:color="auto"/>
        <w:left w:val="none" w:sz="0" w:space="0" w:color="auto"/>
        <w:bottom w:val="none" w:sz="0" w:space="0" w:color="auto"/>
        <w:right w:val="none" w:sz="0" w:space="0" w:color="auto"/>
      </w:divBdr>
    </w:div>
    <w:div w:id="606426716">
      <w:bodyDiv w:val="1"/>
      <w:marLeft w:val="0"/>
      <w:marRight w:val="0"/>
      <w:marTop w:val="0"/>
      <w:marBottom w:val="0"/>
      <w:divBdr>
        <w:top w:val="none" w:sz="0" w:space="0" w:color="auto"/>
        <w:left w:val="none" w:sz="0" w:space="0" w:color="auto"/>
        <w:bottom w:val="none" w:sz="0" w:space="0" w:color="auto"/>
        <w:right w:val="none" w:sz="0" w:space="0" w:color="auto"/>
      </w:divBdr>
    </w:div>
    <w:div w:id="629483734">
      <w:bodyDiv w:val="1"/>
      <w:marLeft w:val="0"/>
      <w:marRight w:val="0"/>
      <w:marTop w:val="0"/>
      <w:marBottom w:val="0"/>
      <w:divBdr>
        <w:top w:val="none" w:sz="0" w:space="0" w:color="auto"/>
        <w:left w:val="none" w:sz="0" w:space="0" w:color="auto"/>
        <w:bottom w:val="none" w:sz="0" w:space="0" w:color="auto"/>
        <w:right w:val="none" w:sz="0" w:space="0" w:color="auto"/>
      </w:divBdr>
    </w:div>
    <w:div w:id="652756763">
      <w:bodyDiv w:val="1"/>
      <w:marLeft w:val="0"/>
      <w:marRight w:val="0"/>
      <w:marTop w:val="0"/>
      <w:marBottom w:val="0"/>
      <w:divBdr>
        <w:top w:val="none" w:sz="0" w:space="0" w:color="auto"/>
        <w:left w:val="none" w:sz="0" w:space="0" w:color="auto"/>
        <w:bottom w:val="none" w:sz="0" w:space="0" w:color="auto"/>
        <w:right w:val="none" w:sz="0" w:space="0" w:color="auto"/>
      </w:divBdr>
    </w:div>
    <w:div w:id="688531478">
      <w:bodyDiv w:val="1"/>
      <w:marLeft w:val="0"/>
      <w:marRight w:val="0"/>
      <w:marTop w:val="0"/>
      <w:marBottom w:val="0"/>
      <w:divBdr>
        <w:top w:val="none" w:sz="0" w:space="0" w:color="auto"/>
        <w:left w:val="none" w:sz="0" w:space="0" w:color="auto"/>
        <w:bottom w:val="none" w:sz="0" w:space="0" w:color="auto"/>
        <w:right w:val="none" w:sz="0" w:space="0" w:color="auto"/>
      </w:divBdr>
    </w:div>
    <w:div w:id="701177307">
      <w:bodyDiv w:val="1"/>
      <w:marLeft w:val="0"/>
      <w:marRight w:val="0"/>
      <w:marTop w:val="0"/>
      <w:marBottom w:val="0"/>
      <w:divBdr>
        <w:top w:val="none" w:sz="0" w:space="0" w:color="auto"/>
        <w:left w:val="none" w:sz="0" w:space="0" w:color="auto"/>
        <w:bottom w:val="none" w:sz="0" w:space="0" w:color="auto"/>
        <w:right w:val="none" w:sz="0" w:space="0" w:color="auto"/>
      </w:divBdr>
    </w:div>
    <w:div w:id="711540820">
      <w:bodyDiv w:val="1"/>
      <w:marLeft w:val="0"/>
      <w:marRight w:val="0"/>
      <w:marTop w:val="0"/>
      <w:marBottom w:val="0"/>
      <w:divBdr>
        <w:top w:val="none" w:sz="0" w:space="0" w:color="auto"/>
        <w:left w:val="none" w:sz="0" w:space="0" w:color="auto"/>
        <w:bottom w:val="none" w:sz="0" w:space="0" w:color="auto"/>
        <w:right w:val="none" w:sz="0" w:space="0" w:color="auto"/>
      </w:divBdr>
    </w:div>
    <w:div w:id="722414136">
      <w:bodyDiv w:val="1"/>
      <w:marLeft w:val="0"/>
      <w:marRight w:val="0"/>
      <w:marTop w:val="0"/>
      <w:marBottom w:val="0"/>
      <w:divBdr>
        <w:top w:val="none" w:sz="0" w:space="0" w:color="auto"/>
        <w:left w:val="none" w:sz="0" w:space="0" w:color="auto"/>
        <w:bottom w:val="none" w:sz="0" w:space="0" w:color="auto"/>
        <w:right w:val="none" w:sz="0" w:space="0" w:color="auto"/>
      </w:divBdr>
    </w:div>
    <w:div w:id="774787030">
      <w:bodyDiv w:val="1"/>
      <w:marLeft w:val="0"/>
      <w:marRight w:val="0"/>
      <w:marTop w:val="0"/>
      <w:marBottom w:val="0"/>
      <w:divBdr>
        <w:top w:val="none" w:sz="0" w:space="0" w:color="auto"/>
        <w:left w:val="none" w:sz="0" w:space="0" w:color="auto"/>
        <w:bottom w:val="none" w:sz="0" w:space="0" w:color="auto"/>
        <w:right w:val="none" w:sz="0" w:space="0" w:color="auto"/>
      </w:divBdr>
    </w:div>
    <w:div w:id="812524356">
      <w:bodyDiv w:val="1"/>
      <w:marLeft w:val="0"/>
      <w:marRight w:val="0"/>
      <w:marTop w:val="0"/>
      <w:marBottom w:val="0"/>
      <w:divBdr>
        <w:top w:val="none" w:sz="0" w:space="0" w:color="auto"/>
        <w:left w:val="none" w:sz="0" w:space="0" w:color="auto"/>
        <w:bottom w:val="none" w:sz="0" w:space="0" w:color="auto"/>
        <w:right w:val="none" w:sz="0" w:space="0" w:color="auto"/>
      </w:divBdr>
    </w:div>
    <w:div w:id="815874915">
      <w:bodyDiv w:val="1"/>
      <w:marLeft w:val="0"/>
      <w:marRight w:val="0"/>
      <w:marTop w:val="0"/>
      <w:marBottom w:val="0"/>
      <w:divBdr>
        <w:top w:val="none" w:sz="0" w:space="0" w:color="auto"/>
        <w:left w:val="none" w:sz="0" w:space="0" w:color="auto"/>
        <w:bottom w:val="none" w:sz="0" w:space="0" w:color="auto"/>
        <w:right w:val="none" w:sz="0" w:space="0" w:color="auto"/>
      </w:divBdr>
    </w:div>
    <w:div w:id="930964280">
      <w:bodyDiv w:val="1"/>
      <w:marLeft w:val="0"/>
      <w:marRight w:val="0"/>
      <w:marTop w:val="0"/>
      <w:marBottom w:val="0"/>
      <w:divBdr>
        <w:top w:val="none" w:sz="0" w:space="0" w:color="auto"/>
        <w:left w:val="none" w:sz="0" w:space="0" w:color="auto"/>
        <w:bottom w:val="none" w:sz="0" w:space="0" w:color="auto"/>
        <w:right w:val="none" w:sz="0" w:space="0" w:color="auto"/>
      </w:divBdr>
    </w:div>
    <w:div w:id="950867127">
      <w:bodyDiv w:val="1"/>
      <w:marLeft w:val="0"/>
      <w:marRight w:val="0"/>
      <w:marTop w:val="0"/>
      <w:marBottom w:val="0"/>
      <w:divBdr>
        <w:top w:val="none" w:sz="0" w:space="0" w:color="auto"/>
        <w:left w:val="none" w:sz="0" w:space="0" w:color="auto"/>
        <w:bottom w:val="none" w:sz="0" w:space="0" w:color="auto"/>
        <w:right w:val="none" w:sz="0" w:space="0" w:color="auto"/>
      </w:divBdr>
    </w:div>
    <w:div w:id="955675174">
      <w:bodyDiv w:val="1"/>
      <w:marLeft w:val="0"/>
      <w:marRight w:val="0"/>
      <w:marTop w:val="0"/>
      <w:marBottom w:val="0"/>
      <w:divBdr>
        <w:top w:val="none" w:sz="0" w:space="0" w:color="auto"/>
        <w:left w:val="none" w:sz="0" w:space="0" w:color="auto"/>
        <w:bottom w:val="none" w:sz="0" w:space="0" w:color="auto"/>
        <w:right w:val="none" w:sz="0" w:space="0" w:color="auto"/>
      </w:divBdr>
    </w:div>
    <w:div w:id="1001473677">
      <w:bodyDiv w:val="1"/>
      <w:marLeft w:val="0"/>
      <w:marRight w:val="0"/>
      <w:marTop w:val="0"/>
      <w:marBottom w:val="0"/>
      <w:divBdr>
        <w:top w:val="none" w:sz="0" w:space="0" w:color="auto"/>
        <w:left w:val="none" w:sz="0" w:space="0" w:color="auto"/>
        <w:bottom w:val="none" w:sz="0" w:space="0" w:color="auto"/>
        <w:right w:val="none" w:sz="0" w:space="0" w:color="auto"/>
      </w:divBdr>
    </w:div>
    <w:div w:id="1008212820">
      <w:bodyDiv w:val="1"/>
      <w:marLeft w:val="0"/>
      <w:marRight w:val="0"/>
      <w:marTop w:val="0"/>
      <w:marBottom w:val="0"/>
      <w:divBdr>
        <w:top w:val="none" w:sz="0" w:space="0" w:color="auto"/>
        <w:left w:val="none" w:sz="0" w:space="0" w:color="auto"/>
        <w:bottom w:val="none" w:sz="0" w:space="0" w:color="auto"/>
        <w:right w:val="none" w:sz="0" w:space="0" w:color="auto"/>
      </w:divBdr>
    </w:div>
    <w:div w:id="1050685784">
      <w:bodyDiv w:val="1"/>
      <w:marLeft w:val="0"/>
      <w:marRight w:val="0"/>
      <w:marTop w:val="0"/>
      <w:marBottom w:val="0"/>
      <w:divBdr>
        <w:top w:val="none" w:sz="0" w:space="0" w:color="auto"/>
        <w:left w:val="none" w:sz="0" w:space="0" w:color="auto"/>
        <w:bottom w:val="none" w:sz="0" w:space="0" w:color="auto"/>
        <w:right w:val="none" w:sz="0" w:space="0" w:color="auto"/>
      </w:divBdr>
    </w:div>
    <w:div w:id="1062757048">
      <w:bodyDiv w:val="1"/>
      <w:marLeft w:val="0"/>
      <w:marRight w:val="0"/>
      <w:marTop w:val="0"/>
      <w:marBottom w:val="0"/>
      <w:divBdr>
        <w:top w:val="none" w:sz="0" w:space="0" w:color="auto"/>
        <w:left w:val="none" w:sz="0" w:space="0" w:color="auto"/>
        <w:bottom w:val="none" w:sz="0" w:space="0" w:color="auto"/>
        <w:right w:val="none" w:sz="0" w:space="0" w:color="auto"/>
      </w:divBdr>
    </w:div>
    <w:div w:id="1115558965">
      <w:bodyDiv w:val="1"/>
      <w:marLeft w:val="0"/>
      <w:marRight w:val="0"/>
      <w:marTop w:val="0"/>
      <w:marBottom w:val="0"/>
      <w:divBdr>
        <w:top w:val="none" w:sz="0" w:space="0" w:color="auto"/>
        <w:left w:val="none" w:sz="0" w:space="0" w:color="auto"/>
        <w:bottom w:val="none" w:sz="0" w:space="0" w:color="auto"/>
        <w:right w:val="none" w:sz="0" w:space="0" w:color="auto"/>
      </w:divBdr>
    </w:div>
    <w:div w:id="1116867625">
      <w:bodyDiv w:val="1"/>
      <w:marLeft w:val="0"/>
      <w:marRight w:val="0"/>
      <w:marTop w:val="0"/>
      <w:marBottom w:val="0"/>
      <w:divBdr>
        <w:top w:val="none" w:sz="0" w:space="0" w:color="auto"/>
        <w:left w:val="none" w:sz="0" w:space="0" w:color="auto"/>
        <w:bottom w:val="none" w:sz="0" w:space="0" w:color="auto"/>
        <w:right w:val="none" w:sz="0" w:space="0" w:color="auto"/>
      </w:divBdr>
    </w:div>
    <w:div w:id="1129324382">
      <w:bodyDiv w:val="1"/>
      <w:marLeft w:val="0"/>
      <w:marRight w:val="0"/>
      <w:marTop w:val="0"/>
      <w:marBottom w:val="0"/>
      <w:divBdr>
        <w:top w:val="none" w:sz="0" w:space="0" w:color="auto"/>
        <w:left w:val="none" w:sz="0" w:space="0" w:color="auto"/>
        <w:bottom w:val="none" w:sz="0" w:space="0" w:color="auto"/>
        <w:right w:val="none" w:sz="0" w:space="0" w:color="auto"/>
      </w:divBdr>
    </w:div>
    <w:div w:id="1209147758">
      <w:bodyDiv w:val="1"/>
      <w:marLeft w:val="0"/>
      <w:marRight w:val="0"/>
      <w:marTop w:val="0"/>
      <w:marBottom w:val="0"/>
      <w:divBdr>
        <w:top w:val="none" w:sz="0" w:space="0" w:color="auto"/>
        <w:left w:val="none" w:sz="0" w:space="0" w:color="auto"/>
        <w:bottom w:val="none" w:sz="0" w:space="0" w:color="auto"/>
        <w:right w:val="none" w:sz="0" w:space="0" w:color="auto"/>
      </w:divBdr>
    </w:div>
    <w:div w:id="1269436106">
      <w:bodyDiv w:val="1"/>
      <w:marLeft w:val="0"/>
      <w:marRight w:val="0"/>
      <w:marTop w:val="0"/>
      <w:marBottom w:val="0"/>
      <w:divBdr>
        <w:top w:val="none" w:sz="0" w:space="0" w:color="auto"/>
        <w:left w:val="none" w:sz="0" w:space="0" w:color="auto"/>
        <w:bottom w:val="none" w:sz="0" w:space="0" w:color="auto"/>
        <w:right w:val="none" w:sz="0" w:space="0" w:color="auto"/>
      </w:divBdr>
    </w:div>
    <w:div w:id="1289239392">
      <w:bodyDiv w:val="1"/>
      <w:marLeft w:val="0"/>
      <w:marRight w:val="0"/>
      <w:marTop w:val="0"/>
      <w:marBottom w:val="0"/>
      <w:divBdr>
        <w:top w:val="none" w:sz="0" w:space="0" w:color="auto"/>
        <w:left w:val="none" w:sz="0" w:space="0" w:color="auto"/>
        <w:bottom w:val="none" w:sz="0" w:space="0" w:color="auto"/>
        <w:right w:val="none" w:sz="0" w:space="0" w:color="auto"/>
      </w:divBdr>
    </w:div>
    <w:div w:id="1441484434">
      <w:bodyDiv w:val="1"/>
      <w:marLeft w:val="0"/>
      <w:marRight w:val="0"/>
      <w:marTop w:val="0"/>
      <w:marBottom w:val="0"/>
      <w:divBdr>
        <w:top w:val="none" w:sz="0" w:space="0" w:color="auto"/>
        <w:left w:val="none" w:sz="0" w:space="0" w:color="auto"/>
        <w:bottom w:val="none" w:sz="0" w:space="0" w:color="auto"/>
        <w:right w:val="none" w:sz="0" w:space="0" w:color="auto"/>
      </w:divBdr>
    </w:div>
    <w:div w:id="1447918933">
      <w:bodyDiv w:val="1"/>
      <w:marLeft w:val="0"/>
      <w:marRight w:val="0"/>
      <w:marTop w:val="0"/>
      <w:marBottom w:val="0"/>
      <w:divBdr>
        <w:top w:val="none" w:sz="0" w:space="0" w:color="auto"/>
        <w:left w:val="none" w:sz="0" w:space="0" w:color="auto"/>
        <w:bottom w:val="none" w:sz="0" w:space="0" w:color="auto"/>
        <w:right w:val="none" w:sz="0" w:space="0" w:color="auto"/>
      </w:divBdr>
    </w:div>
    <w:div w:id="1458530320">
      <w:bodyDiv w:val="1"/>
      <w:marLeft w:val="0"/>
      <w:marRight w:val="0"/>
      <w:marTop w:val="0"/>
      <w:marBottom w:val="0"/>
      <w:divBdr>
        <w:top w:val="none" w:sz="0" w:space="0" w:color="auto"/>
        <w:left w:val="none" w:sz="0" w:space="0" w:color="auto"/>
        <w:bottom w:val="none" w:sz="0" w:space="0" w:color="auto"/>
        <w:right w:val="none" w:sz="0" w:space="0" w:color="auto"/>
      </w:divBdr>
    </w:div>
    <w:div w:id="1503544110">
      <w:bodyDiv w:val="1"/>
      <w:marLeft w:val="0"/>
      <w:marRight w:val="0"/>
      <w:marTop w:val="0"/>
      <w:marBottom w:val="0"/>
      <w:divBdr>
        <w:top w:val="none" w:sz="0" w:space="0" w:color="auto"/>
        <w:left w:val="none" w:sz="0" w:space="0" w:color="auto"/>
        <w:bottom w:val="none" w:sz="0" w:space="0" w:color="auto"/>
        <w:right w:val="none" w:sz="0" w:space="0" w:color="auto"/>
      </w:divBdr>
    </w:div>
    <w:div w:id="1535969912">
      <w:bodyDiv w:val="1"/>
      <w:marLeft w:val="0"/>
      <w:marRight w:val="0"/>
      <w:marTop w:val="0"/>
      <w:marBottom w:val="0"/>
      <w:divBdr>
        <w:top w:val="none" w:sz="0" w:space="0" w:color="auto"/>
        <w:left w:val="none" w:sz="0" w:space="0" w:color="auto"/>
        <w:bottom w:val="none" w:sz="0" w:space="0" w:color="auto"/>
        <w:right w:val="none" w:sz="0" w:space="0" w:color="auto"/>
      </w:divBdr>
    </w:div>
    <w:div w:id="1569344390">
      <w:bodyDiv w:val="1"/>
      <w:marLeft w:val="0"/>
      <w:marRight w:val="0"/>
      <w:marTop w:val="0"/>
      <w:marBottom w:val="0"/>
      <w:divBdr>
        <w:top w:val="none" w:sz="0" w:space="0" w:color="auto"/>
        <w:left w:val="none" w:sz="0" w:space="0" w:color="auto"/>
        <w:bottom w:val="none" w:sz="0" w:space="0" w:color="auto"/>
        <w:right w:val="none" w:sz="0" w:space="0" w:color="auto"/>
      </w:divBdr>
    </w:div>
    <w:div w:id="1696073811">
      <w:bodyDiv w:val="1"/>
      <w:marLeft w:val="0"/>
      <w:marRight w:val="0"/>
      <w:marTop w:val="0"/>
      <w:marBottom w:val="0"/>
      <w:divBdr>
        <w:top w:val="none" w:sz="0" w:space="0" w:color="auto"/>
        <w:left w:val="none" w:sz="0" w:space="0" w:color="auto"/>
        <w:bottom w:val="none" w:sz="0" w:space="0" w:color="auto"/>
        <w:right w:val="none" w:sz="0" w:space="0" w:color="auto"/>
      </w:divBdr>
    </w:div>
    <w:div w:id="1712072805">
      <w:bodyDiv w:val="1"/>
      <w:marLeft w:val="0"/>
      <w:marRight w:val="0"/>
      <w:marTop w:val="0"/>
      <w:marBottom w:val="0"/>
      <w:divBdr>
        <w:top w:val="none" w:sz="0" w:space="0" w:color="auto"/>
        <w:left w:val="none" w:sz="0" w:space="0" w:color="auto"/>
        <w:bottom w:val="none" w:sz="0" w:space="0" w:color="auto"/>
        <w:right w:val="none" w:sz="0" w:space="0" w:color="auto"/>
      </w:divBdr>
    </w:div>
    <w:div w:id="1712992897">
      <w:bodyDiv w:val="1"/>
      <w:marLeft w:val="0"/>
      <w:marRight w:val="0"/>
      <w:marTop w:val="0"/>
      <w:marBottom w:val="0"/>
      <w:divBdr>
        <w:top w:val="none" w:sz="0" w:space="0" w:color="auto"/>
        <w:left w:val="none" w:sz="0" w:space="0" w:color="auto"/>
        <w:bottom w:val="none" w:sz="0" w:space="0" w:color="auto"/>
        <w:right w:val="none" w:sz="0" w:space="0" w:color="auto"/>
      </w:divBdr>
    </w:div>
    <w:div w:id="1720740718">
      <w:bodyDiv w:val="1"/>
      <w:marLeft w:val="0"/>
      <w:marRight w:val="0"/>
      <w:marTop w:val="0"/>
      <w:marBottom w:val="0"/>
      <w:divBdr>
        <w:top w:val="none" w:sz="0" w:space="0" w:color="auto"/>
        <w:left w:val="none" w:sz="0" w:space="0" w:color="auto"/>
        <w:bottom w:val="none" w:sz="0" w:space="0" w:color="auto"/>
        <w:right w:val="none" w:sz="0" w:space="0" w:color="auto"/>
      </w:divBdr>
    </w:div>
    <w:div w:id="1722971798">
      <w:bodyDiv w:val="1"/>
      <w:marLeft w:val="0"/>
      <w:marRight w:val="0"/>
      <w:marTop w:val="0"/>
      <w:marBottom w:val="0"/>
      <w:divBdr>
        <w:top w:val="none" w:sz="0" w:space="0" w:color="auto"/>
        <w:left w:val="none" w:sz="0" w:space="0" w:color="auto"/>
        <w:bottom w:val="none" w:sz="0" w:space="0" w:color="auto"/>
        <w:right w:val="none" w:sz="0" w:space="0" w:color="auto"/>
      </w:divBdr>
    </w:div>
    <w:div w:id="1795443658">
      <w:bodyDiv w:val="1"/>
      <w:marLeft w:val="0"/>
      <w:marRight w:val="0"/>
      <w:marTop w:val="0"/>
      <w:marBottom w:val="0"/>
      <w:divBdr>
        <w:top w:val="none" w:sz="0" w:space="0" w:color="auto"/>
        <w:left w:val="none" w:sz="0" w:space="0" w:color="auto"/>
        <w:bottom w:val="none" w:sz="0" w:space="0" w:color="auto"/>
        <w:right w:val="none" w:sz="0" w:space="0" w:color="auto"/>
      </w:divBdr>
    </w:div>
    <w:div w:id="1880972580">
      <w:bodyDiv w:val="1"/>
      <w:marLeft w:val="0"/>
      <w:marRight w:val="0"/>
      <w:marTop w:val="0"/>
      <w:marBottom w:val="0"/>
      <w:divBdr>
        <w:top w:val="none" w:sz="0" w:space="0" w:color="auto"/>
        <w:left w:val="none" w:sz="0" w:space="0" w:color="auto"/>
        <w:bottom w:val="none" w:sz="0" w:space="0" w:color="auto"/>
        <w:right w:val="none" w:sz="0" w:space="0" w:color="auto"/>
      </w:divBdr>
    </w:div>
    <w:div w:id="1884711196">
      <w:bodyDiv w:val="1"/>
      <w:marLeft w:val="0"/>
      <w:marRight w:val="0"/>
      <w:marTop w:val="0"/>
      <w:marBottom w:val="0"/>
      <w:divBdr>
        <w:top w:val="none" w:sz="0" w:space="0" w:color="auto"/>
        <w:left w:val="none" w:sz="0" w:space="0" w:color="auto"/>
        <w:bottom w:val="none" w:sz="0" w:space="0" w:color="auto"/>
        <w:right w:val="none" w:sz="0" w:space="0" w:color="auto"/>
      </w:divBdr>
    </w:div>
    <w:div w:id="1943488691">
      <w:bodyDiv w:val="1"/>
      <w:marLeft w:val="0"/>
      <w:marRight w:val="0"/>
      <w:marTop w:val="0"/>
      <w:marBottom w:val="0"/>
      <w:divBdr>
        <w:top w:val="none" w:sz="0" w:space="0" w:color="auto"/>
        <w:left w:val="none" w:sz="0" w:space="0" w:color="auto"/>
        <w:bottom w:val="none" w:sz="0" w:space="0" w:color="auto"/>
        <w:right w:val="none" w:sz="0" w:space="0" w:color="auto"/>
      </w:divBdr>
    </w:div>
    <w:div w:id="1964536378">
      <w:bodyDiv w:val="1"/>
      <w:marLeft w:val="0"/>
      <w:marRight w:val="0"/>
      <w:marTop w:val="0"/>
      <w:marBottom w:val="0"/>
      <w:divBdr>
        <w:top w:val="none" w:sz="0" w:space="0" w:color="auto"/>
        <w:left w:val="none" w:sz="0" w:space="0" w:color="auto"/>
        <w:bottom w:val="none" w:sz="0" w:space="0" w:color="auto"/>
        <w:right w:val="none" w:sz="0" w:space="0" w:color="auto"/>
      </w:divBdr>
    </w:div>
    <w:div w:id="1978224552">
      <w:bodyDiv w:val="1"/>
      <w:marLeft w:val="0"/>
      <w:marRight w:val="0"/>
      <w:marTop w:val="0"/>
      <w:marBottom w:val="0"/>
      <w:divBdr>
        <w:top w:val="none" w:sz="0" w:space="0" w:color="auto"/>
        <w:left w:val="none" w:sz="0" w:space="0" w:color="auto"/>
        <w:bottom w:val="none" w:sz="0" w:space="0" w:color="auto"/>
        <w:right w:val="none" w:sz="0" w:space="0" w:color="auto"/>
      </w:divBdr>
    </w:div>
    <w:div w:id="2002347010">
      <w:bodyDiv w:val="1"/>
      <w:marLeft w:val="0"/>
      <w:marRight w:val="0"/>
      <w:marTop w:val="0"/>
      <w:marBottom w:val="0"/>
      <w:divBdr>
        <w:top w:val="none" w:sz="0" w:space="0" w:color="auto"/>
        <w:left w:val="none" w:sz="0" w:space="0" w:color="auto"/>
        <w:bottom w:val="none" w:sz="0" w:space="0" w:color="auto"/>
        <w:right w:val="none" w:sz="0" w:space="0" w:color="auto"/>
      </w:divBdr>
    </w:div>
    <w:div w:id="2046367675">
      <w:bodyDiv w:val="1"/>
      <w:marLeft w:val="0"/>
      <w:marRight w:val="0"/>
      <w:marTop w:val="0"/>
      <w:marBottom w:val="0"/>
      <w:divBdr>
        <w:top w:val="none" w:sz="0" w:space="0" w:color="auto"/>
        <w:left w:val="none" w:sz="0" w:space="0" w:color="auto"/>
        <w:bottom w:val="none" w:sz="0" w:space="0" w:color="auto"/>
        <w:right w:val="none" w:sz="0" w:space="0" w:color="auto"/>
      </w:divBdr>
    </w:div>
    <w:div w:id="2049602701">
      <w:bodyDiv w:val="1"/>
      <w:marLeft w:val="0"/>
      <w:marRight w:val="0"/>
      <w:marTop w:val="0"/>
      <w:marBottom w:val="0"/>
      <w:divBdr>
        <w:top w:val="none" w:sz="0" w:space="0" w:color="auto"/>
        <w:left w:val="none" w:sz="0" w:space="0" w:color="auto"/>
        <w:bottom w:val="none" w:sz="0" w:space="0" w:color="auto"/>
        <w:right w:val="none" w:sz="0" w:space="0" w:color="auto"/>
      </w:divBdr>
    </w:div>
    <w:div w:id="2090425256">
      <w:bodyDiv w:val="1"/>
      <w:marLeft w:val="0"/>
      <w:marRight w:val="0"/>
      <w:marTop w:val="0"/>
      <w:marBottom w:val="0"/>
      <w:divBdr>
        <w:top w:val="none" w:sz="0" w:space="0" w:color="auto"/>
        <w:left w:val="none" w:sz="0" w:space="0" w:color="auto"/>
        <w:bottom w:val="none" w:sz="0" w:space="0" w:color="auto"/>
        <w:right w:val="none" w:sz="0" w:space="0" w:color="auto"/>
      </w:divBdr>
    </w:div>
    <w:div w:id="2097745664">
      <w:bodyDiv w:val="1"/>
      <w:marLeft w:val="0"/>
      <w:marRight w:val="0"/>
      <w:marTop w:val="0"/>
      <w:marBottom w:val="0"/>
      <w:divBdr>
        <w:top w:val="none" w:sz="0" w:space="0" w:color="auto"/>
        <w:left w:val="none" w:sz="0" w:space="0" w:color="auto"/>
        <w:bottom w:val="none" w:sz="0" w:space="0" w:color="auto"/>
        <w:right w:val="none" w:sz="0" w:space="0" w:color="auto"/>
      </w:divBdr>
    </w:div>
    <w:div w:id="2112894917">
      <w:bodyDiv w:val="1"/>
      <w:marLeft w:val="0"/>
      <w:marRight w:val="0"/>
      <w:marTop w:val="0"/>
      <w:marBottom w:val="0"/>
      <w:divBdr>
        <w:top w:val="none" w:sz="0" w:space="0" w:color="auto"/>
        <w:left w:val="none" w:sz="0" w:space="0" w:color="auto"/>
        <w:bottom w:val="none" w:sz="0" w:space="0" w:color="auto"/>
        <w:right w:val="none" w:sz="0" w:space="0" w:color="auto"/>
      </w:divBdr>
    </w:div>
    <w:div w:id="2118789623">
      <w:bodyDiv w:val="1"/>
      <w:marLeft w:val="0"/>
      <w:marRight w:val="0"/>
      <w:marTop w:val="0"/>
      <w:marBottom w:val="0"/>
      <w:divBdr>
        <w:top w:val="none" w:sz="0" w:space="0" w:color="auto"/>
        <w:left w:val="none" w:sz="0" w:space="0" w:color="auto"/>
        <w:bottom w:val="none" w:sz="0" w:space="0" w:color="auto"/>
        <w:right w:val="none" w:sz="0" w:space="0" w:color="auto"/>
      </w:divBdr>
    </w:div>
    <w:div w:id="2120296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en.wikipedia.org/wiki/JSON" TargetMode="External" Id="rId13" /><Relationship Type="http://schemas.openxmlformats.org/officeDocument/2006/relationships/image" Target="media/image5.emf" Id="rId18" /><Relationship Type="http://schemas.openxmlformats.org/officeDocument/2006/relationships/image" Target="media/image9.wmf" Id="rId26" /><Relationship Type="http://schemas.openxmlformats.org/officeDocument/2006/relationships/oleObject" Target="embeddings/Microsoft_Visio_2003-2010_Drawing14.vsd" Id="rId39" /><Relationship Type="http://schemas.openxmlformats.org/officeDocument/2006/relationships/oleObject" Target="embeddings/Microsoft_Visio_2003-2010_Drawing5.vsd" Id="rId21" /><Relationship Type="http://schemas.openxmlformats.org/officeDocument/2006/relationships/image" Target="media/image13.emf" Id="rId34" /><Relationship Type="http://schemas.openxmlformats.org/officeDocument/2006/relationships/image" Target="media/image17.wmf" Id="rId42" /><Relationship Type="http://schemas.openxmlformats.org/officeDocument/2006/relationships/image" Target="media/image19.png" Id="rId47" /><Relationship Type="http://schemas.openxmlformats.org/officeDocument/2006/relationships/hyperlink" Target="http://www-304.ibm.com/partnerworld/wps/sizing/portal/search.jsp" TargetMode="External" Id="rId50" /><Relationship Type="http://schemas.openxmlformats.org/officeDocument/2006/relationships/fontTable" Target="fontTable.xml" Id="rId55" /><Relationship Type="http://schemas.openxmlformats.org/officeDocument/2006/relationships/footnotes" Target="footnotes.xml" Id="rId7" /><Relationship Type="http://schemas.openxmlformats.org/officeDocument/2006/relationships/oleObject" Target="embeddings/Microsoft_Visio_2003-2010_Drawing1.vsd" Id="rId12" /><Relationship Type="http://schemas.openxmlformats.org/officeDocument/2006/relationships/oleObject" Target="embeddings/Microsoft_Visio_2003-2010_Drawing3.vsd" Id="rId17" /><Relationship Type="http://schemas.openxmlformats.org/officeDocument/2006/relationships/oleObject" Target="embeddings/Microsoft_Visio_2003-2010_Drawing7.vsd" Id="rId25" /><Relationship Type="http://schemas.openxmlformats.org/officeDocument/2006/relationships/oleObject" Target="embeddings/Microsoft_Visio_2003-2010_Drawing11.vsd" Id="rId33" /><Relationship Type="http://schemas.openxmlformats.org/officeDocument/2006/relationships/image" Target="media/image15.emf" Id="rId38" /><Relationship Type="http://schemas.openxmlformats.org/officeDocument/2006/relationships/oleObject" Target="embeddings/Microsoft_Visio_2003-2010_Drawing15.vsd" Id="rId46" /><Relationship Type="http://schemas.openxmlformats.org/officeDocument/2006/relationships/customXml" Target="../customXml/item2.xml" Id="rId2" /><Relationship Type="http://schemas.openxmlformats.org/officeDocument/2006/relationships/image" Target="media/image4.emf" Id="rId16" /><Relationship Type="http://schemas.openxmlformats.org/officeDocument/2006/relationships/image" Target="media/image6.emf" Id="rId20" /><Relationship Type="http://schemas.openxmlformats.org/officeDocument/2006/relationships/oleObject" Target="embeddings/Microsoft_Visio_2003-2010_Drawing9.vsd" Id="rId29" /><Relationship Type="http://schemas.openxmlformats.org/officeDocument/2006/relationships/oleObject" Target="embeddings/oleObject1.bin" Id="rId41" /><Relationship Type="http://schemas.openxmlformats.org/officeDocument/2006/relationships/footer" Target="footer1.xml" Id="rId54"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image" Target="media/image2.emf" Id="rId11" /><Relationship Type="http://schemas.openxmlformats.org/officeDocument/2006/relationships/image" Target="media/image8.emf" Id="rId24" /><Relationship Type="http://schemas.openxmlformats.org/officeDocument/2006/relationships/image" Target="media/image12.emf" Id="rId32" /><Relationship Type="http://schemas.openxmlformats.org/officeDocument/2006/relationships/oleObject" Target="embeddings/Microsoft_Visio_2003-2010_Drawing13.vsd" Id="rId37" /><Relationship Type="http://schemas.openxmlformats.org/officeDocument/2006/relationships/image" Target="media/image16.wmf" Id="rId40" /><Relationship Type="http://schemas.openxmlformats.org/officeDocument/2006/relationships/image" Target="media/image18.emf" Id="rId45" /><Relationship Type="http://schemas.openxmlformats.org/officeDocument/2006/relationships/header" Target="header1.xml" Id="rId53" /><Relationship Type="http://schemas.openxmlformats.org/officeDocument/2006/relationships/settings" Target="settings.xml" Id="rId5" /><Relationship Type="http://schemas.openxmlformats.org/officeDocument/2006/relationships/oleObject" Target="embeddings/Microsoft_Visio_2003-2010_Drawing2.vsd" Id="rId15" /><Relationship Type="http://schemas.openxmlformats.org/officeDocument/2006/relationships/oleObject" Target="embeddings/Microsoft_Visio_2003-2010_Drawing6.vsd" Id="rId23" /><Relationship Type="http://schemas.openxmlformats.org/officeDocument/2006/relationships/image" Target="media/image10.emf" Id="rId28" /><Relationship Type="http://schemas.openxmlformats.org/officeDocument/2006/relationships/image" Target="media/image14.emf" Id="rId36" /><Relationship Type="http://schemas.openxmlformats.org/officeDocument/2006/relationships/hyperlink" Target="http://www.sizinglounge.com/" TargetMode="External" Id="rId49" /><Relationship Type="http://schemas.openxmlformats.org/officeDocument/2006/relationships/oleObject" Target="embeddings/Microsoft_Visio_2003-2010_Drawing.vsd" Id="rId10" /><Relationship Type="http://schemas.openxmlformats.org/officeDocument/2006/relationships/oleObject" Target="embeddings/Microsoft_Visio_2003-2010_Drawing4.vsd" Id="rId19" /><Relationship Type="http://schemas.openxmlformats.org/officeDocument/2006/relationships/oleObject" Target="embeddings/Microsoft_Visio_2003-2010_Drawing10.vsd" Id="rId31" /><Relationship Type="http://schemas.openxmlformats.org/officeDocument/2006/relationships/image" Target="media/image21.gif" Id="rId52" /><Relationship Type="http://schemas.openxmlformats.org/officeDocument/2006/relationships/styles" Target="styles.xml" Id="rId4" /><Relationship Type="http://schemas.openxmlformats.org/officeDocument/2006/relationships/image" Target="media/image1.emf" Id="rId9" /><Relationship Type="http://schemas.openxmlformats.org/officeDocument/2006/relationships/image" Target="media/image3.emf" Id="rId14" /><Relationship Type="http://schemas.openxmlformats.org/officeDocument/2006/relationships/image" Target="media/image7.emf" Id="rId22" /><Relationship Type="http://schemas.openxmlformats.org/officeDocument/2006/relationships/oleObject" Target="embeddings/Microsoft_Visio_2003-2010_Drawing8.vsd" Id="rId27" /><Relationship Type="http://schemas.openxmlformats.org/officeDocument/2006/relationships/image" Target="media/image11.emf" Id="rId30" /><Relationship Type="http://schemas.openxmlformats.org/officeDocument/2006/relationships/oleObject" Target="embeddings/Microsoft_Visio_2003-2010_Drawing12.vsd" Id="rId35" /><Relationship Type="http://schemas.openxmlformats.org/officeDocument/2006/relationships/oleObject" Target="embeddings/oleObject2.bin" Id="rId43" /><Relationship Type="http://schemas.openxmlformats.org/officeDocument/2006/relationships/hyperlink" Target="http://www.dell.com/content/topics/global.aspx/power/en/ps3q01_graham?c=us&amp;l=en&amp;cs=555" TargetMode="External" Id="rId48" /><Relationship Type="http://schemas.openxmlformats.org/officeDocument/2006/relationships/theme" Target="theme/theme1.xml" Id="rId56" /><Relationship Type="http://schemas.openxmlformats.org/officeDocument/2006/relationships/endnotes" Target="endnotes.xml" Id="rId8" /><Relationship Type="http://schemas.openxmlformats.org/officeDocument/2006/relationships/image" Target="media/image20.gif" Id="rId51" /><Relationship Type="http://schemas.openxmlformats.org/officeDocument/2006/relationships/numbering" Target="numbering.xml" Id="rId3" /><Relationship Type="http://schemas.openxmlformats.org/officeDocument/2006/relationships/hyperlink" Target="http://jreliability.sourceforge.net/" TargetMode="External" Id="R548012f548004f6a" /><Relationship Type="http://schemas.openxmlformats.org/officeDocument/2006/relationships/glossaryDocument" Target="/word/glossary/document.xml" Id="Rfd89a29d45d74ebc"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f49f792d-b363-4d24-ade6-5644de275947}"/>
      </w:docPartPr>
      <w:docPartBody>
        <w:p w14:paraId="19DA4840">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Hanoi, 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AD5B4B-2D53-4DF2-9BBF-6984AD5032DB}">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Project Management Solution</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ProjectKit</dc:title>
  <dc:subject>Architectural Design Document</dc:subject>
  <dc:creator>Bui Sy Nguyen</dc:creator>
  <keywords/>
  <lastModifiedBy>Le Xuan Thanh</lastModifiedBy>
  <revision>3</revision>
  <lastPrinted>2010-09-29T02:22:00.0000000Z</lastPrinted>
  <dcterms:created xsi:type="dcterms:W3CDTF">2017-07-16T03:42:00.0000000Z</dcterms:created>
  <dcterms:modified xsi:type="dcterms:W3CDTF">2017-07-18T03:58:50.3776576Z</dcterms:modified>
</coreProperties>
</file>